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BC5A9E" w14:textId="77777777" w:rsidR="00E720FB" w:rsidRDefault="00CE391C" w:rsidP="0036493A">
      <w:pPr>
        <w:spacing w:before="480" w:after="360"/>
        <w:ind w:firstLineChars="0" w:firstLine="0"/>
        <w:jc w:val="center"/>
        <w:rPr>
          <w:noProof/>
        </w:rPr>
      </w:pPr>
      <w:bookmarkStart w:id="0" w:name="_Toc66955631"/>
      <w:bookmarkStart w:id="1" w:name="_Toc111446054"/>
      <w:r w:rsidRPr="00955944">
        <w:rPr>
          <w:rFonts w:eastAsia="黑体"/>
          <w:sz w:val="30"/>
          <w:szCs w:val="30"/>
        </w:rPr>
        <w:t>目</w:t>
      </w:r>
      <w:r w:rsidRPr="00955944">
        <w:rPr>
          <w:rFonts w:eastAsia="黑体"/>
          <w:sz w:val="30"/>
          <w:szCs w:val="30"/>
        </w:rPr>
        <w:t xml:space="preserve"> </w:t>
      </w:r>
      <w:r w:rsidRPr="00955944">
        <w:rPr>
          <w:rFonts w:eastAsia="黑体"/>
          <w:sz w:val="30"/>
          <w:szCs w:val="30"/>
        </w:rPr>
        <w:t>录</w:t>
      </w:r>
      <w:bookmarkEnd w:id="0"/>
      <w:bookmarkEnd w:id="1"/>
      <w:r w:rsidR="000435C0" w:rsidRPr="00955944">
        <w:rPr>
          <w:rFonts w:eastAsia="黑体"/>
          <w:sz w:val="30"/>
          <w:szCs w:val="30"/>
        </w:rPr>
        <w:fldChar w:fldCharType="begin"/>
      </w:r>
      <w:r w:rsidR="00235D98" w:rsidRPr="00955944">
        <w:rPr>
          <w:rFonts w:eastAsia="黑体"/>
          <w:sz w:val="30"/>
          <w:szCs w:val="30"/>
        </w:rPr>
        <w:instrText xml:space="preserve"> TOC \o "1-3" \h \z \u </w:instrText>
      </w:r>
      <w:r w:rsidR="000435C0" w:rsidRPr="00955944">
        <w:rPr>
          <w:rFonts w:eastAsia="黑体"/>
          <w:sz w:val="30"/>
          <w:szCs w:val="30"/>
        </w:rPr>
        <w:fldChar w:fldCharType="separate"/>
      </w:r>
    </w:p>
    <w:p w14:paraId="15ED2502" w14:textId="55E79594" w:rsidR="00E720FB" w:rsidRDefault="006A3EE9">
      <w:pPr>
        <w:pStyle w:val="TOC1"/>
        <w:ind w:firstLine="480"/>
        <w:rPr>
          <w:rFonts w:asciiTheme="minorHAnsi" w:eastAsiaTheme="minorEastAsia" w:hAnsiTheme="minorHAnsi" w:cstheme="minorBidi"/>
          <w:bCs w:val="0"/>
          <w:caps w:val="0"/>
          <w:kern w:val="2"/>
          <w:sz w:val="21"/>
          <w:szCs w:val="22"/>
        </w:rPr>
      </w:pPr>
      <w:hyperlink w:anchor="_Toc31978487" w:history="1">
        <w:r w:rsidR="00E720FB" w:rsidRPr="00F575E4">
          <w:rPr>
            <w:rStyle w:val="ad"/>
          </w:rPr>
          <w:t>第一章</w:t>
        </w:r>
        <w:r w:rsidR="00E720FB" w:rsidRPr="00F575E4">
          <w:rPr>
            <w:rStyle w:val="ad"/>
          </w:rPr>
          <w:t xml:space="preserve"> </w:t>
        </w:r>
        <w:r w:rsidR="00E720FB" w:rsidRPr="00F575E4">
          <w:rPr>
            <w:rStyle w:val="ad"/>
          </w:rPr>
          <w:t>绪</w:t>
        </w:r>
        <w:r w:rsidR="00E720FB" w:rsidRPr="00F575E4">
          <w:rPr>
            <w:rStyle w:val="ad"/>
          </w:rPr>
          <w:t xml:space="preserve"> </w:t>
        </w:r>
        <w:r w:rsidR="00E720FB" w:rsidRPr="00F575E4">
          <w:rPr>
            <w:rStyle w:val="ad"/>
          </w:rPr>
          <w:t>论</w:t>
        </w:r>
        <w:r w:rsidR="00E720FB">
          <w:rPr>
            <w:webHidden/>
          </w:rPr>
          <w:tab/>
        </w:r>
        <w:r w:rsidR="00E720FB">
          <w:rPr>
            <w:webHidden/>
          </w:rPr>
          <w:fldChar w:fldCharType="begin"/>
        </w:r>
        <w:r w:rsidR="00E720FB">
          <w:rPr>
            <w:webHidden/>
          </w:rPr>
          <w:instrText xml:space="preserve"> PAGEREF _Toc31978487 \h </w:instrText>
        </w:r>
        <w:r w:rsidR="00E720FB">
          <w:rPr>
            <w:webHidden/>
          </w:rPr>
        </w:r>
        <w:r w:rsidR="00E720FB">
          <w:rPr>
            <w:webHidden/>
          </w:rPr>
          <w:fldChar w:fldCharType="separate"/>
        </w:r>
        <w:r w:rsidR="00E81C04">
          <w:rPr>
            <w:webHidden/>
          </w:rPr>
          <w:t>1</w:t>
        </w:r>
        <w:r w:rsidR="00E720FB">
          <w:rPr>
            <w:webHidden/>
          </w:rPr>
          <w:fldChar w:fldCharType="end"/>
        </w:r>
      </w:hyperlink>
    </w:p>
    <w:p w14:paraId="45B18DC0" w14:textId="0FA131E7" w:rsidR="00E720FB" w:rsidRDefault="006A3EE9">
      <w:pPr>
        <w:pStyle w:val="TOC2"/>
        <w:ind w:left="600" w:firstLine="360"/>
        <w:rPr>
          <w:rFonts w:asciiTheme="minorHAnsi" w:eastAsiaTheme="minorEastAsia" w:hAnsiTheme="minorHAnsi" w:cstheme="minorBidi"/>
          <w:noProof/>
          <w:sz w:val="21"/>
          <w:szCs w:val="22"/>
        </w:rPr>
      </w:pPr>
      <w:hyperlink w:anchor="_Toc31978488" w:history="1">
        <w:r w:rsidR="00E720FB" w:rsidRPr="00F575E4">
          <w:rPr>
            <w:rStyle w:val="ad"/>
            <w:noProof/>
          </w:rPr>
          <w:t xml:space="preserve">1.1 </w:t>
        </w:r>
        <w:r w:rsidR="00E720FB" w:rsidRPr="00F575E4">
          <w:rPr>
            <w:rStyle w:val="ad"/>
            <w:noProof/>
          </w:rPr>
          <w:t>研究工作的背景与意义</w:t>
        </w:r>
        <w:r w:rsidR="00E720FB">
          <w:rPr>
            <w:noProof/>
            <w:webHidden/>
          </w:rPr>
          <w:tab/>
        </w:r>
        <w:r w:rsidR="00E720FB">
          <w:rPr>
            <w:noProof/>
            <w:webHidden/>
          </w:rPr>
          <w:fldChar w:fldCharType="begin"/>
        </w:r>
        <w:r w:rsidR="00E720FB">
          <w:rPr>
            <w:noProof/>
            <w:webHidden/>
          </w:rPr>
          <w:instrText xml:space="preserve"> PAGEREF _Toc31978488 \h </w:instrText>
        </w:r>
        <w:r w:rsidR="00E720FB">
          <w:rPr>
            <w:noProof/>
            <w:webHidden/>
          </w:rPr>
        </w:r>
        <w:r w:rsidR="00E720FB">
          <w:rPr>
            <w:noProof/>
            <w:webHidden/>
          </w:rPr>
          <w:fldChar w:fldCharType="separate"/>
        </w:r>
        <w:r w:rsidR="00E81C04">
          <w:rPr>
            <w:noProof/>
            <w:webHidden/>
          </w:rPr>
          <w:t>1</w:t>
        </w:r>
        <w:r w:rsidR="00E720FB">
          <w:rPr>
            <w:noProof/>
            <w:webHidden/>
          </w:rPr>
          <w:fldChar w:fldCharType="end"/>
        </w:r>
      </w:hyperlink>
    </w:p>
    <w:p w14:paraId="4797D84A" w14:textId="55AA6A66" w:rsidR="00E720FB" w:rsidRDefault="006A3EE9">
      <w:pPr>
        <w:pStyle w:val="TOC2"/>
        <w:ind w:left="600" w:firstLine="360"/>
        <w:rPr>
          <w:rFonts w:asciiTheme="minorHAnsi" w:eastAsiaTheme="minorEastAsia" w:hAnsiTheme="minorHAnsi" w:cstheme="minorBidi"/>
          <w:noProof/>
          <w:sz w:val="21"/>
          <w:szCs w:val="22"/>
        </w:rPr>
      </w:pPr>
      <w:hyperlink w:anchor="_Toc31978489" w:history="1">
        <w:r w:rsidR="00E720FB" w:rsidRPr="00F575E4">
          <w:rPr>
            <w:rStyle w:val="ad"/>
            <w:noProof/>
          </w:rPr>
          <w:t>1.2</w:t>
        </w:r>
        <w:r w:rsidR="00E720FB" w:rsidRPr="00F575E4">
          <w:rPr>
            <w:rStyle w:val="ad"/>
            <w:noProof/>
          </w:rPr>
          <w:t>船舶运动学仿真及优化方法的国内外研究现状</w:t>
        </w:r>
        <w:r w:rsidR="00E720FB">
          <w:rPr>
            <w:noProof/>
            <w:webHidden/>
          </w:rPr>
          <w:tab/>
        </w:r>
        <w:r w:rsidR="00E720FB">
          <w:rPr>
            <w:noProof/>
            <w:webHidden/>
          </w:rPr>
          <w:fldChar w:fldCharType="begin"/>
        </w:r>
        <w:r w:rsidR="00E720FB">
          <w:rPr>
            <w:noProof/>
            <w:webHidden/>
          </w:rPr>
          <w:instrText xml:space="preserve"> PAGEREF _Toc31978489 \h </w:instrText>
        </w:r>
        <w:r w:rsidR="00E720FB">
          <w:rPr>
            <w:noProof/>
            <w:webHidden/>
          </w:rPr>
        </w:r>
        <w:r w:rsidR="00E720FB">
          <w:rPr>
            <w:noProof/>
            <w:webHidden/>
          </w:rPr>
          <w:fldChar w:fldCharType="separate"/>
        </w:r>
        <w:r w:rsidR="00E81C04">
          <w:rPr>
            <w:noProof/>
            <w:webHidden/>
          </w:rPr>
          <w:t>1</w:t>
        </w:r>
        <w:r w:rsidR="00E720FB">
          <w:rPr>
            <w:noProof/>
            <w:webHidden/>
          </w:rPr>
          <w:fldChar w:fldCharType="end"/>
        </w:r>
      </w:hyperlink>
    </w:p>
    <w:p w14:paraId="27516B0C" w14:textId="4C48E26E" w:rsidR="00E720FB" w:rsidRDefault="006A3EE9">
      <w:pPr>
        <w:pStyle w:val="TOC3"/>
        <w:ind w:left="600"/>
        <w:rPr>
          <w:rFonts w:asciiTheme="minorHAnsi" w:eastAsiaTheme="minorEastAsia" w:hAnsiTheme="minorHAnsi" w:cstheme="minorBidi"/>
          <w:iCs w:val="0"/>
          <w:kern w:val="2"/>
          <w:sz w:val="21"/>
          <w:szCs w:val="22"/>
        </w:rPr>
      </w:pPr>
      <w:hyperlink w:anchor="_Toc31978490" w:history="1">
        <w:r w:rsidR="00E720FB" w:rsidRPr="00F575E4">
          <w:rPr>
            <w:rStyle w:val="ad"/>
          </w:rPr>
          <w:t xml:space="preserve">1.2.1 </w:t>
        </w:r>
        <w:r w:rsidR="00E720FB" w:rsidRPr="00F575E4">
          <w:rPr>
            <w:rStyle w:val="ad"/>
          </w:rPr>
          <w:t>船舶运动学仿真国内外研究现状</w:t>
        </w:r>
        <w:r w:rsidR="00E720FB" w:rsidRPr="00F575E4">
          <w:rPr>
            <w:rStyle w:val="ad"/>
          </w:rPr>
          <w:t>[5_p9]</w:t>
        </w:r>
        <w:r w:rsidR="00E720FB">
          <w:rPr>
            <w:webHidden/>
          </w:rPr>
          <w:tab/>
        </w:r>
        <w:r w:rsidR="00E720FB">
          <w:rPr>
            <w:webHidden/>
          </w:rPr>
          <w:fldChar w:fldCharType="begin"/>
        </w:r>
        <w:r w:rsidR="00E720FB">
          <w:rPr>
            <w:webHidden/>
          </w:rPr>
          <w:instrText xml:space="preserve"> PAGEREF _Toc31978490 \h </w:instrText>
        </w:r>
        <w:r w:rsidR="00E720FB">
          <w:rPr>
            <w:webHidden/>
          </w:rPr>
        </w:r>
        <w:r w:rsidR="00E720FB">
          <w:rPr>
            <w:webHidden/>
          </w:rPr>
          <w:fldChar w:fldCharType="separate"/>
        </w:r>
        <w:r w:rsidR="00E81C04">
          <w:rPr>
            <w:webHidden/>
          </w:rPr>
          <w:t>1</w:t>
        </w:r>
        <w:r w:rsidR="00E720FB">
          <w:rPr>
            <w:webHidden/>
          </w:rPr>
          <w:fldChar w:fldCharType="end"/>
        </w:r>
      </w:hyperlink>
    </w:p>
    <w:p w14:paraId="79846EDE" w14:textId="219BDC1D" w:rsidR="00E720FB" w:rsidRDefault="006A3EE9">
      <w:pPr>
        <w:pStyle w:val="TOC3"/>
        <w:ind w:left="600"/>
        <w:rPr>
          <w:rFonts w:asciiTheme="minorHAnsi" w:eastAsiaTheme="minorEastAsia" w:hAnsiTheme="minorHAnsi" w:cstheme="minorBidi"/>
          <w:iCs w:val="0"/>
          <w:kern w:val="2"/>
          <w:sz w:val="21"/>
          <w:szCs w:val="22"/>
        </w:rPr>
      </w:pPr>
      <w:hyperlink w:anchor="_Toc31978491" w:history="1">
        <w:r w:rsidR="00E720FB" w:rsidRPr="00F575E4">
          <w:rPr>
            <w:rStyle w:val="ad"/>
          </w:rPr>
          <w:t xml:space="preserve">1.2.2 </w:t>
        </w:r>
        <w:r w:rsidR="00E720FB" w:rsidRPr="00F575E4">
          <w:rPr>
            <w:rStyle w:val="ad"/>
          </w:rPr>
          <w:t>船舶优化方法国内外研究现状</w:t>
        </w:r>
        <w:r w:rsidR="00E720FB">
          <w:rPr>
            <w:webHidden/>
          </w:rPr>
          <w:tab/>
        </w:r>
        <w:r w:rsidR="00E720FB">
          <w:rPr>
            <w:webHidden/>
          </w:rPr>
          <w:fldChar w:fldCharType="begin"/>
        </w:r>
        <w:r w:rsidR="00E720FB">
          <w:rPr>
            <w:webHidden/>
          </w:rPr>
          <w:instrText xml:space="preserve"> PAGEREF _Toc31978491 \h </w:instrText>
        </w:r>
        <w:r w:rsidR="00E720FB">
          <w:rPr>
            <w:webHidden/>
          </w:rPr>
        </w:r>
        <w:r w:rsidR="00E720FB">
          <w:rPr>
            <w:webHidden/>
          </w:rPr>
          <w:fldChar w:fldCharType="separate"/>
        </w:r>
        <w:r w:rsidR="00E81C04">
          <w:rPr>
            <w:webHidden/>
          </w:rPr>
          <w:t>3</w:t>
        </w:r>
        <w:r w:rsidR="00E720FB">
          <w:rPr>
            <w:webHidden/>
          </w:rPr>
          <w:fldChar w:fldCharType="end"/>
        </w:r>
      </w:hyperlink>
    </w:p>
    <w:p w14:paraId="689E2DBC" w14:textId="1190143B" w:rsidR="00E720FB" w:rsidRDefault="006A3EE9">
      <w:pPr>
        <w:pStyle w:val="TOC2"/>
        <w:ind w:left="600" w:firstLine="360"/>
        <w:rPr>
          <w:rFonts w:asciiTheme="minorHAnsi" w:eastAsiaTheme="minorEastAsia" w:hAnsiTheme="minorHAnsi" w:cstheme="minorBidi"/>
          <w:noProof/>
          <w:sz w:val="21"/>
          <w:szCs w:val="22"/>
        </w:rPr>
      </w:pPr>
      <w:hyperlink w:anchor="_Toc31978492" w:history="1">
        <w:r w:rsidR="00E720FB" w:rsidRPr="00F575E4">
          <w:rPr>
            <w:rStyle w:val="ad"/>
            <w:noProof/>
          </w:rPr>
          <w:t xml:space="preserve">1.3 </w:t>
        </w:r>
        <w:r w:rsidR="00E720FB" w:rsidRPr="00F575E4">
          <w:rPr>
            <w:rStyle w:val="ad"/>
            <w:noProof/>
          </w:rPr>
          <w:t>本文的研究内容与创新点</w:t>
        </w:r>
        <w:r w:rsidR="00E720FB">
          <w:rPr>
            <w:noProof/>
            <w:webHidden/>
          </w:rPr>
          <w:tab/>
        </w:r>
        <w:r w:rsidR="00E720FB">
          <w:rPr>
            <w:noProof/>
            <w:webHidden/>
          </w:rPr>
          <w:fldChar w:fldCharType="begin"/>
        </w:r>
        <w:r w:rsidR="00E720FB">
          <w:rPr>
            <w:noProof/>
            <w:webHidden/>
          </w:rPr>
          <w:instrText xml:space="preserve"> PAGEREF _Toc31978492 \h </w:instrText>
        </w:r>
        <w:r w:rsidR="00E720FB">
          <w:rPr>
            <w:noProof/>
            <w:webHidden/>
          </w:rPr>
        </w:r>
        <w:r w:rsidR="00E720FB">
          <w:rPr>
            <w:noProof/>
            <w:webHidden/>
          </w:rPr>
          <w:fldChar w:fldCharType="separate"/>
        </w:r>
        <w:r w:rsidR="00E81C04">
          <w:rPr>
            <w:noProof/>
            <w:webHidden/>
          </w:rPr>
          <w:t>4</w:t>
        </w:r>
        <w:r w:rsidR="00E720FB">
          <w:rPr>
            <w:noProof/>
            <w:webHidden/>
          </w:rPr>
          <w:fldChar w:fldCharType="end"/>
        </w:r>
      </w:hyperlink>
    </w:p>
    <w:p w14:paraId="174D8581" w14:textId="38CD190B" w:rsidR="00E720FB" w:rsidRDefault="006A3EE9">
      <w:pPr>
        <w:pStyle w:val="TOC2"/>
        <w:ind w:left="600" w:firstLine="360"/>
        <w:rPr>
          <w:rFonts w:asciiTheme="minorHAnsi" w:eastAsiaTheme="minorEastAsia" w:hAnsiTheme="minorHAnsi" w:cstheme="minorBidi"/>
          <w:noProof/>
          <w:sz w:val="21"/>
          <w:szCs w:val="22"/>
        </w:rPr>
      </w:pPr>
      <w:hyperlink w:anchor="_Toc31978493" w:history="1">
        <w:r w:rsidR="00E720FB" w:rsidRPr="00F575E4">
          <w:rPr>
            <w:rStyle w:val="ad"/>
            <w:noProof/>
          </w:rPr>
          <w:t xml:space="preserve">1.4 </w:t>
        </w:r>
        <w:r w:rsidR="00E720FB" w:rsidRPr="00F575E4">
          <w:rPr>
            <w:rStyle w:val="ad"/>
            <w:noProof/>
          </w:rPr>
          <w:t>本论文的结构安排</w:t>
        </w:r>
        <w:r w:rsidR="00E720FB">
          <w:rPr>
            <w:noProof/>
            <w:webHidden/>
          </w:rPr>
          <w:tab/>
        </w:r>
        <w:r w:rsidR="00E720FB">
          <w:rPr>
            <w:noProof/>
            <w:webHidden/>
          </w:rPr>
          <w:fldChar w:fldCharType="begin"/>
        </w:r>
        <w:r w:rsidR="00E720FB">
          <w:rPr>
            <w:noProof/>
            <w:webHidden/>
          </w:rPr>
          <w:instrText xml:space="preserve"> PAGEREF _Toc31978493 \h </w:instrText>
        </w:r>
        <w:r w:rsidR="00E720FB">
          <w:rPr>
            <w:noProof/>
            <w:webHidden/>
          </w:rPr>
        </w:r>
        <w:r w:rsidR="00E720FB">
          <w:rPr>
            <w:noProof/>
            <w:webHidden/>
          </w:rPr>
          <w:fldChar w:fldCharType="separate"/>
        </w:r>
        <w:r w:rsidR="00E81C04">
          <w:rPr>
            <w:noProof/>
            <w:webHidden/>
          </w:rPr>
          <w:t>5</w:t>
        </w:r>
        <w:r w:rsidR="00E720FB">
          <w:rPr>
            <w:noProof/>
            <w:webHidden/>
          </w:rPr>
          <w:fldChar w:fldCharType="end"/>
        </w:r>
      </w:hyperlink>
    </w:p>
    <w:p w14:paraId="1407512D" w14:textId="3F56039C" w:rsidR="00E720FB" w:rsidRDefault="006A3EE9">
      <w:pPr>
        <w:pStyle w:val="TOC1"/>
        <w:ind w:firstLine="480"/>
        <w:rPr>
          <w:rFonts w:asciiTheme="minorHAnsi" w:eastAsiaTheme="minorEastAsia" w:hAnsiTheme="minorHAnsi" w:cstheme="minorBidi"/>
          <w:bCs w:val="0"/>
          <w:caps w:val="0"/>
          <w:kern w:val="2"/>
          <w:sz w:val="21"/>
          <w:szCs w:val="22"/>
        </w:rPr>
      </w:pPr>
      <w:hyperlink w:anchor="_Toc31978494" w:history="1">
        <w:r w:rsidR="00E720FB" w:rsidRPr="00F575E4">
          <w:rPr>
            <w:rStyle w:val="ad"/>
          </w:rPr>
          <w:t>第二章</w:t>
        </w:r>
        <w:r w:rsidR="00E720FB" w:rsidRPr="00F575E4">
          <w:rPr>
            <w:rStyle w:val="ad"/>
          </w:rPr>
          <w:t xml:space="preserve"> </w:t>
        </w:r>
        <w:r w:rsidR="00E720FB" w:rsidRPr="00F575E4">
          <w:rPr>
            <w:rStyle w:val="ad"/>
          </w:rPr>
          <w:t>游艇流体动力学仿真分析</w:t>
        </w:r>
        <w:r w:rsidR="00E720FB">
          <w:rPr>
            <w:webHidden/>
          </w:rPr>
          <w:tab/>
        </w:r>
        <w:r w:rsidR="00E720FB">
          <w:rPr>
            <w:webHidden/>
          </w:rPr>
          <w:fldChar w:fldCharType="begin"/>
        </w:r>
        <w:r w:rsidR="00E720FB">
          <w:rPr>
            <w:webHidden/>
          </w:rPr>
          <w:instrText xml:space="preserve"> PAGEREF _Toc31978494 \h </w:instrText>
        </w:r>
        <w:r w:rsidR="00E720FB">
          <w:rPr>
            <w:webHidden/>
          </w:rPr>
        </w:r>
        <w:r w:rsidR="00E720FB">
          <w:rPr>
            <w:webHidden/>
          </w:rPr>
          <w:fldChar w:fldCharType="separate"/>
        </w:r>
        <w:r w:rsidR="00E81C04">
          <w:rPr>
            <w:webHidden/>
          </w:rPr>
          <w:t>7</w:t>
        </w:r>
        <w:r w:rsidR="00E720FB">
          <w:rPr>
            <w:webHidden/>
          </w:rPr>
          <w:fldChar w:fldCharType="end"/>
        </w:r>
      </w:hyperlink>
    </w:p>
    <w:p w14:paraId="77C1DE5F" w14:textId="4C3B0794" w:rsidR="00E720FB" w:rsidRDefault="006A3EE9">
      <w:pPr>
        <w:pStyle w:val="TOC2"/>
        <w:ind w:left="600" w:firstLine="360"/>
        <w:rPr>
          <w:rFonts w:asciiTheme="minorHAnsi" w:eastAsiaTheme="minorEastAsia" w:hAnsiTheme="minorHAnsi" w:cstheme="minorBidi"/>
          <w:noProof/>
          <w:sz w:val="21"/>
          <w:szCs w:val="22"/>
        </w:rPr>
      </w:pPr>
      <w:hyperlink w:anchor="_Toc31978495" w:history="1">
        <w:r w:rsidR="00E720FB" w:rsidRPr="00F575E4">
          <w:rPr>
            <w:rStyle w:val="ad"/>
            <w:noProof/>
          </w:rPr>
          <w:t xml:space="preserve">2.1 </w:t>
        </w:r>
        <w:r w:rsidR="00E720FB" w:rsidRPr="00F575E4">
          <w:rPr>
            <w:rStyle w:val="ad"/>
            <w:noProof/>
          </w:rPr>
          <w:t>流体力学理论基础</w:t>
        </w:r>
        <w:r w:rsidR="00E720FB" w:rsidRPr="00F575E4">
          <w:rPr>
            <w:rStyle w:val="ad"/>
            <w:noProof/>
          </w:rPr>
          <w:t>[10_p18]</w:t>
        </w:r>
        <w:r w:rsidR="00E720FB">
          <w:rPr>
            <w:noProof/>
            <w:webHidden/>
          </w:rPr>
          <w:tab/>
        </w:r>
        <w:r w:rsidR="00E720FB">
          <w:rPr>
            <w:noProof/>
            <w:webHidden/>
          </w:rPr>
          <w:fldChar w:fldCharType="begin"/>
        </w:r>
        <w:r w:rsidR="00E720FB">
          <w:rPr>
            <w:noProof/>
            <w:webHidden/>
          </w:rPr>
          <w:instrText xml:space="preserve"> PAGEREF _Toc31978495 \h </w:instrText>
        </w:r>
        <w:r w:rsidR="00E720FB">
          <w:rPr>
            <w:noProof/>
            <w:webHidden/>
          </w:rPr>
        </w:r>
        <w:r w:rsidR="00E720FB">
          <w:rPr>
            <w:noProof/>
            <w:webHidden/>
          </w:rPr>
          <w:fldChar w:fldCharType="separate"/>
        </w:r>
        <w:r w:rsidR="00E81C04">
          <w:rPr>
            <w:noProof/>
            <w:webHidden/>
          </w:rPr>
          <w:t>7</w:t>
        </w:r>
        <w:r w:rsidR="00E720FB">
          <w:rPr>
            <w:noProof/>
            <w:webHidden/>
          </w:rPr>
          <w:fldChar w:fldCharType="end"/>
        </w:r>
      </w:hyperlink>
    </w:p>
    <w:p w14:paraId="637CD719" w14:textId="4F5FED84" w:rsidR="00E720FB" w:rsidRDefault="006A3EE9">
      <w:pPr>
        <w:pStyle w:val="TOC3"/>
        <w:ind w:left="600"/>
        <w:rPr>
          <w:rFonts w:asciiTheme="minorHAnsi" w:eastAsiaTheme="minorEastAsia" w:hAnsiTheme="minorHAnsi" w:cstheme="minorBidi"/>
          <w:iCs w:val="0"/>
          <w:kern w:val="2"/>
          <w:sz w:val="21"/>
          <w:szCs w:val="22"/>
        </w:rPr>
      </w:pPr>
      <w:hyperlink w:anchor="_Toc31978496" w:history="1">
        <w:r w:rsidR="00E720FB" w:rsidRPr="00F575E4">
          <w:rPr>
            <w:rStyle w:val="ad"/>
          </w:rPr>
          <w:t>2.1.1</w:t>
        </w:r>
        <w:r w:rsidR="00E720FB" w:rsidRPr="00F575E4">
          <w:rPr>
            <w:rStyle w:val="ad"/>
          </w:rPr>
          <w:t>数学模型</w:t>
        </w:r>
        <w:r w:rsidR="00E720FB">
          <w:rPr>
            <w:webHidden/>
          </w:rPr>
          <w:tab/>
        </w:r>
        <w:r w:rsidR="00E720FB">
          <w:rPr>
            <w:webHidden/>
          </w:rPr>
          <w:fldChar w:fldCharType="begin"/>
        </w:r>
        <w:r w:rsidR="00E720FB">
          <w:rPr>
            <w:webHidden/>
          </w:rPr>
          <w:instrText xml:space="preserve"> PAGEREF _Toc31978496 \h </w:instrText>
        </w:r>
        <w:r w:rsidR="00E720FB">
          <w:rPr>
            <w:webHidden/>
          </w:rPr>
        </w:r>
        <w:r w:rsidR="00E720FB">
          <w:rPr>
            <w:webHidden/>
          </w:rPr>
          <w:fldChar w:fldCharType="separate"/>
        </w:r>
        <w:r w:rsidR="00E81C04">
          <w:rPr>
            <w:webHidden/>
          </w:rPr>
          <w:t>7</w:t>
        </w:r>
        <w:r w:rsidR="00E720FB">
          <w:rPr>
            <w:webHidden/>
          </w:rPr>
          <w:fldChar w:fldCharType="end"/>
        </w:r>
      </w:hyperlink>
    </w:p>
    <w:p w14:paraId="4754CC33" w14:textId="484F2BB9" w:rsidR="00E720FB" w:rsidRDefault="006A3EE9">
      <w:pPr>
        <w:pStyle w:val="TOC2"/>
        <w:ind w:left="600" w:firstLine="360"/>
        <w:rPr>
          <w:rFonts w:asciiTheme="minorHAnsi" w:eastAsiaTheme="minorEastAsia" w:hAnsiTheme="minorHAnsi" w:cstheme="minorBidi"/>
          <w:noProof/>
          <w:sz w:val="21"/>
          <w:szCs w:val="22"/>
        </w:rPr>
      </w:pPr>
      <w:hyperlink w:anchor="_Toc31978497" w:history="1">
        <w:r w:rsidR="00E720FB" w:rsidRPr="00F575E4">
          <w:rPr>
            <w:rStyle w:val="ad"/>
            <w:noProof/>
          </w:rPr>
          <w:t xml:space="preserve">2.2 </w:t>
        </w:r>
        <w:r w:rsidR="00E720FB" w:rsidRPr="00F575E4">
          <w:rPr>
            <w:rStyle w:val="ad"/>
            <w:noProof/>
          </w:rPr>
          <w:t>阻力分析</w:t>
        </w:r>
        <w:r w:rsidR="00E720FB" w:rsidRPr="00F575E4">
          <w:rPr>
            <w:rStyle w:val="ad"/>
            <w:noProof/>
          </w:rPr>
          <w:t>[17_13p]</w:t>
        </w:r>
        <w:r w:rsidR="00E720FB">
          <w:rPr>
            <w:noProof/>
            <w:webHidden/>
          </w:rPr>
          <w:tab/>
        </w:r>
        <w:r w:rsidR="00E720FB">
          <w:rPr>
            <w:noProof/>
            <w:webHidden/>
          </w:rPr>
          <w:fldChar w:fldCharType="begin"/>
        </w:r>
        <w:r w:rsidR="00E720FB">
          <w:rPr>
            <w:noProof/>
            <w:webHidden/>
          </w:rPr>
          <w:instrText xml:space="preserve"> PAGEREF _Toc31978497 \h </w:instrText>
        </w:r>
        <w:r w:rsidR="00E720FB">
          <w:rPr>
            <w:noProof/>
            <w:webHidden/>
          </w:rPr>
        </w:r>
        <w:r w:rsidR="00E720FB">
          <w:rPr>
            <w:noProof/>
            <w:webHidden/>
          </w:rPr>
          <w:fldChar w:fldCharType="separate"/>
        </w:r>
        <w:r w:rsidR="00E81C04">
          <w:rPr>
            <w:noProof/>
            <w:webHidden/>
          </w:rPr>
          <w:t>11</w:t>
        </w:r>
        <w:r w:rsidR="00E720FB">
          <w:rPr>
            <w:noProof/>
            <w:webHidden/>
          </w:rPr>
          <w:fldChar w:fldCharType="end"/>
        </w:r>
      </w:hyperlink>
    </w:p>
    <w:p w14:paraId="1B2A8C82" w14:textId="4E79F187" w:rsidR="00E720FB" w:rsidRDefault="006A3EE9">
      <w:pPr>
        <w:pStyle w:val="TOC2"/>
        <w:ind w:left="600" w:firstLine="360"/>
        <w:rPr>
          <w:rFonts w:asciiTheme="minorHAnsi" w:eastAsiaTheme="minorEastAsia" w:hAnsiTheme="minorHAnsi" w:cstheme="minorBidi"/>
          <w:noProof/>
          <w:sz w:val="21"/>
          <w:szCs w:val="22"/>
        </w:rPr>
      </w:pPr>
      <w:hyperlink w:anchor="_Toc31978498" w:history="1">
        <w:r w:rsidR="00E720FB" w:rsidRPr="00F575E4">
          <w:rPr>
            <w:rStyle w:val="ad"/>
            <w:noProof/>
          </w:rPr>
          <w:t xml:space="preserve">2.3 </w:t>
        </w:r>
        <w:r w:rsidR="00E720FB" w:rsidRPr="00F575E4">
          <w:rPr>
            <w:rStyle w:val="ad"/>
            <w:noProof/>
          </w:rPr>
          <w:t>游艇几何模型的建立与网格划分</w:t>
        </w:r>
        <w:r w:rsidR="00E720FB">
          <w:rPr>
            <w:noProof/>
            <w:webHidden/>
          </w:rPr>
          <w:tab/>
        </w:r>
        <w:r w:rsidR="00E720FB">
          <w:rPr>
            <w:noProof/>
            <w:webHidden/>
          </w:rPr>
          <w:fldChar w:fldCharType="begin"/>
        </w:r>
        <w:r w:rsidR="00E720FB">
          <w:rPr>
            <w:noProof/>
            <w:webHidden/>
          </w:rPr>
          <w:instrText xml:space="preserve"> PAGEREF _Toc31978498 \h </w:instrText>
        </w:r>
        <w:r w:rsidR="00E720FB">
          <w:rPr>
            <w:noProof/>
            <w:webHidden/>
          </w:rPr>
        </w:r>
        <w:r w:rsidR="00E720FB">
          <w:rPr>
            <w:noProof/>
            <w:webHidden/>
          </w:rPr>
          <w:fldChar w:fldCharType="separate"/>
        </w:r>
        <w:r w:rsidR="00E81C04">
          <w:rPr>
            <w:noProof/>
            <w:webHidden/>
          </w:rPr>
          <w:t>12</w:t>
        </w:r>
        <w:r w:rsidR="00E720FB">
          <w:rPr>
            <w:noProof/>
            <w:webHidden/>
          </w:rPr>
          <w:fldChar w:fldCharType="end"/>
        </w:r>
      </w:hyperlink>
    </w:p>
    <w:p w14:paraId="4A5D11BF" w14:textId="548B191D" w:rsidR="00E720FB" w:rsidRDefault="006A3EE9">
      <w:pPr>
        <w:pStyle w:val="TOC3"/>
        <w:ind w:left="600"/>
        <w:rPr>
          <w:rFonts w:asciiTheme="minorHAnsi" w:eastAsiaTheme="minorEastAsia" w:hAnsiTheme="minorHAnsi" w:cstheme="minorBidi"/>
          <w:iCs w:val="0"/>
          <w:kern w:val="2"/>
          <w:sz w:val="21"/>
          <w:szCs w:val="22"/>
        </w:rPr>
      </w:pPr>
      <w:hyperlink w:anchor="_Toc31978499" w:history="1">
        <w:r w:rsidR="00E720FB" w:rsidRPr="00F575E4">
          <w:rPr>
            <w:rStyle w:val="ad"/>
          </w:rPr>
          <w:t xml:space="preserve">2.3.1 </w:t>
        </w:r>
        <w:r w:rsidR="00E720FB" w:rsidRPr="00F575E4">
          <w:rPr>
            <w:rStyle w:val="ad"/>
          </w:rPr>
          <w:t>游艇几何模型的建立</w:t>
        </w:r>
        <w:r w:rsidR="00E720FB">
          <w:rPr>
            <w:webHidden/>
          </w:rPr>
          <w:tab/>
        </w:r>
        <w:r w:rsidR="00E720FB">
          <w:rPr>
            <w:webHidden/>
          </w:rPr>
          <w:fldChar w:fldCharType="begin"/>
        </w:r>
        <w:r w:rsidR="00E720FB">
          <w:rPr>
            <w:webHidden/>
          </w:rPr>
          <w:instrText xml:space="preserve"> PAGEREF _Toc31978499 \h </w:instrText>
        </w:r>
        <w:r w:rsidR="00E720FB">
          <w:rPr>
            <w:webHidden/>
          </w:rPr>
        </w:r>
        <w:r w:rsidR="00E720FB">
          <w:rPr>
            <w:webHidden/>
          </w:rPr>
          <w:fldChar w:fldCharType="separate"/>
        </w:r>
        <w:r w:rsidR="00E81C04">
          <w:rPr>
            <w:webHidden/>
          </w:rPr>
          <w:t>12</w:t>
        </w:r>
        <w:r w:rsidR="00E720FB">
          <w:rPr>
            <w:webHidden/>
          </w:rPr>
          <w:fldChar w:fldCharType="end"/>
        </w:r>
      </w:hyperlink>
    </w:p>
    <w:p w14:paraId="6F7EA0E7" w14:textId="3B3D93D6" w:rsidR="00E720FB" w:rsidRDefault="006A3EE9">
      <w:pPr>
        <w:pStyle w:val="TOC3"/>
        <w:ind w:left="600"/>
        <w:rPr>
          <w:rFonts w:asciiTheme="minorHAnsi" w:eastAsiaTheme="minorEastAsia" w:hAnsiTheme="minorHAnsi" w:cstheme="minorBidi"/>
          <w:iCs w:val="0"/>
          <w:kern w:val="2"/>
          <w:sz w:val="21"/>
          <w:szCs w:val="22"/>
        </w:rPr>
      </w:pPr>
      <w:hyperlink w:anchor="_Toc31978500" w:history="1">
        <w:r w:rsidR="00E720FB" w:rsidRPr="00F575E4">
          <w:rPr>
            <w:rStyle w:val="ad"/>
          </w:rPr>
          <w:t xml:space="preserve">2.3.2 </w:t>
        </w:r>
        <w:r w:rsidR="00E720FB" w:rsidRPr="00F575E4">
          <w:rPr>
            <w:rStyle w:val="ad"/>
          </w:rPr>
          <w:t>计算域的确定和网格划分</w:t>
        </w:r>
        <w:r w:rsidR="00E720FB">
          <w:rPr>
            <w:webHidden/>
          </w:rPr>
          <w:tab/>
        </w:r>
        <w:r w:rsidR="00E720FB">
          <w:rPr>
            <w:webHidden/>
          </w:rPr>
          <w:fldChar w:fldCharType="begin"/>
        </w:r>
        <w:r w:rsidR="00E720FB">
          <w:rPr>
            <w:webHidden/>
          </w:rPr>
          <w:instrText xml:space="preserve"> PAGEREF _Toc31978500 \h </w:instrText>
        </w:r>
        <w:r w:rsidR="00E720FB">
          <w:rPr>
            <w:webHidden/>
          </w:rPr>
        </w:r>
        <w:r w:rsidR="00E720FB">
          <w:rPr>
            <w:webHidden/>
          </w:rPr>
          <w:fldChar w:fldCharType="separate"/>
        </w:r>
        <w:r w:rsidR="00E81C04">
          <w:rPr>
            <w:webHidden/>
          </w:rPr>
          <w:t>13</w:t>
        </w:r>
        <w:r w:rsidR="00E720FB">
          <w:rPr>
            <w:webHidden/>
          </w:rPr>
          <w:fldChar w:fldCharType="end"/>
        </w:r>
      </w:hyperlink>
    </w:p>
    <w:p w14:paraId="67EFB9EC" w14:textId="495E8503" w:rsidR="00E720FB" w:rsidRDefault="006A3EE9">
      <w:pPr>
        <w:pStyle w:val="TOC2"/>
        <w:ind w:left="600" w:firstLine="360"/>
        <w:rPr>
          <w:rFonts w:asciiTheme="minorHAnsi" w:eastAsiaTheme="minorEastAsia" w:hAnsiTheme="minorHAnsi" w:cstheme="minorBidi"/>
          <w:noProof/>
          <w:sz w:val="21"/>
          <w:szCs w:val="22"/>
        </w:rPr>
      </w:pPr>
      <w:hyperlink w:anchor="_Toc31978501" w:history="1">
        <w:r w:rsidR="00E720FB" w:rsidRPr="00F575E4">
          <w:rPr>
            <w:rStyle w:val="ad"/>
            <w:noProof/>
          </w:rPr>
          <w:t xml:space="preserve">2.4 </w:t>
        </w:r>
        <w:r w:rsidR="00E720FB" w:rsidRPr="00F575E4">
          <w:rPr>
            <w:rStyle w:val="ad"/>
            <w:noProof/>
          </w:rPr>
          <w:t>有限元仿真分析</w:t>
        </w:r>
        <w:r w:rsidR="00E720FB">
          <w:rPr>
            <w:noProof/>
            <w:webHidden/>
          </w:rPr>
          <w:tab/>
        </w:r>
        <w:r w:rsidR="00E720FB">
          <w:rPr>
            <w:noProof/>
            <w:webHidden/>
          </w:rPr>
          <w:fldChar w:fldCharType="begin"/>
        </w:r>
        <w:r w:rsidR="00E720FB">
          <w:rPr>
            <w:noProof/>
            <w:webHidden/>
          </w:rPr>
          <w:instrText xml:space="preserve"> PAGEREF _Toc31978501 \h </w:instrText>
        </w:r>
        <w:r w:rsidR="00E720FB">
          <w:rPr>
            <w:noProof/>
            <w:webHidden/>
          </w:rPr>
        </w:r>
        <w:r w:rsidR="00E720FB">
          <w:rPr>
            <w:noProof/>
            <w:webHidden/>
          </w:rPr>
          <w:fldChar w:fldCharType="separate"/>
        </w:r>
        <w:r w:rsidR="00E81C04">
          <w:rPr>
            <w:noProof/>
            <w:webHidden/>
          </w:rPr>
          <w:t>16</w:t>
        </w:r>
        <w:r w:rsidR="00E720FB">
          <w:rPr>
            <w:noProof/>
            <w:webHidden/>
          </w:rPr>
          <w:fldChar w:fldCharType="end"/>
        </w:r>
      </w:hyperlink>
    </w:p>
    <w:p w14:paraId="72BC843F" w14:textId="046FDF43" w:rsidR="00E720FB" w:rsidRDefault="006A3EE9">
      <w:pPr>
        <w:pStyle w:val="TOC3"/>
        <w:ind w:left="600"/>
        <w:rPr>
          <w:rFonts w:asciiTheme="minorHAnsi" w:eastAsiaTheme="minorEastAsia" w:hAnsiTheme="minorHAnsi" w:cstheme="minorBidi"/>
          <w:iCs w:val="0"/>
          <w:kern w:val="2"/>
          <w:sz w:val="21"/>
          <w:szCs w:val="22"/>
        </w:rPr>
      </w:pPr>
      <w:hyperlink w:anchor="_Toc31978502" w:history="1">
        <w:r w:rsidR="00E720FB" w:rsidRPr="00F575E4">
          <w:rPr>
            <w:rStyle w:val="ad"/>
          </w:rPr>
          <w:t xml:space="preserve">2.4.1 </w:t>
        </w:r>
        <w:r w:rsidR="00E720FB" w:rsidRPr="00F575E4">
          <w:rPr>
            <w:rStyle w:val="ad"/>
          </w:rPr>
          <w:t>边界条件的设置</w:t>
        </w:r>
        <w:r w:rsidR="00E720FB">
          <w:rPr>
            <w:webHidden/>
          </w:rPr>
          <w:tab/>
        </w:r>
        <w:r w:rsidR="00E720FB">
          <w:rPr>
            <w:webHidden/>
          </w:rPr>
          <w:fldChar w:fldCharType="begin"/>
        </w:r>
        <w:r w:rsidR="00E720FB">
          <w:rPr>
            <w:webHidden/>
          </w:rPr>
          <w:instrText xml:space="preserve"> PAGEREF _Toc31978502 \h </w:instrText>
        </w:r>
        <w:r w:rsidR="00E720FB">
          <w:rPr>
            <w:webHidden/>
          </w:rPr>
        </w:r>
        <w:r w:rsidR="00E720FB">
          <w:rPr>
            <w:webHidden/>
          </w:rPr>
          <w:fldChar w:fldCharType="separate"/>
        </w:r>
        <w:r w:rsidR="00E81C04">
          <w:rPr>
            <w:webHidden/>
          </w:rPr>
          <w:t>16</w:t>
        </w:r>
        <w:r w:rsidR="00E720FB">
          <w:rPr>
            <w:webHidden/>
          </w:rPr>
          <w:fldChar w:fldCharType="end"/>
        </w:r>
      </w:hyperlink>
    </w:p>
    <w:p w14:paraId="452A6C35" w14:textId="4529F84A" w:rsidR="00E720FB" w:rsidRDefault="006A3EE9">
      <w:pPr>
        <w:pStyle w:val="TOC3"/>
        <w:ind w:left="600"/>
        <w:rPr>
          <w:rFonts w:asciiTheme="minorHAnsi" w:eastAsiaTheme="minorEastAsia" w:hAnsiTheme="minorHAnsi" w:cstheme="minorBidi"/>
          <w:iCs w:val="0"/>
          <w:kern w:val="2"/>
          <w:sz w:val="21"/>
          <w:szCs w:val="22"/>
        </w:rPr>
      </w:pPr>
      <w:hyperlink w:anchor="_Toc31978503" w:history="1">
        <w:r w:rsidR="00E720FB" w:rsidRPr="00F575E4">
          <w:rPr>
            <w:rStyle w:val="ad"/>
          </w:rPr>
          <w:t xml:space="preserve">2.4.2 </w:t>
        </w:r>
        <w:r w:rsidR="00E720FB" w:rsidRPr="00F575E4">
          <w:rPr>
            <w:rStyle w:val="ad"/>
          </w:rPr>
          <w:t>仿真结果分析</w:t>
        </w:r>
        <w:r w:rsidR="00E720FB">
          <w:rPr>
            <w:webHidden/>
          </w:rPr>
          <w:tab/>
        </w:r>
        <w:r w:rsidR="00E720FB">
          <w:rPr>
            <w:webHidden/>
          </w:rPr>
          <w:fldChar w:fldCharType="begin"/>
        </w:r>
        <w:r w:rsidR="00E720FB">
          <w:rPr>
            <w:webHidden/>
          </w:rPr>
          <w:instrText xml:space="preserve"> PAGEREF _Toc31978503 \h </w:instrText>
        </w:r>
        <w:r w:rsidR="00E720FB">
          <w:rPr>
            <w:webHidden/>
          </w:rPr>
        </w:r>
        <w:r w:rsidR="00E720FB">
          <w:rPr>
            <w:webHidden/>
          </w:rPr>
          <w:fldChar w:fldCharType="separate"/>
        </w:r>
        <w:r w:rsidR="00E81C04">
          <w:rPr>
            <w:webHidden/>
          </w:rPr>
          <w:t>17</w:t>
        </w:r>
        <w:r w:rsidR="00E720FB">
          <w:rPr>
            <w:webHidden/>
          </w:rPr>
          <w:fldChar w:fldCharType="end"/>
        </w:r>
      </w:hyperlink>
    </w:p>
    <w:p w14:paraId="078608E5" w14:textId="5389273D" w:rsidR="00E720FB" w:rsidRDefault="006A3EE9">
      <w:pPr>
        <w:pStyle w:val="TOC2"/>
        <w:ind w:left="600" w:firstLine="360"/>
        <w:rPr>
          <w:rFonts w:asciiTheme="minorHAnsi" w:eastAsiaTheme="minorEastAsia" w:hAnsiTheme="minorHAnsi" w:cstheme="minorBidi"/>
          <w:noProof/>
          <w:sz w:val="21"/>
          <w:szCs w:val="22"/>
        </w:rPr>
      </w:pPr>
      <w:hyperlink w:anchor="_Toc31978504" w:history="1">
        <w:r w:rsidR="00E720FB" w:rsidRPr="00F575E4">
          <w:rPr>
            <w:rStyle w:val="ad"/>
            <w:noProof/>
          </w:rPr>
          <w:t xml:space="preserve">2.5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04 \h </w:instrText>
        </w:r>
        <w:r w:rsidR="00E720FB">
          <w:rPr>
            <w:noProof/>
            <w:webHidden/>
          </w:rPr>
        </w:r>
        <w:r w:rsidR="00E720FB">
          <w:rPr>
            <w:noProof/>
            <w:webHidden/>
          </w:rPr>
          <w:fldChar w:fldCharType="separate"/>
        </w:r>
        <w:r w:rsidR="00E81C04">
          <w:rPr>
            <w:noProof/>
            <w:webHidden/>
          </w:rPr>
          <w:t>20</w:t>
        </w:r>
        <w:r w:rsidR="00E720FB">
          <w:rPr>
            <w:noProof/>
            <w:webHidden/>
          </w:rPr>
          <w:fldChar w:fldCharType="end"/>
        </w:r>
      </w:hyperlink>
    </w:p>
    <w:p w14:paraId="3C0FF24A" w14:textId="29102177" w:rsidR="00E720FB" w:rsidRDefault="006A3EE9">
      <w:pPr>
        <w:pStyle w:val="TOC1"/>
        <w:ind w:firstLine="480"/>
        <w:rPr>
          <w:rFonts w:asciiTheme="minorHAnsi" w:eastAsiaTheme="minorEastAsia" w:hAnsiTheme="minorHAnsi" w:cstheme="minorBidi"/>
          <w:bCs w:val="0"/>
          <w:caps w:val="0"/>
          <w:kern w:val="2"/>
          <w:sz w:val="21"/>
          <w:szCs w:val="22"/>
        </w:rPr>
      </w:pPr>
      <w:hyperlink w:anchor="_Toc31978505" w:history="1">
        <w:r w:rsidR="00E720FB" w:rsidRPr="00F575E4">
          <w:rPr>
            <w:rStyle w:val="ad"/>
          </w:rPr>
          <w:t>第三章</w:t>
        </w:r>
        <w:r w:rsidR="00E720FB" w:rsidRPr="00F575E4">
          <w:rPr>
            <w:rStyle w:val="ad"/>
          </w:rPr>
          <w:t xml:space="preserve"> </w:t>
        </w:r>
        <w:r w:rsidR="00E720FB" w:rsidRPr="00F575E4">
          <w:rPr>
            <w:rStyle w:val="ad"/>
          </w:rPr>
          <w:t>建立游艇艇身造型优化模型</w:t>
        </w:r>
        <w:r w:rsidR="00E720FB">
          <w:rPr>
            <w:webHidden/>
          </w:rPr>
          <w:tab/>
        </w:r>
        <w:r w:rsidR="00E720FB">
          <w:rPr>
            <w:webHidden/>
          </w:rPr>
          <w:fldChar w:fldCharType="begin"/>
        </w:r>
        <w:r w:rsidR="00E720FB">
          <w:rPr>
            <w:webHidden/>
          </w:rPr>
          <w:instrText xml:space="preserve"> PAGEREF _Toc31978505 \h </w:instrText>
        </w:r>
        <w:r w:rsidR="00E720FB">
          <w:rPr>
            <w:webHidden/>
          </w:rPr>
        </w:r>
        <w:r w:rsidR="00E720FB">
          <w:rPr>
            <w:webHidden/>
          </w:rPr>
          <w:fldChar w:fldCharType="separate"/>
        </w:r>
        <w:r w:rsidR="00E81C04">
          <w:rPr>
            <w:webHidden/>
          </w:rPr>
          <w:t>21</w:t>
        </w:r>
        <w:r w:rsidR="00E720FB">
          <w:rPr>
            <w:webHidden/>
          </w:rPr>
          <w:fldChar w:fldCharType="end"/>
        </w:r>
      </w:hyperlink>
    </w:p>
    <w:p w14:paraId="4ACEC418" w14:textId="449869DB" w:rsidR="00E720FB" w:rsidRDefault="006A3EE9">
      <w:pPr>
        <w:pStyle w:val="TOC2"/>
        <w:ind w:left="600" w:firstLine="360"/>
        <w:rPr>
          <w:rFonts w:asciiTheme="minorHAnsi" w:eastAsiaTheme="minorEastAsia" w:hAnsiTheme="minorHAnsi" w:cstheme="minorBidi"/>
          <w:noProof/>
          <w:sz w:val="21"/>
          <w:szCs w:val="22"/>
        </w:rPr>
      </w:pPr>
      <w:hyperlink w:anchor="_Toc31978506" w:history="1">
        <w:r w:rsidR="00E720FB" w:rsidRPr="00F575E4">
          <w:rPr>
            <w:rStyle w:val="ad"/>
            <w:noProof/>
          </w:rPr>
          <w:t xml:space="preserve">3.1 </w:t>
        </w:r>
        <w:r w:rsidR="00E720FB" w:rsidRPr="00F575E4">
          <w:rPr>
            <w:rStyle w:val="ad"/>
            <w:noProof/>
          </w:rPr>
          <w:t>优化流程概述</w:t>
        </w:r>
        <w:r w:rsidR="00E720FB">
          <w:rPr>
            <w:noProof/>
            <w:webHidden/>
          </w:rPr>
          <w:tab/>
        </w:r>
        <w:r w:rsidR="00E720FB">
          <w:rPr>
            <w:noProof/>
            <w:webHidden/>
          </w:rPr>
          <w:fldChar w:fldCharType="begin"/>
        </w:r>
        <w:r w:rsidR="00E720FB">
          <w:rPr>
            <w:noProof/>
            <w:webHidden/>
          </w:rPr>
          <w:instrText xml:space="preserve"> PAGEREF _Toc31978506 \h </w:instrText>
        </w:r>
        <w:r w:rsidR="00E720FB">
          <w:rPr>
            <w:noProof/>
            <w:webHidden/>
          </w:rPr>
        </w:r>
        <w:r w:rsidR="00E720FB">
          <w:rPr>
            <w:noProof/>
            <w:webHidden/>
          </w:rPr>
          <w:fldChar w:fldCharType="separate"/>
        </w:r>
        <w:r w:rsidR="00E81C04">
          <w:rPr>
            <w:noProof/>
            <w:webHidden/>
          </w:rPr>
          <w:t>21</w:t>
        </w:r>
        <w:r w:rsidR="00E720FB">
          <w:rPr>
            <w:noProof/>
            <w:webHidden/>
          </w:rPr>
          <w:fldChar w:fldCharType="end"/>
        </w:r>
      </w:hyperlink>
    </w:p>
    <w:p w14:paraId="7945A3EF" w14:textId="77D7C6A8" w:rsidR="00E720FB" w:rsidRDefault="006A3EE9">
      <w:pPr>
        <w:pStyle w:val="TOC2"/>
        <w:ind w:left="600" w:firstLine="360"/>
        <w:rPr>
          <w:rFonts w:asciiTheme="minorHAnsi" w:eastAsiaTheme="minorEastAsia" w:hAnsiTheme="minorHAnsi" w:cstheme="minorBidi"/>
          <w:noProof/>
          <w:sz w:val="21"/>
          <w:szCs w:val="22"/>
        </w:rPr>
      </w:pPr>
      <w:hyperlink w:anchor="_Toc31978507" w:history="1">
        <w:r w:rsidR="00E720FB" w:rsidRPr="00F575E4">
          <w:rPr>
            <w:rStyle w:val="ad"/>
            <w:noProof/>
          </w:rPr>
          <w:t xml:space="preserve">3.2 </w:t>
        </w:r>
        <w:r w:rsidR="00E720FB" w:rsidRPr="00F575E4">
          <w:rPr>
            <w:rStyle w:val="ad"/>
            <w:noProof/>
          </w:rPr>
          <w:t>自由变形技术</w:t>
        </w:r>
        <w:r w:rsidR="00E720FB">
          <w:rPr>
            <w:noProof/>
            <w:webHidden/>
          </w:rPr>
          <w:tab/>
        </w:r>
        <w:r w:rsidR="00E720FB">
          <w:rPr>
            <w:noProof/>
            <w:webHidden/>
          </w:rPr>
          <w:fldChar w:fldCharType="begin"/>
        </w:r>
        <w:r w:rsidR="00E720FB">
          <w:rPr>
            <w:noProof/>
            <w:webHidden/>
          </w:rPr>
          <w:instrText xml:space="preserve"> PAGEREF _Toc31978507 \h </w:instrText>
        </w:r>
        <w:r w:rsidR="00E720FB">
          <w:rPr>
            <w:noProof/>
            <w:webHidden/>
          </w:rPr>
        </w:r>
        <w:r w:rsidR="00E720FB">
          <w:rPr>
            <w:noProof/>
            <w:webHidden/>
          </w:rPr>
          <w:fldChar w:fldCharType="separate"/>
        </w:r>
        <w:r w:rsidR="00E81C04">
          <w:rPr>
            <w:noProof/>
            <w:webHidden/>
          </w:rPr>
          <w:t>23</w:t>
        </w:r>
        <w:r w:rsidR="00E720FB">
          <w:rPr>
            <w:noProof/>
            <w:webHidden/>
          </w:rPr>
          <w:fldChar w:fldCharType="end"/>
        </w:r>
      </w:hyperlink>
    </w:p>
    <w:p w14:paraId="7FAEF225" w14:textId="435451DF" w:rsidR="00E720FB" w:rsidRDefault="006A3EE9">
      <w:pPr>
        <w:pStyle w:val="TOC2"/>
        <w:ind w:left="600" w:firstLine="360"/>
        <w:rPr>
          <w:rFonts w:asciiTheme="minorHAnsi" w:eastAsiaTheme="minorEastAsia" w:hAnsiTheme="minorHAnsi" w:cstheme="minorBidi"/>
          <w:noProof/>
          <w:sz w:val="21"/>
          <w:szCs w:val="22"/>
        </w:rPr>
      </w:pPr>
      <w:hyperlink w:anchor="_Toc31978508" w:history="1">
        <w:r w:rsidR="00E720FB" w:rsidRPr="00F575E4">
          <w:rPr>
            <w:rStyle w:val="ad"/>
            <w:noProof/>
          </w:rPr>
          <w:t xml:space="preserve">3.3 </w:t>
        </w:r>
        <w:r w:rsidR="00E720FB" w:rsidRPr="00F575E4">
          <w:rPr>
            <w:rStyle w:val="ad"/>
            <w:noProof/>
          </w:rPr>
          <w:t>游艇变形控制点的选取与数值试验设计</w:t>
        </w:r>
        <w:r w:rsidR="00E720FB">
          <w:rPr>
            <w:noProof/>
            <w:webHidden/>
          </w:rPr>
          <w:tab/>
        </w:r>
        <w:r w:rsidR="00E720FB">
          <w:rPr>
            <w:noProof/>
            <w:webHidden/>
          </w:rPr>
          <w:fldChar w:fldCharType="begin"/>
        </w:r>
        <w:r w:rsidR="00E720FB">
          <w:rPr>
            <w:noProof/>
            <w:webHidden/>
          </w:rPr>
          <w:instrText xml:space="preserve"> PAGEREF _Toc31978508 \h </w:instrText>
        </w:r>
        <w:r w:rsidR="00E720FB">
          <w:rPr>
            <w:noProof/>
            <w:webHidden/>
          </w:rPr>
        </w:r>
        <w:r w:rsidR="00E720FB">
          <w:rPr>
            <w:noProof/>
            <w:webHidden/>
          </w:rPr>
          <w:fldChar w:fldCharType="separate"/>
        </w:r>
        <w:r w:rsidR="00E81C04">
          <w:rPr>
            <w:noProof/>
            <w:webHidden/>
          </w:rPr>
          <w:t>24</w:t>
        </w:r>
        <w:r w:rsidR="00E720FB">
          <w:rPr>
            <w:noProof/>
            <w:webHidden/>
          </w:rPr>
          <w:fldChar w:fldCharType="end"/>
        </w:r>
      </w:hyperlink>
    </w:p>
    <w:p w14:paraId="758C6C0D" w14:textId="6306C188" w:rsidR="00E720FB" w:rsidRDefault="006A3EE9">
      <w:pPr>
        <w:pStyle w:val="TOC3"/>
        <w:ind w:left="600"/>
        <w:rPr>
          <w:rFonts w:asciiTheme="minorHAnsi" w:eastAsiaTheme="minorEastAsia" w:hAnsiTheme="minorHAnsi" w:cstheme="minorBidi"/>
          <w:iCs w:val="0"/>
          <w:kern w:val="2"/>
          <w:sz w:val="21"/>
          <w:szCs w:val="22"/>
        </w:rPr>
      </w:pPr>
      <w:hyperlink w:anchor="_Toc31978509" w:history="1">
        <w:r w:rsidR="00E720FB" w:rsidRPr="00F575E4">
          <w:rPr>
            <w:rStyle w:val="ad"/>
            <w:b/>
            <w:bCs/>
          </w:rPr>
          <w:t xml:space="preserve">3.3.1 </w:t>
        </w:r>
        <w:r w:rsidR="00E720FB" w:rsidRPr="00F575E4">
          <w:rPr>
            <w:rStyle w:val="ad"/>
          </w:rPr>
          <w:t>控制点的选取</w:t>
        </w:r>
        <w:r w:rsidR="00E720FB">
          <w:rPr>
            <w:webHidden/>
          </w:rPr>
          <w:tab/>
        </w:r>
        <w:r w:rsidR="00E720FB">
          <w:rPr>
            <w:webHidden/>
          </w:rPr>
          <w:fldChar w:fldCharType="begin"/>
        </w:r>
        <w:r w:rsidR="00E720FB">
          <w:rPr>
            <w:webHidden/>
          </w:rPr>
          <w:instrText xml:space="preserve"> PAGEREF _Toc31978509 \h </w:instrText>
        </w:r>
        <w:r w:rsidR="00E720FB">
          <w:rPr>
            <w:webHidden/>
          </w:rPr>
        </w:r>
        <w:r w:rsidR="00E720FB">
          <w:rPr>
            <w:webHidden/>
          </w:rPr>
          <w:fldChar w:fldCharType="separate"/>
        </w:r>
        <w:r w:rsidR="00E81C04">
          <w:rPr>
            <w:webHidden/>
          </w:rPr>
          <w:t>24</w:t>
        </w:r>
        <w:r w:rsidR="00E720FB">
          <w:rPr>
            <w:webHidden/>
          </w:rPr>
          <w:fldChar w:fldCharType="end"/>
        </w:r>
      </w:hyperlink>
    </w:p>
    <w:p w14:paraId="271A1D3E" w14:textId="246CAFC1" w:rsidR="00E720FB" w:rsidRDefault="006A3EE9">
      <w:pPr>
        <w:pStyle w:val="TOC3"/>
        <w:ind w:left="600"/>
        <w:rPr>
          <w:rFonts w:asciiTheme="minorHAnsi" w:eastAsiaTheme="minorEastAsia" w:hAnsiTheme="minorHAnsi" w:cstheme="minorBidi"/>
          <w:iCs w:val="0"/>
          <w:kern w:val="2"/>
          <w:sz w:val="21"/>
          <w:szCs w:val="22"/>
        </w:rPr>
      </w:pPr>
      <w:hyperlink w:anchor="_Toc31978510" w:history="1">
        <w:r w:rsidR="00E720FB" w:rsidRPr="00F575E4">
          <w:rPr>
            <w:rStyle w:val="ad"/>
            <w:b/>
            <w:bCs/>
          </w:rPr>
          <w:t>3.3.2</w:t>
        </w:r>
        <w:r w:rsidR="00E720FB" w:rsidRPr="00F575E4">
          <w:rPr>
            <w:rStyle w:val="ad"/>
          </w:rPr>
          <w:t xml:space="preserve"> </w:t>
        </w:r>
        <w:r w:rsidR="00E720FB" w:rsidRPr="00F575E4">
          <w:rPr>
            <w:rStyle w:val="ad"/>
          </w:rPr>
          <w:t>数值试验设计</w:t>
        </w:r>
        <w:r w:rsidR="00E720FB" w:rsidRPr="00F575E4">
          <w:rPr>
            <w:rStyle w:val="ad"/>
          </w:rPr>
          <w:t>[25_20p]</w:t>
        </w:r>
        <w:r w:rsidR="00E720FB">
          <w:rPr>
            <w:webHidden/>
          </w:rPr>
          <w:tab/>
        </w:r>
        <w:r w:rsidR="00E720FB">
          <w:rPr>
            <w:webHidden/>
          </w:rPr>
          <w:fldChar w:fldCharType="begin"/>
        </w:r>
        <w:r w:rsidR="00E720FB">
          <w:rPr>
            <w:webHidden/>
          </w:rPr>
          <w:instrText xml:space="preserve"> PAGEREF _Toc31978510 \h </w:instrText>
        </w:r>
        <w:r w:rsidR="00E720FB">
          <w:rPr>
            <w:webHidden/>
          </w:rPr>
        </w:r>
        <w:r w:rsidR="00E720FB">
          <w:rPr>
            <w:webHidden/>
          </w:rPr>
          <w:fldChar w:fldCharType="separate"/>
        </w:r>
        <w:r w:rsidR="00E81C04">
          <w:rPr>
            <w:webHidden/>
          </w:rPr>
          <w:t>27</w:t>
        </w:r>
        <w:r w:rsidR="00E720FB">
          <w:rPr>
            <w:webHidden/>
          </w:rPr>
          <w:fldChar w:fldCharType="end"/>
        </w:r>
      </w:hyperlink>
    </w:p>
    <w:p w14:paraId="2FE0AA5E" w14:textId="10DFDFF3" w:rsidR="00E720FB" w:rsidRDefault="006A3EE9">
      <w:pPr>
        <w:pStyle w:val="TOC2"/>
        <w:ind w:left="600" w:firstLine="360"/>
        <w:rPr>
          <w:rFonts w:asciiTheme="minorHAnsi" w:eastAsiaTheme="minorEastAsia" w:hAnsiTheme="minorHAnsi" w:cstheme="minorBidi"/>
          <w:noProof/>
          <w:sz w:val="21"/>
          <w:szCs w:val="22"/>
        </w:rPr>
      </w:pPr>
      <w:hyperlink w:anchor="_Toc31978511" w:history="1">
        <w:r w:rsidR="00E720FB" w:rsidRPr="00F575E4">
          <w:rPr>
            <w:rStyle w:val="ad"/>
            <w:noProof/>
          </w:rPr>
          <w:t xml:space="preserve">3.4 </w:t>
        </w:r>
        <w:r w:rsidR="00E720FB" w:rsidRPr="00F575E4">
          <w:rPr>
            <w:rStyle w:val="ad"/>
            <w:noProof/>
          </w:rPr>
          <w:t>游艇变形及逆向建模</w:t>
        </w:r>
        <w:r w:rsidR="00E720FB">
          <w:rPr>
            <w:noProof/>
            <w:webHidden/>
          </w:rPr>
          <w:tab/>
        </w:r>
        <w:r w:rsidR="00E720FB">
          <w:rPr>
            <w:noProof/>
            <w:webHidden/>
          </w:rPr>
          <w:fldChar w:fldCharType="begin"/>
        </w:r>
        <w:r w:rsidR="00E720FB">
          <w:rPr>
            <w:noProof/>
            <w:webHidden/>
          </w:rPr>
          <w:instrText xml:space="preserve"> PAGEREF _Toc31978511 \h </w:instrText>
        </w:r>
        <w:r w:rsidR="00E720FB">
          <w:rPr>
            <w:noProof/>
            <w:webHidden/>
          </w:rPr>
        </w:r>
        <w:r w:rsidR="00E720FB">
          <w:rPr>
            <w:noProof/>
            <w:webHidden/>
          </w:rPr>
          <w:fldChar w:fldCharType="separate"/>
        </w:r>
        <w:r w:rsidR="00E81C04">
          <w:rPr>
            <w:noProof/>
            <w:webHidden/>
          </w:rPr>
          <w:t>29</w:t>
        </w:r>
        <w:r w:rsidR="00E720FB">
          <w:rPr>
            <w:noProof/>
            <w:webHidden/>
          </w:rPr>
          <w:fldChar w:fldCharType="end"/>
        </w:r>
      </w:hyperlink>
    </w:p>
    <w:p w14:paraId="58F49FA1" w14:textId="30284D3C" w:rsidR="00E720FB" w:rsidRDefault="006A3EE9">
      <w:pPr>
        <w:pStyle w:val="TOC3"/>
        <w:ind w:left="600"/>
        <w:rPr>
          <w:rFonts w:asciiTheme="minorHAnsi" w:eastAsiaTheme="minorEastAsia" w:hAnsiTheme="minorHAnsi" w:cstheme="minorBidi"/>
          <w:iCs w:val="0"/>
          <w:kern w:val="2"/>
          <w:sz w:val="21"/>
          <w:szCs w:val="22"/>
        </w:rPr>
      </w:pPr>
      <w:hyperlink w:anchor="_Toc31978512" w:history="1">
        <w:r w:rsidR="00E720FB" w:rsidRPr="00F575E4">
          <w:rPr>
            <w:rStyle w:val="ad"/>
            <w:b/>
            <w:bCs/>
          </w:rPr>
          <w:t>3.4.1</w:t>
        </w:r>
        <w:r w:rsidR="00E720FB" w:rsidRPr="00F575E4">
          <w:rPr>
            <w:rStyle w:val="ad"/>
          </w:rPr>
          <w:t xml:space="preserve"> </w:t>
        </w:r>
        <w:r w:rsidR="00E720FB" w:rsidRPr="00F575E4">
          <w:rPr>
            <w:rStyle w:val="ad"/>
          </w:rPr>
          <w:t>游艇变形</w:t>
        </w:r>
        <w:r w:rsidR="00E720FB">
          <w:rPr>
            <w:webHidden/>
          </w:rPr>
          <w:tab/>
        </w:r>
        <w:r w:rsidR="00E720FB">
          <w:rPr>
            <w:webHidden/>
          </w:rPr>
          <w:fldChar w:fldCharType="begin"/>
        </w:r>
        <w:r w:rsidR="00E720FB">
          <w:rPr>
            <w:webHidden/>
          </w:rPr>
          <w:instrText xml:space="preserve"> PAGEREF _Toc31978512 \h </w:instrText>
        </w:r>
        <w:r w:rsidR="00E720FB">
          <w:rPr>
            <w:webHidden/>
          </w:rPr>
        </w:r>
        <w:r w:rsidR="00E720FB">
          <w:rPr>
            <w:webHidden/>
          </w:rPr>
          <w:fldChar w:fldCharType="separate"/>
        </w:r>
        <w:r w:rsidR="00E81C04">
          <w:rPr>
            <w:webHidden/>
          </w:rPr>
          <w:t>29</w:t>
        </w:r>
        <w:r w:rsidR="00E720FB">
          <w:rPr>
            <w:webHidden/>
          </w:rPr>
          <w:fldChar w:fldCharType="end"/>
        </w:r>
      </w:hyperlink>
    </w:p>
    <w:p w14:paraId="3B9CC844" w14:textId="2F208111" w:rsidR="00E720FB" w:rsidRDefault="006A3EE9">
      <w:pPr>
        <w:pStyle w:val="TOC3"/>
        <w:ind w:left="600"/>
        <w:rPr>
          <w:rFonts w:asciiTheme="minorHAnsi" w:eastAsiaTheme="minorEastAsia" w:hAnsiTheme="minorHAnsi" w:cstheme="minorBidi"/>
          <w:iCs w:val="0"/>
          <w:kern w:val="2"/>
          <w:sz w:val="21"/>
          <w:szCs w:val="22"/>
        </w:rPr>
      </w:pPr>
      <w:hyperlink w:anchor="_Toc31978513" w:history="1">
        <w:r w:rsidR="00E720FB" w:rsidRPr="00F575E4">
          <w:rPr>
            <w:rStyle w:val="ad"/>
            <w:b/>
            <w:bCs/>
          </w:rPr>
          <w:t>3.4.2</w:t>
        </w:r>
        <w:r w:rsidR="00E720FB" w:rsidRPr="00F575E4">
          <w:rPr>
            <w:rStyle w:val="ad"/>
          </w:rPr>
          <w:t xml:space="preserve"> </w:t>
        </w:r>
        <w:r w:rsidR="00E720FB" w:rsidRPr="00F575E4">
          <w:rPr>
            <w:rStyle w:val="ad"/>
          </w:rPr>
          <w:t>逆向建模</w:t>
        </w:r>
        <w:r w:rsidR="00E720FB">
          <w:rPr>
            <w:webHidden/>
          </w:rPr>
          <w:tab/>
        </w:r>
        <w:r w:rsidR="00E720FB">
          <w:rPr>
            <w:webHidden/>
          </w:rPr>
          <w:fldChar w:fldCharType="begin"/>
        </w:r>
        <w:r w:rsidR="00E720FB">
          <w:rPr>
            <w:webHidden/>
          </w:rPr>
          <w:instrText xml:space="preserve"> PAGEREF _Toc31978513 \h </w:instrText>
        </w:r>
        <w:r w:rsidR="00E720FB">
          <w:rPr>
            <w:webHidden/>
          </w:rPr>
        </w:r>
        <w:r w:rsidR="00E720FB">
          <w:rPr>
            <w:webHidden/>
          </w:rPr>
          <w:fldChar w:fldCharType="separate"/>
        </w:r>
        <w:r w:rsidR="00E81C04">
          <w:rPr>
            <w:webHidden/>
          </w:rPr>
          <w:t>29</w:t>
        </w:r>
        <w:r w:rsidR="00E720FB">
          <w:rPr>
            <w:webHidden/>
          </w:rPr>
          <w:fldChar w:fldCharType="end"/>
        </w:r>
      </w:hyperlink>
    </w:p>
    <w:p w14:paraId="08BBBE4F" w14:textId="75A3181B" w:rsidR="00E720FB" w:rsidRDefault="006A3EE9">
      <w:pPr>
        <w:pStyle w:val="TOC2"/>
        <w:ind w:left="600" w:firstLine="360"/>
        <w:rPr>
          <w:rFonts w:asciiTheme="minorHAnsi" w:eastAsiaTheme="minorEastAsia" w:hAnsiTheme="minorHAnsi" w:cstheme="minorBidi"/>
          <w:noProof/>
          <w:sz w:val="21"/>
          <w:szCs w:val="22"/>
        </w:rPr>
      </w:pPr>
      <w:hyperlink w:anchor="_Toc31978514" w:history="1">
        <w:r w:rsidR="00E720FB" w:rsidRPr="00F575E4">
          <w:rPr>
            <w:rStyle w:val="ad"/>
            <w:noProof/>
          </w:rPr>
          <w:t xml:space="preserve">3.5 </w:t>
        </w:r>
        <w:r w:rsidR="00E720FB" w:rsidRPr="00F575E4">
          <w:rPr>
            <w:rStyle w:val="ad"/>
            <w:noProof/>
          </w:rPr>
          <w:t>建立优化代理模型</w:t>
        </w:r>
        <w:r w:rsidR="00E720FB">
          <w:rPr>
            <w:noProof/>
            <w:webHidden/>
          </w:rPr>
          <w:tab/>
        </w:r>
        <w:r w:rsidR="00E720FB">
          <w:rPr>
            <w:noProof/>
            <w:webHidden/>
          </w:rPr>
          <w:fldChar w:fldCharType="begin"/>
        </w:r>
        <w:r w:rsidR="00E720FB">
          <w:rPr>
            <w:noProof/>
            <w:webHidden/>
          </w:rPr>
          <w:instrText xml:space="preserve"> PAGEREF _Toc31978514 \h </w:instrText>
        </w:r>
        <w:r w:rsidR="00E720FB">
          <w:rPr>
            <w:noProof/>
            <w:webHidden/>
          </w:rPr>
        </w:r>
        <w:r w:rsidR="00E720FB">
          <w:rPr>
            <w:noProof/>
            <w:webHidden/>
          </w:rPr>
          <w:fldChar w:fldCharType="separate"/>
        </w:r>
        <w:r w:rsidR="00E81C04">
          <w:rPr>
            <w:noProof/>
            <w:webHidden/>
          </w:rPr>
          <w:t>30</w:t>
        </w:r>
        <w:r w:rsidR="00E720FB">
          <w:rPr>
            <w:noProof/>
            <w:webHidden/>
          </w:rPr>
          <w:fldChar w:fldCharType="end"/>
        </w:r>
      </w:hyperlink>
    </w:p>
    <w:p w14:paraId="25809BDE" w14:textId="273C6849" w:rsidR="00E720FB" w:rsidRDefault="006A3EE9">
      <w:pPr>
        <w:pStyle w:val="TOC3"/>
        <w:ind w:left="600"/>
        <w:rPr>
          <w:rFonts w:asciiTheme="minorHAnsi" w:eastAsiaTheme="minorEastAsia" w:hAnsiTheme="minorHAnsi" w:cstheme="minorBidi"/>
          <w:iCs w:val="0"/>
          <w:kern w:val="2"/>
          <w:sz w:val="21"/>
          <w:szCs w:val="22"/>
        </w:rPr>
      </w:pPr>
      <w:hyperlink w:anchor="_Toc31978515" w:history="1">
        <w:r w:rsidR="00E720FB" w:rsidRPr="00F575E4">
          <w:rPr>
            <w:rStyle w:val="ad"/>
            <w:b/>
            <w:bCs/>
          </w:rPr>
          <w:t>3.5.1</w:t>
        </w:r>
        <w:r w:rsidR="00E720FB" w:rsidRPr="00F575E4">
          <w:rPr>
            <w:rStyle w:val="ad"/>
          </w:rPr>
          <w:t xml:space="preserve"> </w:t>
        </w:r>
        <w:r w:rsidR="00E720FB" w:rsidRPr="00F575E4">
          <w:rPr>
            <w:rStyle w:val="ad"/>
          </w:rPr>
          <w:t>建立优化目标函数</w:t>
        </w:r>
        <w:r w:rsidR="00E720FB">
          <w:rPr>
            <w:webHidden/>
          </w:rPr>
          <w:tab/>
        </w:r>
        <w:r w:rsidR="00E720FB">
          <w:rPr>
            <w:webHidden/>
          </w:rPr>
          <w:fldChar w:fldCharType="begin"/>
        </w:r>
        <w:r w:rsidR="00E720FB">
          <w:rPr>
            <w:webHidden/>
          </w:rPr>
          <w:instrText xml:space="preserve"> PAGEREF _Toc31978515 \h </w:instrText>
        </w:r>
        <w:r w:rsidR="00E720FB">
          <w:rPr>
            <w:webHidden/>
          </w:rPr>
        </w:r>
        <w:r w:rsidR="00E720FB">
          <w:rPr>
            <w:webHidden/>
          </w:rPr>
          <w:fldChar w:fldCharType="separate"/>
        </w:r>
        <w:r w:rsidR="00E81C04">
          <w:rPr>
            <w:webHidden/>
          </w:rPr>
          <w:t>30</w:t>
        </w:r>
        <w:r w:rsidR="00E720FB">
          <w:rPr>
            <w:webHidden/>
          </w:rPr>
          <w:fldChar w:fldCharType="end"/>
        </w:r>
      </w:hyperlink>
    </w:p>
    <w:p w14:paraId="51E84BD8" w14:textId="769AEB80" w:rsidR="00E720FB" w:rsidRDefault="006A3EE9">
      <w:pPr>
        <w:pStyle w:val="TOC3"/>
        <w:ind w:left="600"/>
        <w:rPr>
          <w:rFonts w:asciiTheme="minorHAnsi" w:eastAsiaTheme="minorEastAsia" w:hAnsiTheme="minorHAnsi" w:cstheme="minorBidi"/>
          <w:iCs w:val="0"/>
          <w:kern w:val="2"/>
          <w:sz w:val="21"/>
          <w:szCs w:val="22"/>
        </w:rPr>
      </w:pPr>
      <w:hyperlink w:anchor="_Toc31978516" w:history="1">
        <w:r w:rsidR="00E720FB" w:rsidRPr="00F575E4">
          <w:rPr>
            <w:rStyle w:val="ad"/>
            <w:b/>
            <w:bCs/>
          </w:rPr>
          <w:t>3.5.2</w:t>
        </w:r>
        <w:r w:rsidR="00E720FB" w:rsidRPr="00F575E4">
          <w:rPr>
            <w:rStyle w:val="ad"/>
          </w:rPr>
          <w:t xml:space="preserve"> </w:t>
        </w:r>
        <w:r w:rsidR="00E720FB" w:rsidRPr="00F575E4">
          <w:rPr>
            <w:rStyle w:val="ad"/>
          </w:rPr>
          <w:t>传统代理模型</w:t>
        </w:r>
        <w:r w:rsidR="00E720FB" w:rsidRPr="00F575E4">
          <w:rPr>
            <w:rStyle w:val="ad"/>
          </w:rPr>
          <w:t>[</w:t>
        </w:r>
        <w:r w:rsidR="00E720FB" w:rsidRPr="00F575E4">
          <w:rPr>
            <w:rStyle w:val="ad"/>
          </w:rPr>
          <w:t>闯</w:t>
        </w:r>
        <w:r w:rsidR="00E720FB" w:rsidRPr="00F575E4">
          <w:rPr>
            <w:rStyle w:val="ad"/>
          </w:rPr>
          <w:t>_p22]</w:t>
        </w:r>
        <w:r w:rsidR="00E720FB">
          <w:rPr>
            <w:webHidden/>
          </w:rPr>
          <w:tab/>
        </w:r>
        <w:r w:rsidR="00E720FB">
          <w:rPr>
            <w:webHidden/>
          </w:rPr>
          <w:fldChar w:fldCharType="begin"/>
        </w:r>
        <w:r w:rsidR="00E720FB">
          <w:rPr>
            <w:webHidden/>
          </w:rPr>
          <w:instrText xml:space="preserve"> PAGEREF _Toc31978516 \h </w:instrText>
        </w:r>
        <w:r w:rsidR="00E720FB">
          <w:rPr>
            <w:webHidden/>
          </w:rPr>
        </w:r>
        <w:r w:rsidR="00E720FB">
          <w:rPr>
            <w:webHidden/>
          </w:rPr>
          <w:fldChar w:fldCharType="separate"/>
        </w:r>
        <w:r w:rsidR="00E81C04">
          <w:rPr>
            <w:webHidden/>
          </w:rPr>
          <w:t>30</w:t>
        </w:r>
        <w:r w:rsidR="00E720FB">
          <w:rPr>
            <w:webHidden/>
          </w:rPr>
          <w:fldChar w:fldCharType="end"/>
        </w:r>
      </w:hyperlink>
    </w:p>
    <w:p w14:paraId="57B28026" w14:textId="102FEB2E" w:rsidR="00E720FB" w:rsidRDefault="006A3EE9">
      <w:pPr>
        <w:pStyle w:val="TOC3"/>
        <w:ind w:left="600"/>
        <w:rPr>
          <w:rFonts w:asciiTheme="minorHAnsi" w:eastAsiaTheme="minorEastAsia" w:hAnsiTheme="minorHAnsi" w:cstheme="minorBidi"/>
          <w:iCs w:val="0"/>
          <w:kern w:val="2"/>
          <w:sz w:val="21"/>
          <w:szCs w:val="22"/>
        </w:rPr>
      </w:pPr>
      <w:hyperlink w:anchor="_Toc31978517" w:history="1">
        <w:r w:rsidR="00E720FB" w:rsidRPr="00F575E4">
          <w:rPr>
            <w:rStyle w:val="ad"/>
            <w:b/>
            <w:bCs/>
          </w:rPr>
          <w:t>3.5.3</w:t>
        </w:r>
        <w:r w:rsidR="00E720FB" w:rsidRPr="00F575E4">
          <w:rPr>
            <w:rStyle w:val="ad"/>
          </w:rPr>
          <w:t>机器学习方法</w:t>
        </w:r>
        <w:r w:rsidR="00E720FB">
          <w:rPr>
            <w:webHidden/>
          </w:rPr>
          <w:tab/>
        </w:r>
        <w:r w:rsidR="00E720FB">
          <w:rPr>
            <w:webHidden/>
          </w:rPr>
          <w:fldChar w:fldCharType="begin"/>
        </w:r>
        <w:r w:rsidR="00E720FB">
          <w:rPr>
            <w:webHidden/>
          </w:rPr>
          <w:instrText xml:space="preserve"> PAGEREF _Toc31978517 \h </w:instrText>
        </w:r>
        <w:r w:rsidR="00E720FB">
          <w:rPr>
            <w:webHidden/>
          </w:rPr>
        </w:r>
        <w:r w:rsidR="00E720FB">
          <w:rPr>
            <w:webHidden/>
          </w:rPr>
          <w:fldChar w:fldCharType="separate"/>
        </w:r>
        <w:r w:rsidR="00E81C04">
          <w:rPr>
            <w:webHidden/>
          </w:rPr>
          <w:t>32</w:t>
        </w:r>
        <w:r w:rsidR="00E720FB">
          <w:rPr>
            <w:webHidden/>
          </w:rPr>
          <w:fldChar w:fldCharType="end"/>
        </w:r>
      </w:hyperlink>
    </w:p>
    <w:p w14:paraId="75EB141C" w14:textId="444864F7" w:rsidR="00E720FB" w:rsidRDefault="006A3EE9">
      <w:pPr>
        <w:pStyle w:val="TOC2"/>
        <w:ind w:left="600" w:firstLine="360"/>
        <w:rPr>
          <w:rFonts w:asciiTheme="minorHAnsi" w:eastAsiaTheme="minorEastAsia" w:hAnsiTheme="minorHAnsi" w:cstheme="minorBidi"/>
          <w:noProof/>
          <w:sz w:val="21"/>
          <w:szCs w:val="22"/>
        </w:rPr>
      </w:pPr>
      <w:hyperlink w:anchor="_Toc31978518" w:history="1">
        <w:r w:rsidR="00E720FB" w:rsidRPr="00F575E4">
          <w:rPr>
            <w:rStyle w:val="ad"/>
            <w:noProof/>
          </w:rPr>
          <w:t xml:space="preserve">3.6 </w:t>
        </w:r>
        <w:r w:rsidR="00E720FB" w:rsidRPr="00F575E4">
          <w:rPr>
            <w:rStyle w:val="ad"/>
            <w:noProof/>
          </w:rPr>
          <w:t>遗传算法</w:t>
        </w:r>
        <w:r w:rsidR="00E720FB">
          <w:rPr>
            <w:noProof/>
            <w:webHidden/>
          </w:rPr>
          <w:tab/>
        </w:r>
        <w:r w:rsidR="00E720FB">
          <w:rPr>
            <w:noProof/>
            <w:webHidden/>
          </w:rPr>
          <w:fldChar w:fldCharType="begin"/>
        </w:r>
        <w:r w:rsidR="00E720FB">
          <w:rPr>
            <w:noProof/>
            <w:webHidden/>
          </w:rPr>
          <w:instrText xml:space="preserve"> PAGEREF _Toc31978518 \h </w:instrText>
        </w:r>
        <w:r w:rsidR="00E720FB">
          <w:rPr>
            <w:noProof/>
            <w:webHidden/>
          </w:rPr>
        </w:r>
        <w:r w:rsidR="00E720FB">
          <w:rPr>
            <w:noProof/>
            <w:webHidden/>
          </w:rPr>
          <w:fldChar w:fldCharType="separate"/>
        </w:r>
        <w:r w:rsidR="00E81C04">
          <w:rPr>
            <w:noProof/>
            <w:webHidden/>
          </w:rPr>
          <w:t>36</w:t>
        </w:r>
        <w:r w:rsidR="00E720FB">
          <w:rPr>
            <w:noProof/>
            <w:webHidden/>
          </w:rPr>
          <w:fldChar w:fldCharType="end"/>
        </w:r>
      </w:hyperlink>
    </w:p>
    <w:p w14:paraId="566F5C00" w14:textId="0BE3F4CB" w:rsidR="00E720FB" w:rsidRDefault="006A3EE9">
      <w:pPr>
        <w:pStyle w:val="TOC2"/>
        <w:ind w:left="600" w:firstLine="360"/>
        <w:rPr>
          <w:rFonts w:asciiTheme="minorHAnsi" w:eastAsiaTheme="minorEastAsia" w:hAnsiTheme="minorHAnsi" w:cstheme="minorBidi"/>
          <w:noProof/>
          <w:sz w:val="21"/>
          <w:szCs w:val="22"/>
        </w:rPr>
      </w:pPr>
      <w:hyperlink w:anchor="_Toc31978519" w:history="1">
        <w:r w:rsidR="00E720FB" w:rsidRPr="00F575E4">
          <w:rPr>
            <w:rStyle w:val="ad"/>
            <w:noProof/>
          </w:rPr>
          <w:t xml:space="preserve">3.7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19 \h </w:instrText>
        </w:r>
        <w:r w:rsidR="00E720FB">
          <w:rPr>
            <w:noProof/>
            <w:webHidden/>
          </w:rPr>
        </w:r>
        <w:r w:rsidR="00E720FB">
          <w:rPr>
            <w:noProof/>
            <w:webHidden/>
          </w:rPr>
          <w:fldChar w:fldCharType="separate"/>
        </w:r>
        <w:r w:rsidR="00E81C04">
          <w:rPr>
            <w:noProof/>
            <w:webHidden/>
          </w:rPr>
          <w:t>38</w:t>
        </w:r>
        <w:r w:rsidR="00E720FB">
          <w:rPr>
            <w:noProof/>
            <w:webHidden/>
          </w:rPr>
          <w:fldChar w:fldCharType="end"/>
        </w:r>
      </w:hyperlink>
    </w:p>
    <w:p w14:paraId="09294026" w14:textId="10553267" w:rsidR="00E720FB" w:rsidRDefault="006A3EE9">
      <w:pPr>
        <w:pStyle w:val="TOC1"/>
        <w:ind w:firstLine="480"/>
        <w:rPr>
          <w:rFonts w:asciiTheme="minorHAnsi" w:eastAsiaTheme="minorEastAsia" w:hAnsiTheme="minorHAnsi" w:cstheme="minorBidi"/>
          <w:bCs w:val="0"/>
          <w:caps w:val="0"/>
          <w:kern w:val="2"/>
          <w:sz w:val="21"/>
          <w:szCs w:val="22"/>
        </w:rPr>
      </w:pPr>
      <w:hyperlink w:anchor="_Toc31978520" w:history="1">
        <w:r w:rsidR="00E720FB" w:rsidRPr="00F575E4">
          <w:rPr>
            <w:rStyle w:val="ad"/>
          </w:rPr>
          <w:t>第四章</w:t>
        </w:r>
        <w:r w:rsidR="00E720FB" w:rsidRPr="00F575E4">
          <w:rPr>
            <w:rStyle w:val="ad"/>
          </w:rPr>
          <w:t xml:space="preserve"> </w:t>
        </w:r>
        <w:r w:rsidR="00E720FB" w:rsidRPr="00F575E4">
          <w:rPr>
            <w:rStyle w:val="ad"/>
          </w:rPr>
          <w:t>游艇造型优化</w:t>
        </w:r>
        <w:r w:rsidR="00E720FB">
          <w:rPr>
            <w:webHidden/>
          </w:rPr>
          <w:tab/>
        </w:r>
        <w:r w:rsidR="00E720FB">
          <w:rPr>
            <w:webHidden/>
          </w:rPr>
          <w:fldChar w:fldCharType="begin"/>
        </w:r>
        <w:r w:rsidR="00E720FB">
          <w:rPr>
            <w:webHidden/>
          </w:rPr>
          <w:instrText xml:space="preserve"> PAGEREF _Toc31978520 \h </w:instrText>
        </w:r>
        <w:r w:rsidR="00E720FB">
          <w:rPr>
            <w:webHidden/>
          </w:rPr>
        </w:r>
        <w:r w:rsidR="00E720FB">
          <w:rPr>
            <w:webHidden/>
          </w:rPr>
          <w:fldChar w:fldCharType="separate"/>
        </w:r>
        <w:r w:rsidR="00E81C04">
          <w:rPr>
            <w:webHidden/>
          </w:rPr>
          <w:t>39</w:t>
        </w:r>
        <w:r w:rsidR="00E720FB">
          <w:rPr>
            <w:webHidden/>
          </w:rPr>
          <w:fldChar w:fldCharType="end"/>
        </w:r>
      </w:hyperlink>
    </w:p>
    <w:p w14:paraId="0E8EA49C" w14:textId="2BAE776C" w:rsidR="00E720FB" w:rsidRDefault="006A3EE9">
      <w:pPr>
        <w:pStyle w:val="TOC2"/>
        <w:ind w:left="600" w:firstLine="360"/>
        <w:rPr>
          <w:rFonts w:asciiTheme="minorHAnsi" w:eastAsiaTheme="minorEastAsia" w:hAnsiTheme="minorHAnsi" w:cstheme="minorBidi"/>
          <w:noProof/>
          <w:sz w:val="21"/>
          <w:szCs w:val="22"/>
        </w:rPr>
      </w:pPr>
      <w:hyperlink w:anchor="_Toc31978521" w:history="1">
        <w:r w:rsidR="00E720FB" w:rsidRPr="00F575E4">
          <w:rPr>
            <w:rStyle w:val="ad"/>
            <w:noProof/>
          </w:rPr>
          <w:t xml:space="preserve">4.1 </w:t>
        </w:r>
        <w:r w:rsidR="00E720FB" w:rsidRPr="00F575E4">
          <w:rPr>
            <w:rStyle w:val="ad"/>
            <w:noProof/>
          </w:rPr>
          <w:t>基于二次响应面优化结果分析</w:t>
        </w:r>
        <w:r w:rsidR="00E720FB">
          <w:rPr>
            <w:noProof/>
            <w:webHidden/>
          </w:rPr>
          <w:tab/>
        </w:r>
        <w:r w:rsidR="00E720FB">
          <w:rPr>
            <w:noProof/>
            <w:webHidden/>
          </w:rPr>
          <w:fldChar w:fldCharType="begin"/>
        </w:r>
        <w:r w:rsidR="00E720FB">
          <w:rPr>
            <w:noProof/>
            <w:webHidden/>
          </w:rPr>
          <w:instrText xml:space="preserve"> PAGEREF _Toc31978521 \h </w:instrText>
        </w:r>
        <w:r w:rsidR="00E720FB">
          <w:rPr>
            <w:noProof/>
            <w:webHidden/>
          </w:rPr>
        </w:r>
        <w:r w:rsidR="00E720FB">
          <w:rPr>
            <w:noProof/>
            <w:webHidden/>
          </w:rPr>
          <w:fldChar w:fldCharType="separate"/>
        </w:r>
        <w:r w:rsidR="00E81C04">
          <w:rPr>
            <w:noProof/>
            <w:webHidden/>
          </w:rPr>
          <w:t>42</w:t>
        </w:r>
        <w:r w:rsidR="00E720FB">
          <w:rPr>
            <w:noProof/>
            <w:webHidden/>
          </w:rPr>
          <w:fldChar w:fldCharType="end"/>
        </w:r>
      </w:hyperlink>
    </w:p>
    <w:p w14:paraId="114DADFF" w14:textId="225331EB" w:rsidR="00E720FB" w:rsidRDefault="006A3EE9">
      <w:pPr>
        <w:pStyle w:val="TOC2"/>
        <w:ind w:left="600" w:firstLine="360"/>
        <w:rPr>
          <w:rFonts w:asciiTheme="minorHAnsi" w:eastAsiaTheme="minorEastAsia" w:hAnsiTheme="minorHAnsi" w:cstheme="minorBidi"/>
          <w:noProof/>
          <w:sz w:val="21"/>
          <w:szCs w:val="22"/>
        </w:rPr>
      </w:pPr>
      <w:hyperlink w:anchor="_Toc31978522" w:history="1">
        <w:r w:rsidR="00E720FB" w:rsidRPr="00F575E4">
          <w:rPr>
            <w:rStyle w:val="ad"/>
            <w:noProof/>
          </w:rPr>
          <w:t xml:space="preserve">4.2 </w:t>
        </w:r>
        <w:r w:rsidR="00E720FB" w:rsidRPr="00F575E4">
          <w:rPr>
            <w:rStyle w:val="ad"/>
            <w:noProof/>
          </w:rPr>
          <w:t>基于集成学习优化结果分析</w:t>
        </w:r>
        <w:r w:rsidR="00E720FB">
          <w:rPr>
            <w:noProof/>
            <w:webHidden/>
          </w:rPr>
          <w:tab/>
        </w:r>
        <w:r w:rsidR="00E720FB">
          <w:rPr>
            <w:noProof/>
            <w:webHidden/>
          </w:rPr>
          <w:fldChar w:fldCharType="begin"/>
        </w:r>
        <w:r w:rsidR="00E720FB">
          <w:rPr>
            <w:noProof/>
            <w:webHidden/>
          </w:rPr>
          <w:instrText xml:space="preserve"> PAGEREF _Toc31978522 \h </w:instrText>
        </w:r>
        <w:r w:rsidR="00E720FB">
          <w:rPr>
            <w:noProof/>
            <w:webHidden/>
          </w:rPr>
        </w:r>
        <w:r w:rsidR="00E720FB">
          <w:rPr>
            <w:noProof/>
            <w:webHidden/>
          </w:rPr>
          <w:fldChar w:fldCharType="separate"/>
        </w:r>
        <w:r w:rsidR="00E81C04">
          <w:rPr>
            <w:noProof/>
            <w:webHidden/>
          </w:rPr>
          <w:t>43</w:t>
        </w:r>
        <w:r w:rsidR="00E720FB">
          <w:rPr>
            <w:noProof/>
            <w:webHidden/>
          </w:rPr>
          <w:fldChar w:fldCharType="end"/>
        </w:r>
      </w:hyperlink>
    </w:p>
    <w:p w14:paraId="6C18C163" w14:textId="0976077A" w:rsidR="00E720FB" w:rsidRDefault="006A3EE9">
      <w:pPr>
        <w:pStyle w:val="TOC2"/>
        <w:ind w:left="600" w:firstLine="360"/>
        <w:rPr>
          <w:rFonts w:asciiTheme="minorHAnsi" w:eastAsiaTheme="minorEastAsia" w:hAnsiTheme="minorHAnsi" w:cstheme="minorBidi"/>
          <w:noProof/>
          <w:sz w:val="21"/>
          <w:szCs w:val="22"/>
        </w:rPr>
      </w:pPr>
      <w:hyperlink w:anchor="_Toc31978523" w:history="1">
        <w:r w:rsidR="00E720FB" w:rsidRPr="00F575E4">
          <w:rPr>
            <w:rStyle w:val="ad"/>
            <w:noProof/>
          </w:rPr>
          <w:t xml:space="preserve">4.3 </w:t>
        </w:r>
        <w:r w:rsidR="00E720FB" w:rsidRPr="00F575E4">
          <w:rPr>
            <w:rStyle w:val="ad"/>
            <w:noProof/>
          </w:rPr>
          <w:t>优化结果分析</w:t>
        </w:r>
        <w:r w:rsidR="00E720FB">
          <w:rPr>
            <w:noProof/>
            <w:webHidden/>
          </w:rPr>
          <w:tab/>
        </w:r>
        <w:r w:rsidR="00E720FB">
          <w:rPr>
            <w:noProof/>
            <w:webHidden/>
          </w:rPr>
          <w:fldChar w:fldCharType="begin"/>
        </w:r>
        <w:r w:rsidR="00E720FB">
          <w:rPr>
            <w:noProof/>
            <w:webHidden/>
          </w:rPr>
          <w:instrText xml:space="preserve"> PAGEREF _Toc31978523 \h </w:instrText>
        </w:r>
        <w:r w:rsidR="00E720FB">
          <w:rPr>
            <w:noProof/>
            <w:webHidden/>
          </w:rPr>
        </w:r>
        <w:r w:rsidR="00E720FB">
          <w:rPr>
            <w:noProof/>
            <w:webHidden/>
          </w:rPr>
          <w:fldChar w:fldCharType="separate"/>
        </w:r>
        <w:r w:rsidR="00E81C04">
          <w:rPr>
            <w:noProof/>
            <w:webHidden/>
          </w:rPr>
          <w:t>46</w:t>
        </w:r>
        <w:r w:rsidR="00E720FB">
          <w:rPr>
            <w:noProof/>
            <w:webHidden/>
          </w:rPr>
          <w:fldChar w:fldCharType="end"/>
        </w:r>
      </w:hyperlink>
    </w:p>
    <w:p w14:paraId="0CBFE42F" w14:textId="58F80C9B" w:rsidR="00E720FB" w:rsidRDefault="006A3EE9">
      <w:pPr>
        <w:pStyle w:val="TOC2"/>
        <w:ind w:left="600" w:firstLine="360"/>
        <w:rPr>
          <w:rFonts w:asciiTheme="minorHAnsi" w:eastAsiaTheme="minorEastAsia" w:hAnsiTheme="minorHAnsi" w:cstheme="minorBidi"/>
          <w:noProof/>
          <w:sz w:val="21"/>
          <w:szCs w:val="22"/>
        </w:rPr>
      </w:pPr>
      <w:hyperlink w:anchor="_Toc31978524" w:history="1">
        <w:r w:rsidR="00E720FB" w:rsidRPr="00F575E4">
          <w:rPr>
            <w:rStyle w:val="ad"/>
            <w:noProof/>
          </w:rPr>
          <w:t xml:space="preserve">4.4 </w:t>
        </w:r>
        <w:r w:rsidR="00E720FB" w:rsidRPr="00F575E4">
          <w:rPr>
            <w:rStyle w:val="ad"/>
            <w:noProof/>
          </w:rPr>
          <w:t>本章小节</w:t>
        </w:r>
        <w:r w:rsidR="00E720FB">
          <w:rPr>
            <w:noProof/>
            <w:webHidden/>
          </w:rPr>
          <w:tab/>
        </w:r>
        <w:r w:rsidR="00E720FB">
          <w:rPr>
            <w:noProof/>
            <w:webHidden/>
          </w:rPr>
          <w:fldChar w:fldCharType="begin"/>
        </w:r>
        <w:r w:rsidR="00E720FB">
          <w:rPr>
            <w:noProof/>
            <w:webHidden/>
          </w:rPr>
          <w:instrText xml:space="preserve"> PAGEREF _Toc31978524 \h </w:instrText>
        </w:r>
        <w:r w:rsidR="00E720FB">
          <w:rPr>
            <w:noProof/>
            <w:webHidden/>
          </w:rPr>
        </w:r>
        <w:r w:rsidR="00E720FB">
          <w:rPr>
            <w:noProof/>
            <w:webHidden/>
          </w:rPr>
          <w:fldChar w:fldCharType="separate"/>
        </w:r>
        <w:r w:rsidR="00E81C04">
          <w:rPr>
            <w:noProof/>
            <w:webHidden/>
          </w:rPr>
          <w:t>48</w:t>
        </w:r>
        <w:r w:rsidR="00E720FB">
          <w:rPr>
            <w:noProof/>
            <w:webHidden/>
          </w:rPr>
          <w:fldChar w:fldCharType="end"/>
        </w:r>
      </w:hyperlink>
    </w:p>
    <w:p w14:paraId="38A1A43C" w14:textId="45BCC5B2" w:rsidR="00E720FB" w:rsidRDefault="006A3EE9">
      <w:pPr>
        <w:pStyle w:val="TOC1"/>
        <w:ind w:firstLine="480"/>
        <w:rPr>
          <w:rFonts w:asciiTheme="minorHAnsi" w:eastAsiaTheme="minorEastAsia" w:hAnsiTheme="minorHAnsi" w:cstheme="minorBidi"/>
          <w:bCs w:val="0"/>
          <w:caps w:val="0"/>
          <w:kern w:val="2"/>
          <w:sz w:val="21"/>
          <w:szCs w:val="22"/>
        </w:rPr>
      </w:pPr>
      <w:hyperlink w:anchor="_Toc31978525" w:history="1">
        <w:r w:rsidR="00E720FB" w:rsidRPr="00F575E4">
          <w:rPr>
            <w:rStyle w:val="ad"/>
          </w:rPr>
          <w:t>第五章</w:t>
        </w:r>
        <w:r w:rsidR="00E720FB" w:rsidRPr="00F575E4">
          <w:rPr>
            <w:rStyle w:val="ad"/>
          </w:rPr>
          <w:t xml:space="preserve"> </w:t>
        </w:r>
        <w:r w:rsidR="00E720FB" w:rsidRPr="00F575E4">
          <w:rPr>
            <w:rStyle w:val="ad"/>
          </w:rPr>
          <w:t>全文总结与展望</w:t>
        </w:r>
        <w:r w:rsidR="00E720FB">
          <w:rPr>
            <w:webHidden/>
          </w:rPr>
          <w:tab/>
        </w:r>
        <w:r w:rsidR="00E720FB">
          <w:rPr>
            <w:webHidden/>
          </w:rPr>
          <w:fldChar w:fldCharType="begin"/>
        </w:r>
        <w:r w:rsidR="00E720FB">
          <w:rPr>
            <w:webHidden/>
          </w:rPr>
          <w:instrText xml:space="preserve"> PAGEREF _Toc31978525 \h </w:instrText>
        </w:r>
        <w:r w:rsidR="00E720FB">
          <w:rPr>
            <w:webHidden/>
          </w:rPr>
        </w:r>
        <w:r w:rsidR="00E720FB">
          <w:rPr>
            <w:webHidden/>
          </w:rPr>
          <w:fldChar w:fldCharType="separate"/>
        </w:r>
        <w:r w:rsidR="00E81C04">
          <w:rPr>
            <w:webHidden/>
          </w:rPr>
          <w:t>49</w:t>
        </w:r>
        <w:r w:rsidR="00E720FB">
          <w:rPr>
            <w:webHidden/>
          </w:rPr>
          <w:fldChar w:fldCharType="end"/>
        </w:r>
      </w:hyperlink>
    </w:p>
    <w:p w14:paraId="2C265E60" w14:textId="6FCE041E" w:rsidR="00E720FB" w:rsidRDefault="006A3EE9">
      <w:pPr>
        <w:pStyle w:val="TOC2"/>
        <w:ind w:left="600" w:firstLine="360"/>
        <w:rPr>
          <w:rFonts w:asciiTheme="minorHAnsi" w:eastAsiaTheme="minorEastAsia" w:hAnsiTheme="minorHAnsi" w:cstheme="minorBidi"/>
          <w:noProof/>
          <w:sz w:val="21"/>
          <w:szCs w:val="22"/>
        </w:rPr>
      </w:pPr>
      <w:hyperlink w:anchor="_Toc31978526" w:history="1">
        <w:r w:rsidR="00E720FB" w:rsidRPr="00F575E4">
          <w:rPr>
            <w:rStyle w:val="ad"/>
            <w:noProof/>
          </w:rPr>
          <w:t xml:space="preserve">5.1 </w:t>
        </w:r>
        <w:r w:rsidR="00E720FB" w:rsidRPr="00F575E4">
          <w:rPr>
            <w:rStyle w:val="ad"/>
            <w:noProof/>
          </w:rPr>
          <w:t>全文总结</w:t>
        </w:r>
        <w:r w:rsidR="00E720FB">
          <w:rPr>
            <w:noProof/>
            <w:webHidden/>
          </w:rPr>
          <w:tab/>
        </w:r>
        <w:r w:rsidR="00E720FB">
          <w:rPr>
            <w:noProof/>
            <w:webHidden/>
          </w:rPr>
          <w:fldChar w:fldCharType="begin"/>
        </w:r>
        <w:r w:rsidR="00E720FB">
          <w:rPr>
            <w:noProof/>
            <w:webHidden/>
          </w:rPr>
          <w:instrText xml:space="preserve"> PAGEREF _Toc31978526 \h </w:instrText>
        </w:r>
        <w:r w:rsidR="00E720FB">
          <w:rPr>
            <w:noProof/>
            <w:webHidden/>
          </w:rPr>
        </w:r>
        <w:r w:rsidR="00E720FB">
          <w:rPr>
            <w:noProof/>
            <w:webHidden/>
          </w:rPr>
          <w:fldChar w:fldCharType="separate"/>
        </w:r>
        <w:r w:rsidR="00E81C04">
          <w:rPr>
            <w:noProof/>
            <w:webHidden/>
          </w:rPr>
          <w:t>49</w:t>
        </w:r>
        <w:r w:rsidR="00E720FB">
          <w:rPr>
            <w:noProof/>
            <w:webHidden/>
          </w:rPr>
          <w:fldChar w:fldCharType="end"/>
        </w:r>
      </w:hyperlink>
    </w:p>
    <w:p w14:paraId="56FF54C7" w14:textId="67C9F4E1" w:rsidR="00E720FB" w:rsidRDefault="006A3EE9">
      <w:pPr>
        <w:pStyle w:val="TOC2"/>
        <w:ind w:left="600" w:firstLine="360"/>
        <w:rPr>
          <w:rFonts w:asciiTheme="minorHAnsi" w:eastAsiaTheme="minorEastAsia" w:hAnsiTheme="minorHAnsi" w:cstheme="minorBidi"/>
          <w:noProof/>
          <w:sz w:val="21"/>
          <w:szCs w:val="22"/>
        </w:rPr>
      </w:pPr>
      <w:hyperlink w:anchor="_Toc31978527" w:history="1">
        <w:r w:rsidR="00E720FB" w:rsidRPr="00F575E4">
          <w:rPr>
            <w:rStyle w:val="ad"/>
            <w:noProof/>
          </w:rPr>
          <w:t xml:space="preserve">5.2 </w:t>
        </w:r>
        <w:r w:rsidR="00E720FB" w:rsidRPr="00F575E4">
          <w:rPr>
            <w:rStyle w:val="ad"/>
            <w:noProof/>
          </w:rPr>
          <w:t>后续工作展望</w:t>
        </w:r>
        <w:r w:rsidR="00E720FB">
          <w:rPr>
            <w:noProof/>
            <w:webHidden/>
          </w:rPr>
          <w:tab/>
        </w:r>
        <w:r w:rsidR="00E720FB">
          <w:rPr>
            <w:noProof/>
            <w:webHidden/>
          </w:rPr>
          <w:fldChar w:fldCharType="begin"/>
        </w:r>
        <w:r w:rsidR="00E720FB">
          <w:rPr>
            <w:noProof/>
            <w:webHidden/>
          </w:rPr>
          <w:instrText xml:space="preserve"> PAGEREF _Toc31978527 \h </w:instrText>
        </w:r>
        <w:r w:rsidR="00E720FB">
          <w:rPr>
            <w:noProof/>
            <w:webHidden/>
          </w:rPr>
        </w:r>
        <w:r w:rsidR="00E720FB">
          <w:rPr>
            <w:noProof/>
            <w:webHidden/>
          </w:rPr>
          <w:fldChar w:fldCharType="separate"/>
        </w:r>
        <w:r w:rsidR="00E81C04">
          <w:rPr>
            <w:noProof/>
            <w:webHidden/>
          </w:rPr>
          <w:t>49</w:t>
        </w:r>
        <w:r w:rsidR="00E720FB">
          <w:rPr>
            <w:noProof/>
            <w:webHidden/>
          </w:rPr>
          <w:fldChar w:fldCharType="end"/>
        </w:r>
      </w:hyperlink>
    </w:p>
    <w:p w14:paraId="1C643036" w14:textId="09C9439A" w:rsidR="00E720FB" w:rsidRDefault="006A3EE9">
      <w:pPr>
        <w:pStyle w:val="TOC1"/>
        <w:ind w:firstLine="480"/>
        <w:rPr>
          <w:rFonts w:asciiTheme="minorHAnsi" w:eastAsiaTheme="minorEastAsia" w:hAnsiTheme="minorHAnsi" w:cstheme="minorBidi"/>
          <w:bCs w:val="0"/>
          <w:caps w:val="0"/>
          <w:kern w:val="2"/>
          <w:sz w:val="21"/>
          <w:szCs w:val="22"/>
        </w:rPr>
      </w:pPr>
      <w:hyperlink w:anchor="_Toc31978528" w:history="1">
        <w:r w:rsidR="00E720FB" w:rsidRPr="00F575E4">
          <w:rPr>
            <w:rStyle w:val="ad"/>
          </w:rPr>
          <w:t>致</w:t>
        </w:r>
        <w:r w:rsidR="00E720FB" w:rsidRPr="00F575E4">
          <w:rPr>
            <w:rStyle w:val="ad"/>
          </w:rPr>
          <w:t xml:space="preserve">  </w:t>
        </w:r>
        <w:r w:rsidR="00E720FB" w:rsidRPr="00F575E4">
          <w:rPr>
            <w:rStyle w:val="ad"/>
          </w:rPr>
          <w:t>谢</w:t>
        </w:r>
        <w:r w:rsidR="00E720FB">
          <w:rPr>
            <w:webHidden/>
          </w:rPr>
          <w:tab/>
        </w:r>
        <w:r w:rsidR="00E720FB">
          <w:rPr>
            <w:webHidden/>
          </w:rPr>
          <w:fldChar w:fldCharType="begin"/>
        </w:r>
        <w:r w:rsidR="00E720FB">
          <w:rPr>
            <w:webHidden/>
          </w:rPr>
          <w:instrText xml:space="preserve"> PAGEREF _Toc31978528 \h </w:instrText>
        </w:r>
        <w:r w:rsidR="00E720FB">
          <w:rPr>
            <w:webHidden/>
          </w:rPr>
        </w:r>
        <w:r w:rsidR="00E720FB">
          <w:rPr>
            <w:webHidden/>
          </w:rPr>
          <w:fldChar w:fldCharType="separate"/>
        </w:r>
        <w:r w:rsidR="00E81C04">
          <w:rPr>
            <w:webHidden/>
          </w:rPr>
          <w:t>50</w:t>
        </w:r>
        <w:r w:rsidR="00E720FB">
          <w:rPr>
            <w:webHidden/>
          </w:rPr>
          <w:fldChar w:fldCharType="end"/>
        </w:r>
      </w:hyperlink>
    </w:p>
    <w:p w14:paraId="4A9A39E5" w14:textId="0953C4B6" w:rsidR="00E720FB" w:rsidRDefault="006A3EE9">
      <w:pPr>
        <w:pStyle w:val="TOC1"/>
        <w:ind w:firstLine="480"/>
        <w:rPr>
          <w:rFonts w:asciiTheme="minorHAnsi" w:eastAsiaTheme="minorEastAsia" w:hAnsiTheme="minorHAnsi" w:cstheme="minorBidi"/>
          <w:bCs w:val="0"/>
          <w:caps w:val="0"/>
          <w:kern w:val="2"/>
          <w:sz w:val="21"/>
          <w:szCs w:val="22"/>
        </w:rPr>
      </w:pPr>
      <w:hyperlink w:anchor="_Toc31978529" w:history="1">
        <w:r w:rsidR="00E720FB" w:rsidRPr="00F575E4">
          <w:rPr>
            <w:rStyle w:val="ad"/>
          </w:rPr>
          <w:t>参考文献</w:t>
        </w:r>
        <w:r w:rsidR="00E720FB">
          <w:rPr>
            <w:webHidden/>
          </w:rPr>
          <w:tab/>
        </w:r>
        <w:r w:rsidR="00E720FB">
          <w:rPr>
            <w:webHidden/>
          </w:rPr>
          <w:fldChar w:fldCharType="begin"/>
        </w:r>
        <w:r w:rsidR="00E720FB">
          <w:rPr>
            <w:webHidden/>
          </w:rPr>
          <w:instrText xml:space="preserve"> PAGEREF _Toc31978529 \h </w:instrText>
        </w:r>
        <w:r w:rsidR="00E720FB">
          <w:rPr>
            <w:webHidden/>
          </w:rPr>
        </w:r>
        <w:r w:rsidR="00E720FB">
          <w:rPr>
            <w:webHidden/>
          </w:rPr>
          <w:fldChar w:fldCharType="separate"/>
        </w:r>
        <w:r w:rsidR="00E81C04">
          <w:rPr>
            <w:webHidden/>
          </w:rPr>
          <w:t>51</w:t>
        </w:r>
        <w:r w:rsidR="00E720FB">
          <w:rPr>
            <w:webHidden/>
          </w:rPr>
          <w:fldChar w:fldCharType="end"/>
        </w:r>
      </w:hyperlink>
    </w:p>
    <w:p w14:paraId="19ABDB76" w14:textId="4F068728" w:rsidR="00E720FB" w:rsidRDefault="006A3EE9">
      <w:pPr>
        <w:pStyle w:val="TOC1"/>
        <w:ind w:firstLine="480"/>
        <w:rPr>
          <w:rFonts w:asciiTheme="minorHAnsi" w:eastAsiaTheme="minorEastAsia" w:hAnsiTheme="minorHAnsi" w:cstheme="minorBidi"/>
          <w:bCs w:val="0"/>
          <w:caps w:val="0"/>
          <w:kern w:val="2"/>
          <w:sz w:val="21"/>
          <w:szCs w:val="22"/>
        </w:rPr>
      </w:pPr>
      <w:hyperlink w:anchor="_Toc31978530" w:history="1">
        <w:r w:rsidR="00E720FB" w:rsidRPr="00F575E4">
          <w:rPr>
            <w:rStyle w:val="ad"/>
          </w:rPr>
          <w:t>攻读硕士学位期间取得的成果</w:t>
        </w:r>
        <w:r w:rsidR="00E720FB">
          <w:rPr>
            <w:webHidden/>
          </w:rPr>
          <w:tab/>
        </w:r>
        <w:r w:rsidR="00E720FB">
          <w:rPr>
            <w:webHidden/>
          </w:rPr>
          <w:fldChar w:fldCharType="begin"/>
        </w:r>
        <w:r w:rsidR="00E720FB">
          <w:rPr>
            <w:webHidden/>
          </w:rPr>
          <w:instrText xml:space="preserve"> PAGEREF _Toc31978530 \h </w:instrText>
        </w:r>
        <w:r w:rsidR="00E720FB">
          <w:rPr>
            <w:webHidden/>
          </w:rPr>
        </w:r>
        <w:r w:rsidR="00E720FB">
          <w:rPr>
            <w:webHidden/>
          </w:rPr>
          <w:fldChar w:fldCharType="separate"/>
        </w:r>
        <w:r w:rsidR="00E81C04">
          <w:rPr>
            <w:webHidden/>
          </w:rPr>
          <w:t>52</w:t>
        </w:r>
        <w:r w:rsidR="00E720FB">
          <w:rPr>
            <w:webHidden/>
          </w:rPr>
          <w:fldChar w:fldCharType="end"/>
        </w:r>
      </w:hyperlink>
    </w:p>
    <w:p w14:paraId="141562C0" w14:textId="77777777" w:rsidR="00CE391C" w:rsidRPr="00955944" w:rsidRDefault="000435C0" w:rsidP="00782EEF">
      <w:pPr>
        <w:pStyle w:val="TOC1"/>
        <w:ind w:firstLine="480"/>
        <w:rPr>
          <w:rFonts w:hAnsi="Times New Roman"/>
        </w:rPr>
        <w:sectPr w:rsidR="00CE391C" w:rsidRPr="00955944" w:rsidSect="00730A83">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cols w:space="425"/>
          <w:docGrid w:linePitch="312"/>
        </w:sectPr>
      </w:pPr>
      <w:r w:rsidRPr="00955944">
        <w:rPr>
          <w:rFonts w:hAnsi="Times New Roman"/>
        </w:rPr>
        <w:fldChar w:fldCharType="end"/>
      </w:r>
    </w:p>
    <w:p w14:paraId="137A2D01" w14:textId="77777777" w:rsidR="00CE391C" w:rsidRPr="00E652E1" w:rsidRDefault="00CE391C" w:rsidP="00D0597C">
      <w:pPr>
        <w:pStyle w:val="1"/>
        <w:ind w:firstLine="600"/>
      </w:pPr>
      <w:bookmarkStart w:id="2" w:name="_Toc31978487"/>
      <w:bookmarkStart w:id="3" w:name="_Hlk27381871"/>
      <w:r w:rsidRPr="00E652E1">
        <w:lastRenderedPageBreak/>
        <w:t>第一章</w:t>
      </w:r>
      <w:r w:rsidRPr="00E652E1">
        <w:t xml:space="preserve"> </w:t>
      </w:r>
      <w:r w:rsidRPr="00E652E1">
        <w:t>绪</w:t>
      </w:r>
      <w:r w:rsidRPr="00E652E1">
        <w:t xml:space="preserve"> </w:t>
      </w:r>
      <w:r w:rsidRPr="00E652E1">
        <w:t>论</w:t>
      </w:r>
      <w:bookmarkEnd w:id="2"/>
    </w:p>
    <w:p w14:paraId="511D3D41" w14:textId="77777777" w:rsidR="00697F51" w:rsidRPr="00955944" w:rsidRDefault="00697F51" w:rsidP="00D0597C">
      <w:pPr>
        <w:pStyle w:val="2"/>
        <w:spacing w:before="120"/>
        <w:ind w:firstLine="562"/>
      </w:pPr>
      <w:bookmarkStart w:id="4" w:name="_Toc187312188"/>
      <w:bookmarkStart w:id="5" w:name="_Toc188251958"/>
      <w:bookmarkStart w:id="6" w:name="_Toc303864106"/>
      <w:bookmarkStart w:id="7" w:name="_Toc31978488"/>
      <w:bookmarkStart w:id="8" w:name="_Hlk27381919"/>
      <w:r w:rsidRPr="00955944">
        <w:t>1.</w:t>
      </w:r>
      <w:bookmarkEnd w:id="4"/>
      <w:bookmarkEnd w:id="5"/>
      <w:r w:rsidRPr="00955944">
        <w:t>1</w:t>
      </w:r>
      <w:bookmarkEnd w:id="6"/>
      <w:r w:rsidRPr="00955944">
        <w:t xml:space="preserve"> </w:t>
      </w:r>
      <w:r w:rsidRPr="00955944">
        <w:t>研究工作的背景与意义</w:t>
      </w:r>
      <w:bookmarkEnd w:id="7"/>
    </w:p>
    <w:p w14:paraId="69C3C1CC" w14:textId="77777777" w:rsidR="00697F51" w:rsidRDefault="00697F51" w:rsidP="0078766B">
      <w:pPr>
        <w:ind w:firstLine="480"/>
      </w:pPr>
      <w:bookmarkStart w:id="9" w:name="_Hlk27381902"/>
      <w:r>
        <w:rPr>
          <w:rFonts w:hint="eastAsia"/>
        </w:rPr>
        <w:t>随着科学技术的发展，商用游艇越来越多，为了确保游艇能够满足海上复杂多变的情况，需要对游艇的各项性能提出很高的要求，其中阻力是游艇设计考虑的重要因素之一。游艇阻力主要包括了空气阻力和水阻力，而水阻力是游艇阻力的主要组成部分</w:t>
      </w:r>
      <w:r>
        <w:rPr>
          <w:rFonts w:hint="eastAsia"/>
        </w:rPr>
        <w:t>[</w:t>
      </w:r>
      <w:r>
        <w:t>17-2]</w:t>
      </w:r>
      <w:r>
        <w:rPr>
          <w:rFonts w:hint="eastAsia"/>
        </w:rPr>
        <w:t>。</w:t>
      </w:r>
      <w:r w:rsidR="00A64BEB">
        <w:rPr>
          <w:rFonts w:hint="eastAsia"/>
        </w:rPr>
        <w:t>游艇优化设计也主要针对减少游艇阻力为优化目标，所以能够准确地预报游艇阻力相当重要。</w:t>
      </w:r>
      <w:r w:rsidR="00A64BEB" w:rsidRPr="00A64BEB">
        <w:rPr>
          <w:rFonts w:hint="eastAsia"/>
        </w:rPr>
        <w:t>目前，阻力预报主要有三种方法，分别为：理论研究方法，</w:t>
      </w:r>
      <w:r w:rsidR="00A64BEB">
        <w:rPr>
          <w:rFonts w:hint="eastAsia"/>
        </w:rPr>
        <w:t>试验</w:t>
      </w:r>
      <w:r w:rsidR="00A64BEB" w:rsidRPr="00A64BEB">
        <w:rPr>
          <w:rFonts w:hint="eastAsia"/>
        </w:rPr>
        <w:t>方法和数值模拟方法</w:t>
      </w:r>
      <w:r w:rsidR="00A64BEB" w:rsidRPr="00A64BEB">
        <w:rPr>
          <w:rFonts w:hint="eastAsia"/>
        </w:rPr>
        <w:t>[</w:t>
      </w:r>
      <w:r w:rsidR="00A64BEB" w:rsidRPr="00A64BEB">
        <w:t>17-3]</w:t>
      </w:r>
      <w:r w:rsidR="00A64BEB" w:rsidRPr="00A64BEB">
        <w:rPr>
          <w:rFonts w:hint="eastAsia"/>
        </w:rPr>
        <w:t>。</w:t>
      </w:r>
    </w:p>
    <w:p w14:paraId="15EEB17D" w14:textId="77777777" w:rsidR="00A64BEB" w:rsidRDefault="00C3539C" w:rsidP="0078766B">
      <w:pPr>
        <w:ind w:firstLine="480"/>
      </w:pPr>
      <w:r>
        <w:rPr>
          <w:rFonts w:hint="eastAsia"/>
        </w:rPr>
        <w:t>理论研究方法主要针对已有的船模试验数据进行预估，在阻力预报过程中具有指导性作用，不适合于精确预报</w:t>
      </w:r>
      <w:r w:rsidR="006476FD">
        <w:rPr>
          <w:rFonts w:hint="eastAsia"/>
        </w:rPr>
        <w:t>[</w:t>
      </w:r>
      <w:r w:rsidR="006476FD">
        <w:t>17]</w:t>
      </w:r>
      <w:r>
        <w:rPr>
          <w:rFonts w:hint="eastAsia"/>
        </w:rPr>
        <w:t>。</w:t>
      </w:r>
      <w:r w:rsidR="00A64BEB">
        <w:rPr>
          <w:rFonts w:hint="eastAsia"/>
        </w:rPr>
        <w:t>试验方法是</w:t>
      </w:r>
      <w:r w:rsidR="00216DE9">
        <w:rPr>
          <w:rFonts w:hint="eastAsia"/>
        </w:rPr>
        <w:t>船舶</w:t>
      </w:r>
      <w:r w:rsidR="00A64BEB">
        <w:rPr>
          <w:rFonts w:hint="eastAsia"/>
        </w:rPr>
        <w:t>阻力预报的主要方法</w:t>
      </w:r>
      <w:r w:rsidR="00A64BEB">
        <w:rPr>
          <w:rFonts w:hint="eastAsia"/>
        </w:rPr>
        <w:t>[</w:t>
      </w:r>
      <w:r w:rsidR="00A64BEB">
        <w:t>17-5]</w:t>
      </w:r>
      <w:r w:rsidR="00A64BEB">
        <w:rPr>
          <w:rFonts w:hint="eastAsia"/>
        </w:rPr>
        <w:t>。这种方法需要制作船模，比较耗时，试验结果受到许多因素影响，需要</w:t>
      </w:r>
      <w:r>
        <w:rPr>
          <w:rFonts w:hint="eastAsia"/>
        </w:rPr>
        <w:t>修正，而且试验方法是为了验证新船建成后的性能是否能够达标，不适用于优化过程中的阻力预报。随着计算机的发展，计算流体力学（</w:t>
      </w:r>
      <w:r>
        <w:rPr>
          <w:rFonts w:hint="eastAsia"/>
        </w:rPr>
        <w:t>C</w:t>
      </w:r>
      <w:r>
        <w:t>FD</w:t>
      </w:r>
      <w:r>
        <w:rPr>
          <w:rFonts w:hint="eastAsia"/>
        </w:rPr>
        <w:t>）相对于传统的模型试验具有成本低，效率高，能模拟出试验水池中的复杂现象等特点，</w:t>
      </w:r>
      <w:r w:rsidR="001069E2">
        <w:rPr>
          <w:rFonts w:hint="eastAsia"/>
        </w:rPr>
        <w:t>并且，</w:t>
      </w:r>
      <w:r w:rsidR="006476FD">
        <w:rPr>
          <w:rFonts w:hint="eastAsia"/>
        </w:rPr>
        <w:t>受</w:t>
      </w:r>
      <w:r>
        <w:rPr>
          <w:rFonts w:hint="eastAsia"/>
        </w:rPr>
        <w:t>到其它因素的影响也小，能够很好地预报出船舶阻力</w:t>
      </w:r>
      <w:r>
        <w:rPr>
          <w:rFonts w:hint="eastAsia"/>
        </w:rPr>
        <w:t>[</w:t>
      </w:r>
      <w:r>
        <w:t>7]</w:t>
      </w:r>
      <w:r>
        <w:rPr>
          <w:rFonts w:hint="eastAsia"/>
        </w:rPr>
        <w:t>。因此</w:t>
      </w:r>
      <w:r>
        <w:rPr>
          <w:rFonts w:hint="eastAsia"/>
        </w:rPr>
        <w:t>C</w:t>
      </w:r>
      <w:r>
        <w:t>FD</w:t>
      </w:r>
      <w:r>
        <w:rPr>
          <w:rFonts w:hint="eastAsia"/>
        </w:rPr>
        <w:t>数值模拟在船型优化设计中起到十分重要的作用。</w:t>
      </w:r>
    </w:p>
    <w:p w14:paraId="011BBDFD" w14:textId="77777777" w:rsidR="00A64BEB" w:rsidRDefault="00023CAA" w:rsidP="0078766B">
      <w:pPr>
        <w:ind w:firstLine="480"/>
      </w:pPr>
      <w:r>
        <w:rPr>
          <w:rFonts w:hint="eastAsia"/>
        </w:rPr>
        <w:t>传统的船舶</w:t>
      </w:r>
      <w:r w:rsidR="00305EF2">
        <w:rPr>
          <w:rFonts w:hint="eastAsia"/>
        </w:rPr>
        <w:t>优化</w:t>
      </w:r>
      <w:r>
        <w:rPr>
          <w:rFonts w:hint="eastAsia"/>
        </w:rPr>
        <w:t>设计方法主要是由设计人员凭借经验使用母型改造法，</w:t>
      </w:r>
      <w:r w:rsidR="006476FD">
        <w:rPr>
          <w:rFonts w:hint="eastAsia"/>
        </w:rPr>
        <w:t>这种</w:t>
      </w:r>
      <w:r w:rsidR="00305EF2">
        <w:rPr>
          <w:rFonts w:hint="eastAsia"/>
        </w:rPr>
        <w:t>优化方法</w:t>
      </w:r>
      <w:r w:rsidR="006476FD">
        <w:rPr>
          <w:rFonts w:hint="eastAsia"/>
        </w:rPr>
        <w:t>根据试验结果，</w:t>
      </w:r>
      <w:r>
        <w:rPr>
          <w:rFonts w:hint="eastAsia"/>
        </w:rPr>
        <w:t>结合设计要求对船舶进行</w:t>
      </w:r>
      <w:r w:rsidR="006476FD">
        <w:rPr>
          <w:rFonts w:hint="eastAsia"/>
        </w:rPr>
        <w:t>改造</w:t>
      </w:r>
      <w:r>
        <w:rPr>
          <w:rFonts w:hint="eastAsia"/>
        </w:rPr>
        <w:t>，</w:t>
      </w:r>
      <w:r w:rsidR="006476FD">
        <w:rPr>
          <w:rFonts w:hint="eastAsia"/>
        </w:rPr>
        <w:t>再根据修改完成的船模进行试验验证，</w:t>
      </w:r>
      <w:r>
        <w:rPr>
          <w:rFonts w:hint="eastAsia"/>
        </w:rPr>
        <w:t>该方法效率低，成本高</w:t>
      </w:r>
      <w:r>
        <w:rPr>
          <w:rFonts w:hint="eastAsia"/>
        </w:rPr>
        <w:t>[</w:t>
      </w:r>
      <w:r>
        <w:t>30</w:t>
      </w:r>
      <w:r w:rsidR="006476FD">
        <w:rPr>
          <w:rFonts w:hint="eastAsia"/>
        </w:rPr>
        <w:t>，</w:t>
      </w:r>
      <w:r w:rsidR="006476FD">
        <w:rPr>
          <w:rFonts w:hint="eastAsia"/>
        </w:rPr>
        <w:t>2</w:t>
      </w:r>
      <w:r w:rsidR="006476FD">
        <w:t>8</w:t>
      </w:r>
      <w:r w:rsidR="006476FD">
        <w:rPr>
          <w:rFonts w:hint="eastAsia"/>
        </w:rPr>
        <w:t>，</w:t>
      </w:r>
      <w:r w:rsidR="006476FD">
        <w:rPr>
          <w:rFonts w:hint="eastAsia"/>
        </w:rPr>
        <w:t>2</w:t>
      </w:r>
      <w:r w:rsidR="006476FD">
        <w:t>8</w:t>
      </w:r>
      <w:r w:rsidR="006476FD">
        <w:rPr>
          <w:rFonts w:hint="eastAsia"/>
        </w:rPr>
        <w:t>-</w:t>
      </w:r>
      <w:r w:rsidR="006476FD">
        <w:t>2</w:t>
      </w:r>
      <w:r>
        <w:t>]</w:t>
      </w:r>
      <w:r>
        <w:rPr>
          <w:rFonts w:hint="eastAsia"/>
        </w:rPr>
        <w:t>。</w:t>
      </w:r>
      <w:r w:rsidR="006A4B13">
        <w:rPr>
          <w:rFonts w:hint="eastAsia"/>
        </w:rPr>
        <w:t>除了</w:t>
      </w:r>
      <w:r w:rsidR="007D2BA6">
        <w:rPr>
          <w:rFonts w:hint="eastAsia"/>
        </w:rPr>
        <w:t>母型改造法，还有船体线型优化设计，常规的线型优化设计大多按照经验修改线型、</w:t>
      </w:r>
      <w:r w:rsidR="007D2BA6">
        <w:rPr>
          <w:rFonts w:hint="eastAsia"/>
        </w:rPr>
        <w:t>C</w:t>
      </w:r>
      <w:r w:rsidR="007D2BA6">
        <w:t>FD</w:t>
      </w:r>
      <w:r w:rsidR="007D2BA6">
        <w:rPr>
          <w:rFonts w:hint="eastAsia"/>
        </w:rPr>
        <w:t>数值模拟得到船舶阻力、性能评估的步骤重复多次，最后选取性能最好的设计方案</w:t>
      </w:r>
      <w:r w:rsidR="007D2BA6">
        <w:rPr>
          <w:rFonts w:hint="eastAsia"/>
        </w:rPr>
        <w:t>[</w:t>
      </w:r>
      <w:r w:rsidR="007D2BA6">
        <w:t>18]</w:t>
      </w:r>
      <w:r w:rsidR="007D2BA6">
        <w:rPr>
          <w:rFonts w:hint="eastAsia"/>
        </w:rPr>
        <w:t>。相对于“手工优化</w:t>
      </w:r>
      <w:r w:rsidR="007D2BA6">
        <w:rPr>
          <w:rFonts w:hint="eastAsia"/>
        </w:rPr>
        <w:t>[</w:t>
      </w:r>
      <w:r w:rsidR="007D2BA6">
        <w:t>18-4]</w:t>
      </w:r>
      <w:r w:rsidR="007D2BA6">
        <w:rPr>
          <w:rFonts w:hint="eastAsia"/>
        </w:rPr>
        <w:t>”，</w:t>
      </w:r>
      <w:r w:rsidR="001069E2">
        <w:rPr>
          <w:rFonts w:hint="eastAsia"/>
        </w:rPr>
        <w:t>虽然</w:t>
      </w:r>
      <w:r w:rsidR="007D2BA6">
        <w:rPr>
          <w:rFonts w:hint="eastAsia"/>
        </w:rPr>
        <w:t>这种方法利用</w:t>
      </w:r>
      <w:r w:rsidR="007D2BA6">
        <w:rPr>
          <w:rFonts w:hint="eastAsia"/>
        </w:rPr>
        <w:t>C</w:t>
      </w:r>
      <w:r w:rsidR="007D2BA6">
        <w:t>FD</w:t>
      </w:r>
      <w:r w:rsidR="007D2BA6">
        <w:rPr>
          <w:rFonts w:hint="eastAsia"/>
        </w:rPr>
        <w:t>数值模拟</w:t>
      </w:r>
      <w:r w:rsidR="001069E2">
        <w:rPr>
          <w:rFonts w:hint="eastAsia"/>
        </w:rPr>
        <w:t>替代了船模试验</w:t>
      </w:r>
      <w:r w:rsidR="007D2BA6">
        <w:rPr>
          <w:rFonts w:hint="eastAsia"/>
        </w:rPr>
        <w:t>，但</w:t>
      </w:r>
      <w:r w:rsidR="001069E2">
        <w:rPr>
          <w:rFonts w:hint="eastAsia"/>
        </w:rPr>
        <w:t>仍需要人工干预，本质上来说还是属于“手工优化”的范畴。</w:t>
      </w:r>
    </w:p>
    <w:p w14:paraId="20544185" w14:textId="77777777" w:rsidR="001069E2" w:rsidRDefault="001069E2" w:rsidP="0078766B">
      <w:pPr>
        <w:ind w:firstLine="480"/>
      </w:pPr>
      <w:r>
        <w:rPr>
          <w:rFonts w:hint="eastAsia"/>
        </w:rPr>
        <w:t>游艇设计过程中</w:t>
      </w:r>
      <w:r w:rsidR="006B3D13">
        <w:rPr>
          <w:rFonts w:hint="eastAsia"/>
        </w:rPr>
        <w:t>并不一定有参照的母船，也不一定有具体的线型</w:t>
      </w:r>
      <w:r>
        <w:rPr>
          <w:rFonts w:hint="eastAsia"/>
        </w:rPr>
        <w:t>，因此无论是母型改造法还是线型优化方法，这类情况并不能使用这些优化方法。所以找到一种高效、通用的造型优化方法十分重要。</w:t>
      </w:r>
    </w:p>
    <w:p w14:paraId="5B623E0B" w14:textId="77777777" w:rsidR="003761A3" w:rsidRDefault="00697F51" w:rsidP="00F152B4">
      <w:pPr>
        <w:pStyle w:val="2"/>
      </w:pPr>
      <w:bookmarkStart w:id="10" w:name="_Toc303864108"/>
      <w:bookmarkStart w:id="11" w:name="_Toc31978489"/>
      <w:bookmarkEnd w:id="8"/>
      <w:bookmarkEnd w:id="9"/>
      <w:r w:rsidRPr="00955944">
        <w:t>1.2</w:t>
      </w:r>
      <w:bookmarkEnd w:id="10"/>
      <w:r w:rsidR="00216DE9">
        <w:rPr>
          <w:rFonts w:hint="eastAsia"/>
        </w:rPr>
        <w:t>船舶</w:t>
      </w:r>
      <w:r w:rsidR="003F489E">
        <w:rPr>
          <w:rFonts w:hint="eastAsia"/>
        </w:rPr>
        <w:t>运动学仿真及</w:t>
      </w:r>
      <w:r w:rsidR="00555072">
        <w:rPr>
          <w:rFonts w:hint="eastAsia"/>
        </w:rPr>
        <w:t>优化</w:t>
      </w:r>
      <w:r w:rsidR="003761A3">
        <w:rPr>
          <w:rFonts w:hint="eastAsia"/>
        </w:rPr>
        <w:t>方法的国内外</w:t>
      </w:r>
      <w:r w:rsidR="00555072">
        <w:rPr>
          <w:rFonts w:hint="eastAsia"/>
        </w:rPr>
        <w:t>研究现状</w:t>
      </w:r>
      <w:bookmarkEnd w:id="3"/>
      <w:bookmarkEnd w:id="11"/>
    </w:p>
    <w:p w14:paraId="1AE308EE" w14:textId="77777777" w:rsidR="00B1472C" w:rsidRDefault="003761A3" w:rsidP="00B1472C">
      <w:pPr>
        <w:pStyle w:val="afff2"/>
      </w:pPr>
      <w:bookmarkStart w:id="12" w:name="_Toc31978490"/>
      <w:r w:rsidRPr="00F152B4">
        <w:rPr>
          <w:rFonts w:hint="eastAsia"/>
        </w:rPr>
        <w:t>1</w:t>
      </w:r>
      <w:r w:rsidRPr="00F152B4">
        <w:t xml:space="preserve">.2.1 </w:t>
      </w:r>
      <w:r w:rsidR="00887C66" w:rsidRPr="00F152B4">
        <w:rPr>
          <w:rFonts w:hint="eastAsia"/>
        </w:rPr>
        <w:t>船舶</w:t>
      </w:r>
      <w:r w:rsidR="00887C66" w:rsidRPr="00F152B4">
        <w:t>运动学</w:t>
      </w:r>
      <w:r w:rsidR="00887C66" w:rsidRPr="00F152B4">
        <w:rPr>
          <w:rFonts w:hint="eastAsia"/>
        </w:rPr>
        <w:t>仿真国内外研究现状</w:t>
      </w:r>
      <w:r w:rsidR="00216DE9" w:rsidRPr="00F152B4">
        <w:rPr>
          <w:rFonts w:hint="eastAsia"/>
        </w:rPr>
        <w:t>[</w:t>
      </w:r>
      <w:r w:rsidR="00216DE9" w:rsidRPr="00F152B4">
        <w:t>5_</w:t>
      </w:r>
      <w:r w:rsidR="00E63467" w:rsidRPr="00F152B4">
        <w:rPr>
          <w:rFonts w:hint="eastAsia"/>
        </w:rPr>
        <w:t>p</w:t>
      </w:r>
      <w:r w:rsidR="00216DE9" w:rsidRPr="00F152B4">
        <w:t>9]</w:t>
      </w:r>
      <w:bookmarkEnd w:id="12"/>
    </w:p>
    <w:p w14:paraId="21C1D278" w14:textId="5A16013B" w:rsidR="00887C66" w:rsidRPr="00D0597C" w:rsidRDefault="0006750E" w:rsidP="00B1472C">
      <w:pPr>
        <w:ind w:firstLine="480"/>
      </w:pPr>
      <w:r w:rsidRPr="00D0597C">
        <w:rPr>
          <w:rFonts w:hint="eastAsia"/>
        </w:rPr>
        <w:t>随着科技技术的进步，船舶运动学发展迅速。</w:t>
      </w:r>
      <w:r w:rsidR="00CC1F03" w:rsidRPr="00D0597C">
        <w:rPr>
          <w:rFonts w:hint="eastAsia"/>
        </w:rPr>
        <w:t>十八世纪中叶，人们用拖拽水池</w:t>
      </w:r>
      <w:r w:rsidR="00CC1F03" w:rsidRPr="00D0597C">
        <w:rPr>
          <w:rFonts w:hint="eastAsia"/>
        </w:rPr>
        <w:lastRenderedPageBreak/>
        <w:t>的实验方式来研究船舶的性能。</w:t>
      </w:r>
      <w:r w:rsidR="00C93FB5" w:rsidRPr="00D0597C">
        <w:rPr>
          <w:rFonts w:hint="eastAsia"/>
        </w:rPr>
        <w:t>1</w:t>
      </w:r>
      <w:r w:rsidR="00C93FB5" w:rsidRPr="00D0597C">
        <w:t>775</w:t>
      </w:r>
      <w:r w:rsidR="00C93FB5" w:rsidRPr="00D0597C">
        <w:rPr>
          <w:rFonts w:hint="eastAsia"/>
        </w:rPr>
        <w:t>年人们为了寻找出较好的船舶造型，对船舶进行了第一次比较系统性的船模试验。</w:t>
      </w:r>
      <w:r w:rsidR="00C93FB5" w:rsidRPr="00D0597C">
        <w:rPr>
          <w:rFonts w:hint="eastAsia"/>
        </w:rPr>
        <w:t>1</w:t>
      </w:r>
      <w:r w:rsidR="00C93FB5" w:rsidRPr="00D0597C">
        <w:t>871</w:t>
      </w:r>
      <w:r w:rsidR="00C93FB5" w:rsidRPr="00D0597C">
        <w:rPr>
          <w:rFonts w:hint="eastAsia"/>
        </w:rPr>
        <w:t>年</w:t>
      </w:r>
      <w:r w:rsidR="00C93FB5" w:rsidRPr="00D0597C">
        <w:rPr>
          <w:rFonts w:hint="eastAsia"/>
        </w:rPr>
        <w:t>Froude</w:t>
      </w:r>
      <w:r w:rsidR="00C93FB5" w:rsidRPr="00D0597C">
        <w:rPr>
          <w:rFonts w:hint="eastAsia"/>
        </w:rPr>
        <w:t>进行了水池实验，得出了平板摩擦阻力经验公式</w:t>
      </w:r>
      <w:r w:rsidR="00C93FB5" w:rsidRPr="00D0597C">
        <w:rPr>
          <w:rFonts w:hint="eastAsia"/>
        </w:rPr>
        <w:t>[</w:t>
      </w:r>
      <w:r w:rsidR="00C93FB5" w:rsidRPr="00D0597C">
        <w:t>5]</w:t>
      </w:r>
      <w:r w:rsidR="00C93FB5" w:rsidRPr="00D0597C">
        <w:rPr>
          <w:rFonts w:hint="eastAsia"/>
        </w:rPr>
        <w:t>。</w:t>
      </w:r>
      <w:r w:rsidR="00C93FB5" w:rsidRPr="00D0597C">
        <w:rPr>
          <w:rFonts w:hint="eastAsia"/>
        </w:rPr>
        <w:t>1</w:t>
      </w:r>
      <w:r w:rsidR="00C93FB5" w:rsidRPr="00D0597C">
        <w:t>898</w:t>
      </w:r>
      <w:r w:rsidR="00C93FB5" w:rsidRPr="00D0597C">
        <w:rPr>
          <w:rFonts w:hint="eastAsia"/>
        </w:rPr>
        <w:t>年</w:t>
      </w:r>
      <w:r w:rsidR="00C93FB5" w:rsidRPr="00D0597C">
        <w:rPr>
          <w:rFonts w:hint="eastAsia"/>
        </w:rPr>
        <w:t>Michell</w:t>
      </w:r>
      <w:r w:rsidR="00C93FB5" w:rsidRPr="00D0597C">
        <w:rPr>
          <w:rFonts w:hint="eastAsia"/>
        </w:rPr>
        <w:t>得出了关于船舶兴波阻力的理论公式，为兴波阻力理论奠定了基础。</w:t>
      </w:r>
      <w:r w:rsidR="00C93FB5" w:rsidRPr="00D0597C">
        <w:rPr>
          <w:rFonts w:hint="eastAsia"/>
        </w:rPr>
        <w:t>1</w:t>
      </w:r>
      <w:r w:rsidR="00C93FB5" w:rsidRPr="00D0597C">
        <w:t>904</w:t>
      </w:r>
      <w:r w:rsidR="00C93FB5" w:rsidRPr="00D0597C">
        <w:rPr>
          <w:rFonts w:hint="eastAsia"/>
        </w:rPr>
        <w:t>年，普兰德利提出了边界层区域内流体运动的简化方程，边界层理论成了计算物体粘粘阻力的基本依据</w:t>
      </w:r>
      <w:r w:rsidR="00C93FB5" w:rsidRPr="00D0597C">
        <w:rPr>
          <w:rFonts w:hint="eastAsia"/>
        </w:rPr>
        <w:t>[</w:t>
      </w:r>
      <w:r w:rsidR="00C93FB5" w:rsidRPr="00D0597C">
        <w:t>5-(1,2)]</w:t>
      </w:r>
      <w:r w:rsidR="00C93FB5" w:rsidRPr="00D0597C">
        <w:rPr>
          <w:rFonts w:hint="eastAsia"/>
        </w:rPr>
        <w:t>。</w:t>
      </w:r>
      <w:r w:rsidR="00C93FB5" w:rsidRPr="00D0597C">
        <w:br/>
      </w:r>
      <w:r w:rsidR="00C93FB5" w:rsidRPr="00D0597C">
        <w:tab/>
        <w:t>20</w:t>
      </w:r>
      <w:r w:rsidR="00C93FB5" w:rsidRPr="00D0597C">
        <w:rPr>
          <w:rFonts w:hint="eastAsia"/>
        </w:rPr>
        <w:t>世纪</w:t>
      </w:r>
      <w:r w:rsidR="00C93FB5" w:rsidRPr="00D0597C">
        <w:rPr>
          <w:rFonts w:hint="eastAsia"/>
        </w:rPr>
        <w:t>3</w:t>
      </w:r>
      <w:r w:rsidR="00C93FB5" w:rsidRPr="00D0597C">
        <w:t>0</w:t>
      </w:r>
      <w:r w:rsidR="00C93FB5" w:rsidRPr="00D0597C">
        <w:rPr>
          <w:rFonts w:hint="eastAsia"/>
        </w:rPr>
        <w:t>年代，快发展的船舶制造业使得传统的试验法没落，人们开始使用数值计算法来确定船舶力学性能。数值计算法通过在给定边界条件下求解控制方程，从而达到仿真的目的，然而当时计算能力有限，准确率难以保证。</w:t>
      </w:r>
      <w:r w:rsidR="00C93FB5" w:rsidRPr="00D0597C">
        <w:t>40</w:t>
      </w:r>
      <w:r w:rsidR="00C93FB5" w:rsidRPr="00D0597C">
        <w:rPr>
          <w:rFonts w:hint="eastAsia"/>
        </w:rPr>
        <w:t>年代开始围绕着船舶运动对流场影响，开启了船舶摇荡流体动力学的研究。这一时期的研究都是纯理论的研究，在发展中，计算结果虽然从趋势上不断准确，但却难以应用于工程中。到了</w:t>
      </w:r>
      <w:r w:rsidR="00C93FB5" w:rsidRPr="00D0597C">
        <w:rPr>
          <w:rFonts w:hint="eastAsia"/>
        </w:rPr>
        <w:t>5</w:t>
      </w:r>
      <w:r w:rsidR="00C93FB5" w:rsidRPr="00D0597C">
        <w:t>0</w:t>
      </w:r>
      <w:r w:rsidR="00C93FB5" w:rsidRPr="00D0597C">
        <w:rPr>
          <w:rFonts w:hint="eastAsia"/>
        </w:rPr>
        <w:t>年代，克劳科夫斯基首次提出切片理论，为船舶水动力数值研究带来了革命性的进展。</w:t>
      </w:r>
      <w:r w:rsidR="00C93FB5" w:rsidRPr="00D0597C">
        <w:rPr>
          <w:rFonts w:hint="eastAsia"/>
        </w:rPr>
        <w:t>2</w:t>
      </w:r>
      <w:r w:rsidR="00C93FB5" w:rsidRPr="00D0597C">
        <w:t>0</w:t>
      </w:r>
      <w:r w:rsidR="00C93FB5" w:rsidRPr="00D0597C">
        <w:rPr>
          <w:rFonts w:hint="eastAsia"/>
        </w:rPr>
        <w:t>世纪</w:t>
      </w:r>
      <w:r w:rsidR="00C93FB5" w:rsidRPr="00D0597C">
        <w:rPr>
          <w:rFonts w:hint="eastAsia"/>
        </w:rPr>
        <w:t>6</w:t>
      </w:r>
      <w:r w:rsidR="00C93FB5" w:rsidRPr="00D0597C">
        <w:t>0</w:t>
      </w:r>
      <w:r w:rsidR="00C93FB5" w:rsidRPr="00D0597C">
        <w:rPr>
          <w:rFonts w:hint="eastAsia"/>
        </w:rPr>
        <w:t>年代，人们开始了对于三维船舶粘性流的数值研究。</w:t>
      </w:r>
      <w:r w:rsidR="00C93FB5" w:rsidRPr="00D0597C">
        <w:rPr>
          <w:rFonts w:hint="eastAsia"/>
        </w:rPr>
        <w:t>1</w:t>
      </w:r>
      <w:r w:rsidR="00C93FB5" w:rsidRPr="00D0597C">
        <w:t>965</w:t>
      </w:r>
      <w:r w:rsidR="00C93FB5" w:rsidRPr="00D0597C">
        <w:rPr>
          <w:rFonts w:hint="eastAsia"/>
        </w:rPr>
        <w:t>年，哈洛和弗罗姆发表了流体动力学的计算机实验一文，对计算机在流体力学中的巨大作用作了引人注目的介绍，人们把</w:t>
      </w:r>
      <w:r w:rsidR="00C93FB5" w:rsidRPr="00D0597C">
        <w:rPr>
          <w:rFonts w:hint="eastAsia"/>
        </w:rPr>
        <w:t xml:space="preserve"> </w:t>
      </w:r>
      <w:r w:rsidR="00C93FB5" w:rsidRPr="00D0597C">
        <w:t>60</w:t>
      </w:r>
      <w:r w:rsidR="00C93FB5" w:rsidRPr="00D0597C">
        <w:rPr>
          <w:rFonts w:hint="eastAsia"/>
        </w:rPr>
        <w:t>年代中期看成是计算流体力学兴起的标志</w:t>
      </w:r>
      <w:r w:rsidR="00C93FB5" w:rsidRPr="00D0597C">
        <w:rPr>
          <w:rFonts w:hint="eastAsia"/>
        </w:rPr>
        <w:t>[</w:t>
      </w:r>
      <w:r w:rsidR="00C93FB5" w:rsidRPr="00D0597C">
        <w:t>5-3]</w:t>
      </w:r>
      <w:r w:rsidR="00C93FB5" w:rsidRPr="00D0597C">
        <w:rPr>
          <w:rFonts w:hint="eastAsia"/>
        </w:rPr>
        <w:t>。</w:t>
      </w:r>
      <w:r w:rsidR="00C93FB5" w:rsidRPr="00D0597C">
        <w:rPr>
          <w:rFonts w:hint="eastAsia"/>
        </w:rPr>
        <w:t>7</w:t>
      </w:r>
      <w:r w:rsidR="00C93FB5" w:rsidRPr="00D0597C">
        <w:t>0</w:t>
      </w:r>
      <w:r w:rsidR="00C93FB5" w:rsidRPr="00D0597C">
        <w:rPr>
          <w:rFonts w:hint="eastAsia"/>
        </w:rPr>
        <w:t>年代，计算机的发展也推动了船舶运动学数值计算的发展。到了</w:t>
      </w:r>
      <w:r w:rsidR="00C93FB5" w:rsidRPr="00D0597C">
        <w:rPr>
          <w:rFonts w:hint="eastAsia"/>
        </w:rPr>
        <w:t>7</w:t>
      </w:r>
      <w:r w:rsidR="00C93FB5" w:rsidRPr="00D0597C">
        <w:t>0</w:t>
      </w:r>
      <w:r w:rsidR="00C93FB5" w:rsidRPr="00D0597C">
        <w:rPr>
          <w:rFonts w:hint="eastAsia"/>
        </w:rPr>
        <w:t>年代的后期，</w:t>
      </w:r>
      <w:r w:rsidR="00C93FB5" w:rsidRPr="00D0597C">
        <w:rPr>
          <w:rFonts w:hint="eastAsia"/>
        </w:rPr>
        <w:t>Spa</w:t>
      </w:r>
      <w:r w:rsidR="00C93FB5" w:rsidRPr="00D0597C">
        <w:t>lding(1978)</w:t>
      </w:r>
      <w:r w:rsidR="00C93FB5" w:rsidRPr="00D0597C">
        <w:rPr>
          <w:rFonts w:hint="eastAsia"/>
        </w:rPr>
        <w:t>发展了基于雷诺平均的方程求解方法</w:t>
      </w:r>
      <w:r w:rsidR="00C93FB5" w:rsidRPr="00D0597C">
        <w:rPr>
          <w:rFonts w:hint="eastAsia"/>
        </w:rPr>
        <w:t>[</w:t>
      </w:r>
      <w:r w:rsidR="00C93FB5" w:rsidRPr="00D0597C">
        <w:t>4_p11]</w:t>
      </w:r>
      <w:r w:rsidR="00212B04" w:rsidRPr="00D0597C">
        <w:rPr>
          <w:rFonts w:hint="eastAsia"/>
        </w:rPr>
        <w:t>，为数值模拟计算提供了新的方法。</w:t>
      </w:r>
      <w:r w:rsidR="003C061A" w:rsidRPr="00D0597C">
        <w:rPr>
          <w:rFonts w:hint="eastAsia"/>
        </w:rPr>
        <w:t>同年在瑞典哥德堡召开了第一届国际船舶粘性阻力会议，首次涉及到船舶粘性流场的数值预测问题。</w:t>
      </w:r>
      <w:r w:rsidR="003C061A" w:rsidRPr="00D0597C">
        <w:br/>
      </w:r>
      <w:r w:rsidR="003C061A" w:rsidRPr="00D0597C">
        <w:tab/>
        <w:t>P</w:t>
      </w:r>
      <w:r w:rsidR="003C061A" w:rsidRPr="00D0597C">
        <w:rPr>
          <w:rFonts w:hint="eastAsia"/>
        </w:rPr>
        <w:t>ark</w:t>
      </w:r>
      <w:r w:rsidR="003C061A" w:rsidRPr="00D0597C">
        <w:rPr>
          <w:rFonts w:hint="eastAsia"/>
        </w:rPr>
        <w:t>等利用求解</w:t>
      </w:r>
      <w:proofErr w:type="spellStart"/>
      <w:r w:rsidR="003C061A" w:rsidRPr="00D0597C">
        <w:rPr>
          <w:rFonts w:hint="eastAsia"/>
        </w:rPr>
        <w:t>Na</w:t>
      </w:r>
      <w:r w:rsidR="003C061A" w:rsidRPr="00D0597C">
        <w:t>vier</w:t>
      </w:r>
      <w:proofErr w:type="spellEnd"/>
      <w:r w:rsidR="003C061A" w:rsidRPr="00D0597C">
        <w:t>-Stokes</w:t>
      </w:r>
      <w:r w:rsidR="003C061A" w:rsidRPr="00D0597C">
        <w:rPr>
          <w:rFonts w:hint="eastAsia"/>
        </w:rPr>
        <w:t>方程的方法，建立了数值波浪水池，对船舶及其与固定三维物体的非线性波浪运动和相互作用进行了研究</w:t>
      </w:r>
      <w:r w:rsidR="003C061A" w:rsidRPr="00D0597C">
        <w:rPr>
          <w:rFonts w:hint="eastAsia"/>
        </w:rPr>
        <w:t>[</w:t>
      </w:r>
      <w:r w:rsidR="003C061A" w:rsidRPr="00D0597C">
        <w:t>10-14]</w:t>
      </w:r>
      <w:r w:rsidR="003C061A" w:rsidRPr="00D0597C">
        <w:rPr>
          <w:rFonts w:hint="eastAsia"/>
        </w:rPr>
        <w:t>。</w:t>
      </w:r>
      <w:r w:rsidR="003C061A" w:rsidRPr="00D0597C">
        <w:t>Yan</w:t>
      </w:r>
      <w:r w:rsidR="003C061A" w:rsidRPr="00D0597C">
        <w:rPr>
          <w:rFonts w:hint="eastAsia"/>
        </w:rPr>
        <w:t>等在</w:t>
      </w:r>
      <w:r w:rsidR="003C061A" w:rsidRPr="00D0597C">
        <w:rPr>
          <w:rFonts w:hint="eastAsia"/>
        </w:rPr>
        <w:t>2</w:t>
      </w:r>
      <w:r w:rsidR="003C061A" w:rsidRPr="00D0597C">
        <w:t>004</w:t>
      </w:r>
      <w:r w:rsidR="003C061A" w:rsidRPr="00D0597C">
        <w:rPr>
          <w:rFonts w:hint="eastAsia"/>
        </w:rPr>
        <w:t>年通过求解雷诺平均</w:t>
      </w:r>
      <w:r w:rsidR="003C061A" w:rsidRPr="00D0597C">
        <w:rPr>
          <w:rFonts w:hint="eastAsia"/>
        </w:rPr>
        <w:t>N</w:t>
      </w:r>
      <w:r w:rsidR="003C061A" w:rsidRPr="00D0597C">
        <w:t>-S</w:t>
      </w:r>
      <w:r w:rsidR="003C061A" w:rsidRPr="00D0597C">
        <w:rPr>
          <w:rFonts w:hint="eastAsia"/>
        </w:rPr>
        <w:t>方程的方法对船舶在波浪中的运动进行预报，并将数值模拟结果与模型试验结果相比较</w:t>
      </w:r>
      <w:r w:rsidR="003C061A" w:rsidRPr="00D0597C">
        <w:rPr>
          <w:rFonts w:hint="eastAsia"/>
        </w:rPr>
        <w:t>[</w:t>
      </w:r>
      <w:r w:rsidR="003C061A" w:rsidRPr="00D0597C">
        <w:t>10-16]</w:t>
      </w:r>
      <w:r w:rsidR="003C061A" w:rsidRPr="00D0597C">
        <w:rPr>
          <w:rFonts w:hint="eastAsia"/>
        </w:rPr>
        <w:t>。</w:t>
      </w:r>
      <w:r w:rsidR="00212B04" w:rsidRPr="00D0597C">
        <w:br/>
      </w:r>
      <w:r w:rsidR="00212B04" w:rsidRPr="00D0597C">
        <w:tab/>
      </w:r>
      <w:r w:rsidR="00212B04" w:rsidRPr="00D0597C">
        <w:rPr>
          <w:rFonts w:hint="eastAsia"/>
        </w:rPr>
        <w:t>随着计算机飞速发展，利用</w:t>
      </w:r>
      <w:r w:rsidR="00212B04" w:rsidRPr="00D0597C">
        <w:rPr>
          <w:rFonts w:hint="eastAsia"/>
        </w:rPr>
        <w:t>C</w:t>
      </w:r>
      <w:r w:rsidR="00212B04" w:rsidRPr="00D0597C">
        <w:t>FD</w:t>
      </w:r>
      <w:r w:rsidR="00212B04" w:rsidRPr="00D0597C">
        <w:rPr>
          <w:rFonts w:hint="eastAsia"/>
        </w:rPr>
        <w:t>建立数值水池取代试验方法的设想逐渐成为现实。试验表明</w:t>
      </w:r>
      <w:r w:rsidR="00212B04" w:rsidRPr="00D0597C">
        <w:rPr>
          <w:rFonts w:hint="eastAsia"/>
        </w:rPr>
        <w:t>[</w:t>
      </w:r>
      <w:r w:rsidR="00212B04" w:rsidRPr="00D0597C">
        <w:t>10-10]</w:t>
      </w:r>
      <w:r w:rsidR="00212B04" w:rsidRPr="00D0597C">
        <w:rPr>
          <w:rFonts w:hint="eastAsia"/>
        </w:rPr>
        <w:t>，采用基于</w:t>
      </w:r>
      <w:r w:rsidR="00212B04" w:rsidRPr="00D0597C">
        <w:rPr>
          <w:rFonts w:hint="eastAsia"/>
        </w:rPr>
        <w:t>C</w:t>
      </w:r>
      <w:r w:rsidR="00212B04" w:rsidRPr="00D0597C">
        <w:t>FD</w:t>
      </w:r>
      <w:r w:rsidR="00212B04" w:rsidRPr="00D0597C">
        <w:rPr>
          <w:rFonts w:hint="eastAsia"/>
        </w:rPr>
        <w:t>方法的数值波浪水池技术对船舶直航阻力进行数值模拟得到的船舶水动力系数与模型试验、实船试验等方法所测量的结果吻合度良好，计算精度高</w:t>
      </w:r>
      <w:r w:rsidR="00212B04" w:rsidRPr="00D0597C">
        <w:rPr>
          <w:rFonts w:hint="eastAsia"/>
        </w:rPr>
        <w:t>[</w:t>
      </w:r>
      <w:r w:rsidR="00212B04" w:rsidRPr="00D0597C">
        <w:t>10-11]</w:t>
      </w:r>
      <w:r w:rsidR="00212B04" w:rsidRPr="00D0597C">
        <w:rPr>
          <w:rFonts w:hint="eastAsia"/>
        </w:rPr>
        <w:t>。</w:t>
      </w:r>
      <w:r w:rsidR="00887C66" w:rsidRPr="00D0597C">
        <w:br/>
      </w:r>
      <w:r w:rsidR="00887C66" w:rsidRPr="00D0597C">
        <w:tab/>
      </w:r>
      <w:r w:rsidR="00887C66" w:rsidRPr="00D0597C">
        <w:rPr>
          <w:rFonts w:hint="eastAsia"/>
        </w:rPr>
        <w:t>我国在船舶运动学研究起步较晚，但早在</w:t>
      </w:r>
      <w:r w:rsidR="00887C66" w:rsidRPr="00D0597C">
        <w:rPr>
          <w:rFonts w:hint="eastAsia"/>
        </w:rPr>
        <w:t>7</w:t>
      </w:r>
      <w:r w:rsidR="00887C66" w:rsidRPr="00D0597C">
        <w:t>0</w:t>
      </w:r>
      <w:r w:rsidR="00887C66" w:rsidRPr="00D0597C">
        <w:rPr>
          <w:rFonts w:hint="eastAsia"/>
        </w:rPr>
        <w:t>年代，国内便开始引进国外关于船舶水动力的优秀教材。</w:t>
      </w:r>
      <w:r w:rsidR="005B3FA3" w:rsidRPr="00D0597C">
        <w:rPr>
          <w:rFonts w:hint="eastAsia"/>
        </w:rPr>
        <w:t>1</w:t>
      </w:r>
      <w:r w:rsidR="005B3FA3" w:rsidRPr="00D0597C">
        <w:t>995</w:t>
      </w:r>
      <w:r w:rsidR="005B3FA3" w:rsidRPr="00D0597C">
        <w:rPr>
          <w:rFonts w:hint="eastAsia"/>
        </w:rPr>
        <w:t>年，大连理工大学的王言英教授等根据薄边界层理论和压力泊松方程，计入非线性自由表面边界条件，利用有限差分方法对低雷诺数下无限水深非定常船绕流做了数值模拟，并计算了阻力</w:t>
      </w:r>
      <w:r w:rsidR="005B3FA3" w:rsidRPr="00D0597C">
        <w:rPr>
          <w:rFonts w:hint="eastAsia"/>
        </w:rPr>
        <w:t>[</w:t>
      </w:r>
      <w:r w:rsidR="005B3FA3" w:rsidRPr="00D0597C">
        <w:t>4-16]</w:t>
      </w:r>
      <w:r w:rsidR="005B3FA3" w:rsidRPr="00D0597C">
        <w:rPr>
          <w:rFonts w:hint="eastAsia"/>
        </w:rPr>
        <w:t>。</w:t>
      </w:r>
      <w:r w:rsidR="00887C66" w:rsidRPr="00D0597C">
        <w:rPr>
          <w:rFonts w:hint="eastAsia"/>
        </w:rPr>
        <w:t>2</w:t>
      </w:r>
      <w:r w:rsidR="00887C66" w:rsidRPr="00D0597C">
        <w:t>1</w:t>
      </w:r>
      <w:r w:rsidR="00887C66" w:rsidRPr="00D0597C">
        <w:rPr>
          <w:rFonts w:hint="eastAsia"/>
        </w:rPr>
        <w:t>世纪初</w:t>
      </w:r>
      <w:r w:rsidR="005B3FA3" w:rsidRPr="00D0597C">
        <w:rPr>
          <w:rFonts w:hint="eastAsia"/>
        </w:rPr>
        <w:t>上海交通大学的邹早建、缪国平团队首先提出了运用</w:t>
      </w:r>
      <w:r w:rsidR="005B3FA3" w:rsidRPr="00D0597C">
        <w:rPr>
          <w:rFonts w:hint="eastAsia"/>
        </w:rPr>
        <w:t>C</w:t>
      </w:r>
      <w:r w:rsidR="005B3FA3" w:rsidRPr="00D0597C">
        <w:t>FD</w:t>
      </w:r>
      <w:r w:rsidR="005B3FA3" w:rsidRPr="00D0597C">
        <w:rPr>
          <w:rFonts w:hint="eastAsia"/>
        </w:rPr>
        <w:t>软件求解船舶水动力的思路</w:t>
      </w:r>
      <w:r w:rsidR="005B3FA3" w:rsidRPr="00D0597C">
        <w:rPr>
          <w:rFonts w:hint="eastAsia"/>
        </w:rPr>
        <w:t>[</w:t>
      </w:r>
      <w:r w:rsidR="005B3FA3" w:rsidRPr="00D0597C">
        <w:t>9-39]</w:t>
      </w:r>
      <w:r w:rsidR="005B3FA3" w:rsidRPr="00D0597C">
        <w:rPr>
          <w:rFonts w:hint="eastAsia"/>
        </w:rPr>
        <w:t>。</w:t>
      </w:r>
      <w:r w:rsidR="00B358CC" w:rsidRPr="00D0597C">
        <w:rPr>
          <w:rFonts w:hint="eastAsia"/>
        </w:rPr>
        <w:t>吴乘胜等在</w:t>
      </w:r>
      <w:r w:rsidR="00B358CC" w:rsidRPr="00D0597C">
        <w:rPr>
          <w:rFonts w:hint="eastAsia"/>
        </w:rPr>
        <w:t>2</w:t>
      </w:r>
      <w:r w:rsidR="00B358CC" w:rsidRPr="00D0597C">
        <w:t>008</w:t>
      </w:r>
      <w:r w:rsidR="00B358CC" w:rsidRPr="00D0597C">
        <w:rPr>
          <w:rFonts w:hint="eastAsia"/>
        </w:rPr>
        <w:t>年基于数值波浪水池技术进行了船舶在遇纵波时航行的波浪力计算</w:t>
      </w:r>
      <w:r w:rsidR="00B358CC" w:rsidRPr="00D0597C">
        <w:rPr>
          <w:rFonts w:hint="eastAsia"/>
        </w:rPr>
        <w:t>[</w:t>
      </w:r>
      <w:r w:rsidR="00B358CC" w:rsidRPr="00D0597C">
        <w:t>10-18]</w:t>
      </w:r>
      <w:r w:rsidR="00B358CC" w:rsidRPr="00D0597C">
        <w:rPr>
          <w:rFonts w:hint="eastAsia"/>
        </w:rPr>
        <w:t>。陶毅涵在</w:t>
      </w:r>
      <w:r w:rsidR="00B358CC" w:rsidRPr="00D0597C">
        <w:rPr>
          <w:rFonts w:hint="eastAsia"/>
        </w:rPr>
        <w:t>2</w:t>
      </w:r>
      <w:r w:rsidR="00B358CC" w:rsidRPr="00D0597C">
        <w:t>013</w:t>
      </w:r>
      <w:r w:rsidR="00B358CC" w:rsidRPr="00D0597C">
        <w:rPr>
          <w:rFonts w:hint="eastAsia"/>
        </w:rPr>
        <w:t>年采用</w:t>
      </w:r>
      <w:r w:rsidR="00B358CC" w:rsidRPr="00D0597C">
        <w:rPr>
          <w:rFonts w:hint="eastAsia"/>
        </w:rPr>
        <w:t>VOF</w:t>
      </w:r>
      <w:r w:rsidR="00B358CC" w:rsidRPr="00D0597C">
        <w:rPr>
          <w:rFonts w:hint="eastAsia"/>
        </w:rPr>
        <w:t>多相流模型和</w:t>
      </w:r>
      <w:r w:rsidR="00B358CC" w:rsidRPr="00D0597C">
        <w:rPr>
          <w:rFonts w:hint="eastAsia"/>
        </w:rPr>
        <w:t>RNG k-e</w:t>
      </w:r>
      <w:r w:rsidR="00B358CC" w:rsidRPr="00D0597C">
        <w:rPr>
          <w:rFonts w:hint="eastAsia"/>
        </w:rPr>
        <w:t>湍流模型对</w:t>
      </w:r>
      <w:r w:rsidR="00B358CC" w:rsidRPr="00D0597C">
        <w:rPr>
          <w:rFonts w:hint="eastAsia"/>
        </w:rPr>
        <w:lastRenderedPageBreak/>
        <w:t>“育鲲”进行波浪试验的数值模拟，对船舶波浪力模型进行了研究</w:t>
      </w:r>
      <w:r w:rsidR="00B358CC" w:rsidRPr="00D0597C">
        <w:rPr>
          <w:rFonts w:hint="eastAsia"/>
        </w:rPr>
        <w:t>[</w:t>
      </w:r>
      <w:r w:rsidR="00B358CC" w:rsidRPr="00D0597C">
        <w:t>10</w:t>
      </w:r>
      <w:r w:rsidR="00B358CC" w:rsidRPr="00D0597C">
        <w:rPr>
          <w:rFonts w:hint="eastAsia"/>
        </w:rPr>
        <w:t>]</w:t>
      </w:r>
      <w:r w:rsidR="00B358CC" w:rsidRPr="00D0597C">
        <w:rPr>
          <w:rFonts w:hint="eastAsia"/>
        </w:rPr>
        <w:t>。</w:t>
      </w:r>
      <w:r w:rsidR="005B3FA3" w:rsidRPr="00D0597C">
        <w:rPr>
          <w:rFonts w:hint="eastAsia"/>
        </w:rPr>
        <w:t>杨德才</w:t>
      </w:r>
      <w:r w:rsidR="00B358CC" w:rsidRPr="00D0597C">
        <w:rPr>
          <w:rFonts w:hint="eastAsia"/>
        </w:rPr>
        <w:t>在</w:t>
      </w:r>
      <w:r w:rsidR="00B358CC" w:rsidRPr="00D0597C">
        <w:rPr>
          <w:rFonts w:hint="eastAsia"/>
        </w:rPr>
        <w:t>2</w:t>
      </w:r>
      <w:r w:rsidR="00B358CC" w:rsidRPr="00D0597C">
        <w:t>017</w:t>
      </w:r>
      <w:r w:rsidR="00B358CC" w:rsidRPr="00D0597C">
        <w:rPr>
          <w:rFonts w:hint="eastAsia"/>
        </w:rPr>
        <w:t>年</w:t>
      </w:r>
      <w:r w:rsidR="005B3FA3" w:rsidRPr="00D0597C">
        <w:rPr>
          <w:rFonts w:hint="eastAsia"/>
        </w:rPr>
        <w:t>运用</w:t>
      </w:r>
      <w:r w:rsidR="005B3FA3" w:rsidRPr="00D0597C">
        <w:rPr>
          <w:rFonts w:hint="eastAsia"/>
        </w:rPr>
        <w:t>CFD</w:t>
      </w:r>
      <w:r w:rsidR="005B3FA3" w:rsidRPr="00D0597C">
        <w:rPr>
          <w:rFonts w:hint="eastAsia"/>
        </w:rPr>
        <w:t>数值模拟方法能对船舶进行相对真实的波浪载荷的模拟，验证了</w:t>
      </w:r>
      <w:r w:rsidR="005B3FA3" w:rsidRPr="00D0597C">
        <w:rPr>
          <w:rFonts w:hint="eastAsia"/>
        </w:rPr>
        <w:t>CFD</w:t>
      </w:r>
      <w:r w:rsidR="005B3FA3" w:rsidRPr="00D0597C">
        <w:rPr>
          <w:rFonts w:hint="eastAsia"/>
        </w:rPr>
        <w:t>方法计算结果的精确度化及该方法的可用性</w:t>
      </w:r>
      <w:r w:rsidR="005B3FA3" w:rsidRPr="00D0597C">
        <w:rPr>
          <w:rFonts w:hint="eastAsia"/>
        </w:rPr>
        <w:t>[</w:t>
      </w:r>
      <w:r w:rsidR="005B3FA3" w:rsidRPr="00D0597C">
        <w:t>7</w:t>
      </w:r>
      <w:r w:rsidR="005B3FA3" w:rsidRPr="00D0597C">
        <w:rPr>
          <w:rFonts w:hint="eastAsia"/>
        </w:rPr>
        <w:t>]</w:t>
      </w:r>
      <w:r w:rsidR="005B3FA3" w:rsidRPr="00D0597C">
        <w:rPr>
          <w:rFonts w:hint="eastAsia"/>
        </w:rPr>
        <w:t>。</w:t>
      </w:r>
      <w:r w:rsidR="00B358CC" w:rsidRPr="00D0597C">
        <w:rPr>
          <w:rFonts w:hint="eastAsia"/>
        </w:rPr>
        <w:t xml:space="preserve"> </w:t>
      </w:r>
    </w:p>
    <w:p w14:paraId="23B3F9D2" w14:textId="77777777" w:rsidR="003246AE" w:rsidRDefault="003246AE" w:rsidP="00D0597C">
      <w:pPr>
        <w:pStyle w:val="afff2"/>
        <w:spacing w:before="120"/>
      </w:pPr>
      <w:bookmarkStart w:id="13" w:name="_Toc31978491"/>
      <w:r w:rsidRPr="003246AE">
        <w:rPr>
          <w:rFonts w:hint="eastAsia"/>
        </w:rPr>
        <w:t>1</w:t>
      </w:r>
      <w:r w:rsidRPr="003246AE">
        <w:t>.2.</w:t>
      </w:r>
      <w:r w:rsidR="00B5666F">
        <w:t>2</w:t>
      </w:r>
      <w:r w:rsidRPr="003246AE">
        <w:t xml:space="preserve"> </w:t>
      </w:r>
      <w:r w:rsidR="00216DE9">
        <w:rPr>
          <w:rFonts w:hint="eastAsia"/>
        </w:rPr>
        <w:t>船舶</w:t>
      </w:r>
      <w:r w:rsidR="000D6DF1">
        <w:rPr>
          <w:rFonts w:hint="eastAsia"/>
        </w:rPr>
        <w:t>优化方法</w:t>
      </w:r>
      <w:r w:rsidRPr="003246AE">
        <w:rPr>
          <w:rFonts w:hint="eastAsia"/>
        </w:rPr>
        <w:t>国</w:t>
      </w:r>
      <w:r w:rsidR="00887C66">
        <w:rPr>
          <w:rFonts w:hint="eastAsia"/>
        </w:rPr>
        <w:t>内</w:t>
      </w:r>
      <w:r w:rsidRPr="003246AE">
        <w:rPr>
          <w:rFonts w:hint="eastAsia"/>
        </w:rPr>
        <w:t>外研究现状</w:t>
      </w:r>
      <w:bookmarkEnd w:id="13"/>
    </w:p>
    <w:p w14:paraId="4A83B7EB" w14:textId="4D9677A2" w:rsidR="0073641F" w:rsidRDefault="0073641F" w:rsidP="002336C9">
      <w:pPr>
        <w:ind w:firstLine="480"/>
      </w:pPr>
      <w:r w:rsidRPr="0073641F">
        <w:rPr>
          <w:rFonts w:hint="eastAsia"/>
        </w:rPr>
        <w:t>从理论研究角度而言</w:t>
      </w:r>
      <w:r w:rsidRPr="0073641F">
        <w:rPr>
          <w:rFonts w:hint="eastAsia"/>
        </w:rPr>
        <w:t>,</w:t>
      </w:r>
      <w:r w:rsidRPr="0073641F">
        <w:rPr>
          <w:rFonts w:hint="eastAsia"/>
        </w:rPr>
        <w:t>船型优化大多数从确定目标函数、约束条件主要考虑几何形状的限制和排水体积开始</w:t>
      </w:r>
      <w:r w:rsidRPr="0073641F">
        <w:rPr>
          <w:rFonts w:hint="eastAsia"/>
        </w:rPr>
        <w:t>,</w:t>
      </w:r>
      <w:r w:rsidRPr="0073641F">
        <w:rPr>
          <w:rFonts w:hint="eastAsia"/>
        </w:rPr>
        <w:t>用数学上的最优化方法直接求解反问题</w:t>
      </w:r>
      <w:r w:rsidRPr="0073641F">
        <w:rPr>
          <w:rFonts w:hint="eastAsia"/>
        </w:rPr>
        <w:t>,</w:t>
      </w:r>
      <w:r w:rsidRPr="0073641F">
        <w:rPr>
          <w:rFonts w:hint="eastAsia"/>
        </w:rPr>
        <w:t>给出船型参数或型值</w:t>
      </w:r>
      <w:r>
        <w:rPr>
          <w:rFonts w:hint="eastAsia"/>
        </w:rPr>
        <w:t>。</w:t>
      </w:r>
    </w:p>
    <w:p w14:paraId="3A3388EA" w14:textId="77777777" w:rsidR="00231AD8" w:rsidRDefault="0073641F" w:rsidP="002336C9">
      <w:pPr>
        <w:ind w:firstLine="480"/>
      </w:pPr>
      <w:r w:rsidRPr="0073641F">
        <w:rPr>
          <w:rFonts w:hint="eastAsia"/>
        </w:rPr>
        <w:t>1999</w:t>
      </w:r>
      <w:r w:rsidRPr="0073641F">
        <w:rPr>
          <w:rFonts w:hint="eastAsia"/>
        </w:rPr>
        <w:t>年，</w:t>
      </w:r>
      <w:r w:rsidRPr="0073641F">
        <w:rPr>
          <w:rFonts w:hint="eastAsia"/>
        </w:rPr>
        <w:t>Hino[25]</w:t>
      </w:r>
      <w:r w:rsidRPr="0073641F">
        <w:rPr>
          <w:rFonts w:hint="eastAsia"/>
        </w:rPr>
        <w:t>使用雷诺平均方法对一艘船舶进行船型优化</w:t>
      </w:r>
      <w:r w:rsidR="00701271">
        <w:rPr>
          <w:rFonts w:hint="eastAsia"/>
        </w:rPr>
        <w:t>。</w:t>
      </w:r>
      <w:r w:rsidRPr="0073641F">
        <w:rPr>
          <w:rFonts w:hint="eastAsia"/>
        </w:rPr>
        <w:t>2000</w:t>
      </w:r>
      <w:r w:rsidRPr="0073641F">
        <w:rPr>
          <w:rFonts w:hint="eastAsia"/>
        </w:rPr>
        <w:t>年，</w:t>
      </w:r>
      <w:proofErr w:type="spellStart"/>
      <w:r w:rsidRPr="0073641F">
        <w:rPr>
          <w:rFonts w:hint="eastAsia"/>
        </w:rPr>
        <w:t>Tahara</w:t>
      </w:r>
      <w:proofErr w:type="spellEnd"/>
      <w:r w:rsidRPr="0073641F">
        <w:rPr>
          <w:rFonts w:hint="eastAsia"/>
        </w:rPr>
        <w:t>[26]</w:t>
      </w:r>
      <w:r w:rsidRPr="0073641F">
        <w:rPr>
          <w:rFonts w:hint="eastAsia"/>
        </w:rPr>
        <w:t>等人使用</w:t>
      </w:r>
      <w:r w:rsidRPr="0073641F">
        <w:rPr>
          <w:rFonts w:hint="eastAsia"/>
        </w:rPr>
        <w:t>CFD</w:t>
      </w:r>
      <w:r w:rsidRPr="0073641F">
        <w:rPr>
          <w:rFonts w:hint="eastAsia"/>
        </w:rPr>
        <w:t>方法</w:t>
      </w:r>
      <w:r>
        <w:rPr>
          <w:rFonts w:hint="eastAsia"/>
        </w:rPr>
        <w:t>，选择了</w:t>
      </w:r>
      <w:r>
        <w:rPr>
          <w:rFonts w:hint="eastAsia"/>
        </w:rPr>
        <w:t>6</w:t>
      </w:r>
      <w:r>
        <w:rPr>
          <w:rFonts w:hint="eastAsia"/>
        </w:rPr>
        <w:t>个参数控制船型生成，用序列二次规划方法</w:t>
      </w:r>
      <w:r>
        <w:rPr>
          <w:rFonts w:hint="eastAsia"/>
        </w:rPr>
        <w:t>(</w:t>
      </w:r>
      <w:r>
        <w:t>SQP)</w:t>
      </w:r>
      <w:r w:rsidR="00701271">
        <w:rPr>
          <w:rFonts w:hint="eastAsia"/>
        </w:rPr>
        <w:t>对非线性优化问题求解，分别</w:t>
      </w:r>
      <w:r w:rsidRPr="0073641F">
        <w:rPr>
          <w:rFonts w:hint="eastAsia"/>
        </w:rPr>
        <w:t>对一艘水面舰艇的</w:t>
      </w:r>
      <w:r w:rsidR="00701271">
        <w:rPr>
          <w:rFonts w:hint="eastAsia"/>
        </w:rPr>
        <w:t>船艏、船艉线性</w:t>
      </w:r>
      <w:r w:rsidRPr="0073641F">
        <w:rPr>
          <w:rFonts w:hint="eastAsia"/>
        </w:rPr>
        <w:t>进行</w:t>
      </w:r>
      <w:r w:rsidR="00701271">
        <w:rPr>
          <w:rFonts w:hint="eastAsia"/>
        </w:rPr>
        <w:t>了</w:t>
      </w:r>
      <w:r w:rsidRPr="0073641F">
        <w:rPr>
          <w:rFonts w:hint="eastAsia"/>
        </w:rPr>
        <w:t>优化</w:t>
      </w:r>
      <w:r w:rsidR="001916A5">
        <w:rPr>
          <w:rFonts w:hint="eastAsia"/>
        </w:rPr>
        <w:t>[</w:t>
      </w:r>
      <w:r w:rsidR="001916A5">
        <w:t>37-2]</w:t>
      </w:r>
      <w:r w:rsidRPr="0073641F">
        <w:rPr>
          <w:rFonts w:hint="eastAsia"/>
        </w:rPr>
        <w:t>。</w:t>
      </w:r>
      <w:r w:rsidR="00701271">
        <w:rPr>
          <w:rFonts w:hint="eastAsia"/>
        </w:rPr>
        <w:t>I</w:t>
      </w:r>
      <w:r w:rsidR="00701271">
        <w:t>NSEAN</w:t>
      </w:r>
      <w:r w:rsidR="00701271">
        <w:rPr>
          <w:rFonts w:hint="eastAsia"/>
        </w:rPr>
        <w:t>水池的</w:t>
      </w:r>
      <w:r w:rsidR="00701271">
        <w:rPr>
          <w:rFonts w:hint="eastAsia"/>
        </w:rPr>
        <w:t>Cam</w:t>
      </w:r>
      <w:r w:rsidR="00701271">
        <w:t>pana</w:t>
      </w:r>
      <w:r w:rsidR="00701271">
        <w:rPr>
          <w:rFonts w:hint="eastAsia"/>
        </w:rPr>
        <w:t>、</w:t>
      </w:r>
      <w:r w:rsidR="00701271">
        <w:t>Peri</w:t>
      </w:r>
      <w:r w:rsidR="00701271">
        <w:rPr>
          <w:rFonts w:hint="eastAsia"/>
        </w:rPr>
        <w:t>等在</w:t>
      </w:r>
      <w:r w:rsidR="00701271">
        <w:rPr>
          <w:rFonts w:hint="eastAsia"/>
        </w:rPr>
        <w:t>2</w:t>
      </w:r>
      <w:r w:rsidR="00701271">
        <w:t>003</w:t>
      </w:r>
      <w:r w:rsidR="00701271">
        <w:rPr>
          <w:rFonts w:hint="eastAsia"/>
        </w:rPr>
        <w:t>-</w:t>
      </w:r>
      <w:r w:rsidR="00701271">
        <w:t>2009</w:t>
      </w:r>
      <w:r w:rsidR="00701271">
        <w:rPr>
          <w:rFonts w:hint="eastAsia"/>
        </w:rPr>
        <w:t>年期间，以兴波阻力、耐波性、尾流场作为优化目标，对多目标全局优化算法和近似技术以及船体几何重构法进行了较为详细的研究</w:t>
      </w:r>
      <w:r w:rsidR="001916A5">
        <w:rPr>
          <w:rFonts w:hint="eastAsia"/>
        </w:rPr>
        <w:t>[</w:t>
      </w:r>
      <w:r w:rsidR="001916A5">
        <w:t>37-(3,4)]</w:t>
      </w:r>
      <w:r w:rsidR="00701271">
        <w:rPr>
          <w:rFonts w:hint="eastAsia"/>
        </w:rPr>
        <w:t>。</w:t>
      </w:r>
      <w:r w:rsidR="003E2352">
        <w:rPr>
          <w:rFonts w:hint="eastAsia"/>
        </w:rPr>
        <w:t>2</w:t>
      </w:r>
      <w:r w:rsidR="003E2352">
        <w:t>006</w:t>
      </w:r>
      <w:r w:rsidR="003E2352">
        <w:rPr>
          <w:rFonts w:hint="eastAsia"/>
        </w:rPr>
        <w:t>年，</w:t>
      </w:r>
      <w:r w:rsidR="003E2352">
        <w:rPr>
          <w:rFonts w:hint="eastAsia"/>
        </w:rPr>
        <w:t>Cam</w:t>
      </w:r>
      <w:r w:rsidR="003E2352">
        <w:t>pana E</w:t>
      </w:r>
      <w:r w:rsidR="003E2352">
        <w:rPr>
          <w:rFonts w:hint="eastAsia"/>
        </w:rPr>
        <w:t>m</w:t>
      </w:r>
      <w:r w:rsidR="003E2352">
        <w:t>ilio</w:t>
      </w:r>
      <w:r w:rsidR="003E2352">
        <w:rPr>
          <w:rFonts w:hint="eastAsia"/>
        </w:rPr>
        <w:t>等通过流体动力学理论数值计算的方法对船舶的线型进行了优化</w:t>
      </w:r>
      <w:r w:rsidR="003E2352">
        <w:rPr>
          <w:rFonts w:hint="eastAsia"/>
        </w:rPr>
        <w:t>[</w:t>
      </w:r>
      <w:r w:rsidR="003E2352">
        <w:t>29-10]</w:t>
      </w:r>
      <w:r w:rsidR="003E2352">
        <w:rPr>
          <w:rFonts w:hint="eastAsia"/>
        </w:rPr>
        <w:t>。</w:t>
      </w:r>
      <w:r w:rsidR="003E2352">
        <w:rPr>
          <w:rFonts w:hint="eastAsia"/>
        </w:rPr>
        <w:t>A</w:t>
      </w:r>
      <w:r w:rsidR="003E2352">
        <w:t>deline</w:t>
      </w:r>
      <w:r w:rsidR="003E2352">
        <w:rPr>
          <w:rFonts w:hint="eastAsia"/>
        </w:rPr>
        <w:t>等</w:t>
      </w:r>
      <w:r w:rsidR="003E2352">
        <w:rPr>
          <w:rFonts w:hint="eastAsia"/>
        </w:rPr>
        <w:t>[</w:t>
      </w:r>
      <w:r w:rsidR="003E2352">
        <w:t>29-14]</w:t>
      </w:r>
      <w:r w:rsidR="001916A5">
        <w:rPr>
          <w:rFonts w:hint="eastAsia"/>
        </w:rPr>
        <w:t>将神经网络与</w:t>
      </w:r>
      <w:r w:rsidR="001916A5">
        <w:rPr>
          <w:rFonts w:hint="eastAsia"/>
        </w:rPr>
        <w:t>M</w:t>
      </w:r>
      <w:r w:rsidR="001916A5">
        <w:t>DO</w:t>
      </w:r>
      <w:r w:rsidR="001916A5">
        <w:rPr>
          <w:rFonts w:hint="eastAsia"/>
        </w:rPr>
        <w:t>方法结合应用于船舶设计当中，其在设计循环中把神经网络作为响应面，通过修改联机关系来达到更好地效果</w:t>
      </w:r>
      <w:r w:rsidR="001916A5">
        <w:rPr>
          <w:rFonts w:hint="eastAsia"/>
        </w:rPr>
        <w:t>[</w:t>
      </w:r>
      <w:r w:rsidR="001916A5">
        <w:t>29_11]</w:t>
      </w:r>
      <w:r w:rsidR="001916A5">
        <w:rPr>
          <w:rFonts w:hint="eastAsia"/>
        </w:rPr>
        <w:t>。</w:t>
      </w:r>
      <w:r w:rsidR="001916A5">
        <w:rPr>
          <w:rFonts w:hint="eastAsia"/>
        </w:rPr>
        <w:t>2</w:t>
      </w:r>
      <w:r w:rsidR="001916A5">
        <w:t>010</w:t>
      </w:r>
      <w:r w:rsidR="001916A5">
        <w:rPr>
          <w:rFonts w:hint="eastAsia"/>
        </w:rPr>
        <w:t>年，</w:t>
      </w:r>
      <w:r w:rsidR="001916A5">
        <w:rPr>
          <w:rFonts w:hint="eastAsia"/>
        </w:rPr>
        <w:t>Kim</w:t>
      </w:r>
      <w:r w:rsidR="001916A5">
        <w:rPr>
          <w:rFonts w:hint="eastAsia"/>
        </w:rPr>
        <w:t>、</w:t>
      </w:r>
      <w:r w:rsidR="001916A5">
        <w:rPr>
          <w:rFonts w:hint="eastAsia"/>
        </w:rPr>
        <w:t>Yang</w:t>
      </w:r>
      <w:r w:rsidR="001916A5">
        <w:rPr>
          <w:rFonts w:hint="eastAsia"/>
        </w:rPr>
        <w:t>等分别采用基于</w:t>
      </w:r>
      <w:proofErr w:type="spellStart"/>
      <w:r w:rsidR="001916A5">
        <w:rPr>
          <w:rFonts w:hint="eastAsia"/>
        </w:rPr>
        <w:t>L</w:t>
      </w:r>
      <w:r w:rsidR="001916A5">
        <w:t>ackenby</w:t>
      </w:r>
      <w:proofErr w:type="spellEnd"/>
      <w:r w:rsidR="001916A5">
        <w:rPr>
          <w:rFonts w:hint="eastAsia"/>
        </w:rPr>
        <w:t>变换的船舶整体几何重构方法，基于径向基差函数的船体局部几何重构方法以及两者相结合的重构方法，以</w:t>
      </w:r>
      <w:proofErr w:type="spellStart"/>
      <w:r w:rsidR="001916A5">
        <w:rPr>
          <w:rFonts w:hint="eastAsia"/>
        </w:rPr>
        <w:t>Fn</w:t>
      </w:r>
      <w:proofErr w:type="spellEnd"/>
      <w:r w:rsidR="001916A5">
        <w:rPr>
          <w:rFonts w:hint="eastAsia"/>
        </w:rPr>
        <w:t>=</w:t>
      </w:r>
      <w:r w:rsidR="001916A5">
        <w:t>0.22</w:t>
      </w:r>
      <w:r w:rsidR="001916A5">
        <w:rPr>
          <w:rFonts w:hint="eastAsia"/>
        </w:rPr>
        <w:t>,</w:t>
      </w:r>
      <w:r w:rsidR="001916A5">
        <w:t>0.30</w:t>
      </w:r>
      <w:r w:rsidR="001916A5">
        <w:rPr>
          <w:rFonts w:hint="eastAsia"/>
        </w:rPr>
        <w:t>,</w:t>
      </w:r>
      <w:r w:rsidR="001916A5">
        <w:t>0.33</w:t>
      </w:r>
      <w:r w:rsidR="001916A5">
        <w:rPr>
          <w:rFonts w:hint="eastAsia"/>
        </w:rPr>
        <w:t>三个速度下总阻力作为目标函数，对系列</w:t>
      </w:r>
      <w:r w:rsidR="001916A5">
        <w:rPr>
          <w:rFonts w:hint="eastAsia"/>
        </w:rPr>
        <w:t>6</w:t>
      </w:r>
      <w:r w:rsidR="001916A5">
        <w:t>0</w:t>
      </w:r>
      <w:r w:rsidR="001916A5">
        <w:rPr>
          <w:rFonts w:hint="eastAsia"/>
        </w:rPr>
        <w:t>线型进行了优化设计</w:t>
      </w:r>
      <w:r w:rsidR="001916A5">
        <w:rPr>
          <w:rFonts w:hint="eastAsia"/>
        </w:rPr>
        <w:t>[</w:t>
      </w:r>
      <w:r w:rsidR="001916A5">
        <w:t>37-5]</w:t>
      </w:r>
      <w:r w:rsidR="001916A5">
        <w:rPr>
          <w:rFonts w:hint="eastAsia"/>
        </w:rPr>
        <w:t>。</w:t>
      </w:r>
      <w:r w:rsidR="008A53FD">
        <w:rPr>
          <w:rFonts w:hint="eastAsia"/>
        </w:rPr>
        <w:t>2</w:t>
      </w:r>
      <w:r w:rsidR="008A53FD">
        <w:t>012</w:t>
      </w:r>
      <w:r w:rsidR="008A53FD">
        <w:rPr>
          <w:rFonts w:hint="eastAsia"/>
        </w:rPr>
        <w:t>年，</w:t>
      </w:r>
      <w:r w:rsidR="008A53FD">
        <w:rPr>
          <w:rFonts w:hint="eastAsia"/>
        </w:rPr>
        <w:t>Han</w:t>
      </w:r>
      <w:r w:rsidR="008A53FD">
        <w:rPr>
          <w:rFonts w:hint="eastAsia"/>
        </w:rPr>
        <w:t>等对集装箱船和</w:t>
      </w:r>
      <w:r w:rsidR="008A53FD">
        <w:rPr>
          <w:rFonts w:hint="eastAsia"/>
        </w:rPr>
        <w:t>L</w:t>
      </w:r>
      <w:r w:rsidR="008A53FD">
        <w:t>PG</w:t>
      </w:r>
      <w:r w:rsidR="008A53FD">
        <w:rPr>
          <w:rFonts w:hint="eastAsia"/>
        </w:rPr>
        <w:t>船分别进行了优化设计，通过船体几何重构方法，利用</w:t>
      </w:r>
      <w:r w:rsidR="008A53FD">
        <w:rPr>
          <w:rFonts w:hint="eastAsia"/>
        </w:rPr>
        <w:t>S</w:t>
      </w:r>
      <w:r w:rsidR="008A53FD">
        <w:t>HIPFLOW</w:t>
      </w:r>
      <w:r w:rsidR="008A53FD">
        <w:rPr>
          <w:rFonts w:hint="eastAsia"/>
        </w:rPr>
        <w:t>软件对兴波阻力进行计算，经模型试验，</w:t>
      </w:r>
      <w:r w:rsidR="008A53FD">
        <w:rPr>
          <w:rFonts w:hint="eastAsia"/>
        </w:rPr>
        <w:t>L</w:t>
      </w:r>
      <w:r w:rsidR="008A53FD">
        <w:t>PG</w:t>
      </w:r>
      <w:r w:rsidR="008A53FD">
        <w:rPr>
          <w:rFonts w:hint="eastAsia"/>
        </w:rPr>
        <w:t>船的总阻力减少了</w:t>
      </w:r>
      <w:r w:rsidR="008A53FD">
        <w:rPr>
          <w:rFonts w:hint="eastAsia"/>
        </w:rPr>
        <w:t>5</w:t>
      </w:r>
      <w:r w:rsidR="008A53FD">
        <w:t>.7</w:t>
      </w:r>
      <w:r w:rsidR="008A53FD">
        <w:rPr>
          <w:rFonts w:hint="eastAsia"/>
        </w:rPr>
        <w:t>%</w:t>
      </w:r>
      <w:r w:rsidR="008A53FD">
        <w:t>[37-6]</w:t>
      </w:r>
      <w:r w:rsidR="008A53FD">
        <w:rPr>
          <w:rFonts w:hint="eastAsia"/>
        </w:rPr>
        <w:t>。</w:t>
      </w:r>
      <w:r w:rsidR="004005DB">
        <w:rPr>
          <w:rFonts w:hint="eastAsia"/>
        </w:rPr>
        <w:t>2</w:t>
      </w:r>
      <w:r w:rsidR="004005DB">
        <w:t>017</w:t>
      </w:r>
      <w:r w:rsidR="004005DB">
        <w:rPr>
          <w:rFonts w:hint="eastAsia"/>
        </w:rPr>
        <w:t>年</w:t>
      </w:r>
      <w:r w:rsidR="004005DB">
        <w:rPr>
          <w:rFonts w:hint="eastAsia"/>
        </w:rPr>
        <w:t>Jun</w:t>
      </w:r>
      <w:r w:rsidR="004005DB">
        <w:t xml:space="preserve"> Tao</w:t>
      </w:r>
      <w:r w:rsidR="004005DB">
        <w:rPr>
          <w:rFonts w:hint="eastAsia"/>
        </w:rPr>
        <w:t>等</w:t>
      </w:r>
      <w:r w:rsidR="004005DB">
        <w:rPr>
          <w:rFonts w:hint="eastAsia"/>
        </w:rPr>
        <w:t>[</w:t>
      </w:r>
      <w:r w:rsidR="004005DB">
        <w:t>32]</w:t>
      </w:r>
      <w:r w:rsidR="004005DB">
        <w:rPr>
          <w:rFonts w:hint="eastAsia"/>
        </w:rPr>
        <w:t>利用自由变形技术和粒子群算法对飞机机翼进行了气动造型优化。</w:t>
      </w:r>
    </w:p>
    <w:p w14:paraId="66184AFA" w14:textId="3600FB20" w:rsidR="00C92AA0" w:rsidRDefault="00886F98" w:rsidP="002336C9">
      <w:pPr>
        <w:ind w:firstLine="480"/>
      </w:pPr>
      <w:r>
        <w:t>2008</w:t>
      </w:r>
      <w:r>
        <w:rPr>
          <w:rFonts w:hint="eastAsia"/>
        </w:rPr>
        <w:t>年</w:t>
      </w:r>
      <w:r w:rsidR="00507D9F">
        <w:rPr>
          <w:rFonts w:hint="eastAsia"/>
        </w:rPr>
        <w:t>，冯百威等</w:t>
      </w:r>
      <w:r w:rsidR="00507D9F">
        <w:rPr>
          <w:rFonts w:hint="eastAsia"/>
        </w:rPr>
        <w:t>[</w:t>
      </w:r>
      <w:r w:rsidR="00507D9F">
        <w:t>39-4]</w:t>
      </w:r>
      <w:r w:rsidR="00507D9F">
        <w:rPr>
          <w:rFonts w:hint="eastAsia"/>
        </w:rPr>
        <w:t>利用叠加调和方法</w:t>
      </w:r>
      <w:r w:rsidR="00507D9F">
        <w:rPr>
          <w:rFonts w:hint="eastAsia"/>
        </w:rPr>
        <w:t>(</w:t>
      </w:r>
      <w:r w:rsidR="00507D9F">
        <w:t xml:space="preserve">Morphing </w:t>
      </w:r>
      <w:proofErr w:type="spellStart"/>
      <w:r w:rsidR="00507D9F">
        <w:t>Approch</w:t>
      </w:r>
      <w:proofErr w:type="spellEnd"/>
      <w:r w:rsidR="00507D9F">
        <w:t>)</w:t>
      </w:r>
      <w:r w:rsidR="00507D9F">
        <w:rPr>
          <w:rFonts w:hint="eastAsia"/>
        </w:rPr>
        <w:t>对两个初始船型的线性叠加进行重构，以总阻力作为优化目标得到了最优的船型</w:t>
      </w:r>
      <w:r>
        <w:rPr>
          <w:rFonts w:hint="eastAsia"/>
        </w:rPr>
        <w:t>。</w:t>
      </w:r>
      <w:r>
        <w:rPr>
          <w:rFonts w:hint="eastAsia"/>
        </w:rPr>
        <w:t>2</w:t>
      </w:r>
      <w:r>
        <w:t>011</w:t>
      </w:r>
      <w:r>
        <w:rPr>
          <w:rFonts w:hint="eastAsia"/>
        </w:rPr>
        <w:t>年</w:t>
      </w:r>
      <w:r w:rsidR="00507D9F">
        <w:rPr>
          <w:rFonts w:hint="eastAsia"/>
        </w:rPr>
        <w:t>，张宝吉等</w:t>
      </w:r>
      <w:r w:rsidR="00507D9F">
        <w:rPr>
          <w:rFonts w:hint="eastAsia"/>
        </w:rPr>
        <w:t>[</w:t>
      </w:r>
      <w:r w:rsidR="00507D9F">
        <w:t>39-5]</w:t>
      </w:r>
      <w:r w:rsidR="00507D9F">
        <w:rPr>
          <w:rFonts w:hint="eastAsia"/>
        </w:rPr>
        <w:t>通过日本铃木和夫提出的船型修改函数对船型进行变换，借助</w:t>
      </w:r>
      <w:r w:rsidR="00507D9F">
        <w:rPr>
          <w:rFonts w:hint="eastAsia"/>
        </w:rPr>
        <w:t>Da</w:t>
      </w:r>
      <w:r w:rsidR="00507D9F">
        <w:t>wson</w:t>
      </w:r>
      <w:r w:rsidR="00507D9F">
        <w:rPr>
          <w:rFonts w:hint="eastAsia"/>
        </w:rPr>
        <w:t>方法和遗传算法，以总阻力为优化目标对高速巡逻艇进行了船型优化</w:t>
      </w:r>
      <w:r>
        <w:rPr>
          <w:rFonts w:hint="eastAsia"/>
        </w:rPr>
        <w:t>。</w:t>
      </w:r>
      <w:r w:rsidR="00D74F12">
        <w:rPr>
          <w:rFonts w:hint="eastAsia"/>
        </w:rPr>
        <w:t>2</w:t>
      </w:r>
      <w:r w:rsidR="00D74F12">
        <w:t>014</w:t>
      </w:r>
      <w:r w:rsidR="00D74F12">
        <w:rPr>
          <w:rFonts w:hint="eastAsia"/>
        </w:rPr>
        <w:t>年，李胜忠等</w:t>
      </w:r>
      <w:r w:rsidR="00D74F12">
        <w:rPr>
          <w:rFonts w:hint="eastAsia"/>
        </w:rPr>
        <w:t>[</w:t>
      </w:r>
      <w:r w:rsidR="00D74F12">
        <w:t>37]</w:t>
      </w:r>
      <w:r w:rsidR="00D74F12">
        <w:rPr>
          <w:rFonts w:hint="eastAsia"/>
        </w:rPr>
        <w:t>采用自由变形</w:t>
      </w:r>
      <w:r w:rsidR="00D74F12">
        <w:rPr>
          <w:rFonts w:hint="eastAsia"/>
        </w:rPr>
        <w:t>(</w:t>
      </w:r>
      <w:r w:rsidR="00D74F12">
        <w:t>FFD)</w:t>
      </w:r>
      <w:r w:rsidR="00D74F12">
        <w:rPr>
          <w:rFonts w:hint="eastAsia"/>
        </w:rPr>
        <w:t>技术对船体表面的几何进行自动变形与重构，将其与</w:t>
      </w:r>
      <w:r w:rsidR="00D74F12">
        <w:rPr>
          <w:rFonts w:hint="eastAsia"/>
        </w:rPr>
        <w:t>C</w:t>
      </w:r>
      <w:r w:rsidR="00D74F12">
        <w:t>FD</w:t>
      </w:r>
      <w:r w:rsidR="00D74F12">
        <w:rPr>
          <w:rFonts w:hint="eastAsia"/>
        </w:rPr>
        <w:t>数值评估技术和最优化理论相结合，建立了以高精度数值评估优化为特征的船型设计方法。</w:t>
      </w:r>
      <w:r w:rsidR="00D74F12" w:rsidRPr="00D74F12">
        <w:rPr>
          <w:rFonts w:hint="eastAsia"/>
        </w:rPr>
        <w:t>以阻力性能优异的</w:t>
      </w:r>
      <w:r w:rsidR="00D74F12" w:rsidRPr="00D74F12">
        <w:rPr>
          <w:rFonts w:hint="eastAsia"/>
        </w:rPr>
        <w:t xml:space="preserve"> 3000T </w:t>
      </w:r>
      <w:r w:rsidR="00D74F12" w:rsidRPr="00D74F12">
        <w:rPr>
          <w:rFonts w:hint="eastAsia"/>
        </w:rPr>
        <w:t>级船舶为设计对象，总阻力作为目标函数，采用粒子群优化算法（</w:t>
      </w:r>
      <w:r w:rsidR="00D74F12" w:rsidRPr="00D74F12">
        <w:rPr>
          <w:rFonts w:hint="eastAsia"/>
        </w:rPr>
        <w:t>PSO</w:t>
      </w:r>
      <w:r w:rsidR="00D74F12" w:rsidRPr="00D74F12">
        <w:rPr>
          <w:rFonts w:hint="eastAsia"/>
        </w:rPr>
        <w:t>）对船舶整体线型进行了自动优化设计，结果表明：在满足工程约束条件下，最优方案总阻力收益十分显著。之后，分别开展了设计方案与最优方案阻力模型试验，试验结果表明最优方案在设计航速时模型总</w:t>
      </w:r>
      <w:r w:rsidR="00D74F12" w:rsidRPr="00D74F12">
        <w:rPr>
          <w:rFonts w:hint="eastAsia"/>
        </w:rPr>
        <w:lastRenderedPageBreak/>
        <w:t>阻力减小了</w:t>
      </w:r>
      <w:r w:rsidR="00D74F12" w:rsidRPr="00D74F12">
        <w:rPr>
          <w:rFonts w:hint="eastAsia"/>
        </w:rPr>
        <w:t xml:space="preserve"> 6.3%</w:t>
      </w:r>
      <w:r w:rsidR="00D74F12" w:rsidRPr="00D74F12">
        <w:rPr>
          <w:rFonts w:hint="eastAsia"/>
        </w:rPr>
        <w:t>，剩余阻力系数减小了</w:t>
      </w:r>
      <w:r w:rsidR="00D74F12" w:rsidRPr="00D74F12">
        <w:rPr>
          <w:rFonts w:hint="eastAsia"/>
        </w:rPr>
        <w:t>14.5%</w:t>
      </w:r>
      <w:r w:rsidR="00D74F12" w:rsidRPr="00D74F12">
        <w:t xml:space="preserve"> </w:t>
      </w:r>
      <w:r w:rsidR="00D74F12">
        <w:t>[37]</w:t>
      </w:r>
      <w:r w:rsidR="00D74F12">
        <w:rPr>
          <w:rFonts w:hint="eastAsia"/>
        </w:rPr>
        <w:t>。</w:t>
      </w:r>
      <w:r w:rsidR="00013C9E">
        <w:rPr>
          <w:rFonts w:hint="eastAsia"/>
        </w:rPr>
        <w:t>2</w:t>
      </w:r>
      <w:r w:rsidR="00013C9E">
        <w:t>015</w:t>
      </w:r>
      <w:r w:rsidR="00013C9E">
        <w:rPr>
          <w:rFonts w:hint="eastAsia"/>
        </w:rPr>
        <w:t>年，刘晓义等</w:t>
      </w:r>
      <w:r w:rsidR="00013C9E">
        <w:rPr>
          <w:rFonts w:hint="eastAsia"/>
        </w:rPr>
        <w:t>[</w:t>
      </w:r>
      <w:r w:rsidR="00013C9E">
        <w:t>39]</w:t>
      </w:r>
      <w:r w:rsidR="00013C9E">
        <w:rPr>
          <w:rFonts w:hint="eastAsia"/>
        </w:rPr>
        <w:t>，利用平移法与径向基函数法修改船体表面，将兴波阻力作为优化目标，在一定航速下对船舶进行了优化。</w:t>
      </w:r>
      <w:r w:rsidR="00DF1948">
        <w:t>2018</w:t>
      </w:r>
      <w:r w:rsidR="00DF1948">
        <w:rPr>
          <w:rFonts w:hint="eastAsia"/>
        </w:rPr>
        <w:t>年钱前进等人</w:t>
      </w:r>
      <w:r w:rsidR="00DF1948">
        <w:rPr>
          <w:rFonts w:hint="eastAsia"/>
        </w:rPr>
        <w:t>[</w:t>
      </w:r>
      <w:r>
        <w:t>30]</w:t>
      </w:r>
      <w:r>
        <w:rPr>
          <w:rFonts w:hint="eastAsia"/>
        </w:rPr>
        <w:t>基于仿真设计方法的指导下，提出了基于</w:t>
      </w:r>
      <w:r>
        <w:rPr>
          <w:rFonts w:hint="eastAsia"/>
        </w:rPr>
        <w:t>C</w:t>
      </w:r>
      <w:r>
        <w:t>FD</w:t>
      </w:r>
      <w:r>
        <w:rPr>
          <w:rFonts w:hint="eastAsia"/>
        </w:rPr>
        <w:t>船型自动优化方法以实现船型自动优化。该方法主要由径向基函数插值技术实现船体曲面自动变形模块和水动力计算模块组成，实现了船艏型线的自动优化。</w:t>
      </w:r>
    </w:p>
    <w:p w14:paraId="5EAEC6AD" w14:textId="78A7C475" w:rsidR="00F152B4" w:rsidRDefault="00F152B4" w:rsidP="002336C9">
      <w:pPr>
        <w:ind w:firstLine="480"/>
      </w:pPr>
      <w:bookmarkStart w:id="14" w:name="_Hlk32078657"/>
      <w:r>
        <w:rPr>
          <w:rFonts w:hint="eastAsia"/>
        </w:rPr>
        <w:t>游艇</w:t>
      </w:r>
      <w:bookmarkEnd w:id="14"/>
      <w:r>
        <w:rPr>
          <w:rFonts w:hint="eastAsia"/>
        </w:rPr>
        <w:t>的艇身设计和优化贯穿着整个</w:t>
      </w:r>
      <w:r w:rsidRPr="00F152B4">
        <w:rPr>
          <w:rFonts w:hint="eastAsia"/>
        </w:rPr>
        <w:t>游艇</w:t>
      </w:r>
      <w:r>
        <w:rPr>
          <w:rFonts w:hint="eastAsia"/>
        </w:rPr>
        <w:t>设计流程，在</w:t>
      </w:r>
      <w:r w:rsidRPr="00F152B4">
        <w:rPr>
          <w:rFonts w:hint="eastAsia"/>
        </w:rPr>
        <w:t>游艇</w:t>
      </w:r>
      <w:r>
        <w:rPr>
          <w:rFonts w:hint="eastAsia"/>
        </w:rPr>
        <w:t>设计的时候不仅要考虑</w:t>
      </w:r>
      <w:r w:rsidRPr="00F152B4">
        <w:rPr>
          <w:rFonts w:hint="eastAsia"/>
        </w:rPr>
        <w:t>游艇</w:t>
      </w:r>
      <w:r>
        <w:rPr>
          <w:rFonts w:hint="eastAsia"/>
        </w:rPr>
        <w:t>的外形，还要考虑</w:t>
      </w:r>
      <w:r w:rsidRPr="00F152B4">
        <w:rPr>
          <w:rFonts w:hint="eastAsia"/>
        </w:rPr>
        <w:t>游艇</w:t>
      </w:r>
      <w:r>
        <w:rPr>
          <w:rFonts w:hint="eastAsia"/>
        </w:rPr>
        <w:t>的流体力学性能，只有在前期</w:t>
      </w:r>
      <w:r w:rsidRPr="00F152B4">
        <w:rPr>
          <w:rFonts w:hint="eastAsia"/>
        </w:rPr>
        <w:t>游艇</w:t>
      </w:r>
      <w:r>
        <w:rPr>
          <w:rFonts w:hint="eastAsia"/>
        </w:rPr>
        <w:t>艇身概念设计阶段综合考虑各个因素，才能设计出造型优美且流体力学性能好的艇身造型。</w:t>
      </w:r>
    </w:p>
    <w:p w14:paraId="3629C39C" w14:textId="0A362460" w:rsidR="001F30D8" w:rsidRDefault="00F152B4" w:rsidP="002336C9">
      <w:pPr>
        <w:ind w:firstLine="480"/>
      </w:pPr>
      <w:r>
        <w:rPr>
          <w:rFonts w:hint="eastAsia"/>
        </w:rPr>
        <w:t>游艇造型优化与普通船舶造型优化具有</w:t>
      </w:r>
      <w:r w:rsidR="001704CA">
        <w:rPr>
          <w:rFonts w:hint="eastAsia"/>
        </w:rPr>
        <w:t>相关性，针对船舶的优化方法同样可以适用于游艇的造型优化。</w:t>
      </w:r>
      <w:r>
        <w:rPr>
          <w:rFonts w:hint="eastAsia"/>
        </w:rPr>
        <w:t>国内外对船舶的造型优化主要集中于以船舶在行驶过程中所受到的总阻力为目标进行的</w:t>
      </w:r>
      <w:r w:rsidR="001F30D8">
        <w:rPr>
          <w:rFonts w:hint="eastAsia"/>
        </w:rPr>
        <w:t>。</w:t>
      </w:r>
      <w:r>
        <w:rPr>
          <w:rFonts w:hint="eastAsia"/>
        </w:rPr>
        <w:t>从型线到基于径向基函数的船舶几何造型重构，再到后来基于自由变形的</w:t>
      </w:r>
      <w:r w:rsidR="001F30D8">
        <w:rPr>
          <w:rFonts w:hint="eastAsia"/>
        </w:rPr>
        <w:t>几何造型重构，贯穿在这些方法中的始终是样本数据采集、建立代理模型和优化算法研究，在研究过程中建立代理模型的准确性以及代理模型的泛</w:t>
      </w:r>
      <w:r w:rsidR="0058065F">
        <w:rPr>
          <w:rFonts w:hint="eastAsia"/>
        </w:rPr>
        <w:t>化</w:t>
      </w:r>
      <w:r w:rsidR="001F30D8">
        <w:rPr>
          <w:rFonts w:hint="eastAsia"/>
        </w:rPr>
        <w:t>能力在优化过程中起着关键的作用，一个好的代理模型可以保证优化过程中得到的最优值不会陷入局部最优解。现在大部分代理模型的建立主要是采用传统的二次响应面以及克里金模型，这些代理模型具有拟合能力强的特点，然而衡量一个代理模型是否良好，对未知数据是否具有较好的预测能力才更为重要。</w:t>
      </w:r>
    </w:p>
    <w:p w14:paraId="5728B463" w14:textId="7D3CCE31" w:rsidR="00F152B4" w:rsidRPr="00D74F12" w:rsidRDefault="001704CA" w:rsidP="002336C9">
      <w:pPr>
        <w:ind w:firstLine="480"/>
      </w:pPr>
      <w:r>
        <w:rPr>
          <w:rFonts w:hint="eastAsia"/>
        </w:rPr>
        <w:t>大部分对船舶优化研究的论文并没有针对代理模型的精确性做过多的说明</w:t>
      </w:r>
      <w:r w:rsidR="001F30D8">
        <w:rPr>
          <w:rFonts w:hint="eastAsia"/>
        </w:rPr>
        <w:t>，本文</w:t>
      </w:r>
      <w:r>
        <w:rPr>
          <w:rFonts w:hint="eastAsia"/>
        </w:rPr>
        <w:t>使用自由变形技术对局部曲面进行变形以获得样本数据，</w:t>
      </w:r>
      <w:r w:rsidRPr="001704CA">
        <w:rPr>
          <w:rFonts w:hint="eastAsia"/>
        </w:rPr>
        <w:t>采用机器学习中的集成学习方法对样本数据建立代理模型</w:t>
      </w:r>
      <w:r>
        <w:rPr>
          <w:rFonts w:hint="eastAsia"/>
        </w:rPr>
        <w:t>，并与传统使用的代理模型进行比较。</w:t>
      </w:r>
    </w:p>
    <w:p w14:paraId="4D014E15" w14:textId="77777777" w:rsidR="00CE391C" w:rsidRPr="00955944" w:rsidRDefault="00CE391C" w:rsidP="002E4210">
      <w:pPr>
        <w:pStyle w:val="2"/>
      </w:pPr>
      <w:bookmarkStart w:id="15" w:name="_Toc303864109"/>
      <w:bookmarkStart w:id="16" w:name="_Toc31978492"/>
      <w:r w:rsidRPr="00955944">
        <w:t>1.3</w:t>
      </w:r>
      <w:r w:rsidR="005C372A" w:rsidRPr="00955944">
        <w:t xml:space="preserve"> </w:t>
      </w:r>
      <w:r w:rsidR="00756D5D" w:rsidRPr="00955944">
        <w:t>本</w:t>
      </w:r>
      <w:r w:rsidRPr="00955944">
        <w:t>文的</w:t>
      </w:r>
      <w:bookmarkEnd w:id="15"/>
      <w:r w:rsidR="00CB2BE6" w:rsidRPr="00955944">
        <w:t>研究内容</w:t>
      </w:r>
      <w:r w:rsidR="003761A3">
        <w:rPr>
          <w:rFonts w:hint="eastAsia"/>
        </w:rPr>
        <w:t>与创新点</w:t>
      </w:r>
      <w:bookmarkEnd w:id="16"/>
    </w:p>
    <w:p w14:paraId="461D5FBC" w14:textId="77777777" w:rsidR="00025156" w:rsidRDefault="00025156" w:rsidP="00726D32">
      <w:pPr>
        <w:ind w:firstLine="480"/>
      </w:pPr>
      <w:bookmarkStart w:id="17" w:name="_Hlk27574717"/>
      <w:r>
        <w:rPr>
          <w:rFonts w:hint="eastAsia"/>
        </w:rPr>
        <w:t>本文所探讨的基于</w:t>
      </w:r>
      <w:r>
        <w:rPr>
          <w:rFonts w:hint="eastAsia"/>
        </w:rPr>
        <w:t>C</w:t>
      </w:r>
      <w:r>
        <w:t>FD</w:t>
      </w:r>
      <w:r>
        <w:rPr>
          <w:rFonts w:hint="eastAsia"/>
        </w:rPr>
        <w:t>的游艇运动学仿真以及基于机器学习造型优化研究的主要内容有：</w:t>
      </w:r>
    </w:p>
    <w:p w14:paraId="6FEE7C8C" w14:textId="77777777" w:rsidR="00025156" w:rsidRDefault="00025156" w:rsidP="00726D32">
      <w:pPr>
        <w:ind w:firstLine="480"/>
      </w:pPr>
      <w:r>
        <w:rPr>
          <w:rFonts w:hint="eastAsia"/>
        </w:rPr>
        <w:t>1</w:t>
      </w:r>
      <w:r>
        <w:t xml:space="preserve">. </w:t>
      </w:r>
      <w:r>
        <w:rPr>
          <w:rFonts w:hint="eastAsia"/>
        </w:rPr>
        <w:t>运动学仿真</w:t>
      </w:r>
    </w:p>
    <w:p w14:paraId="2B2CEB1D" w14:textId="0F449FCF" w:rsidR="00025156" w:rsidRDefault="00025156" w:rsidP="00726D32">
      <w:pPr>
        <w:ind w:firstLine="480"/>
      </w:pPr>
      <w:r>
        <w:rPr>
          <w:rFonts w:hint="eastAsia"/>
        </w:rPr>
        <w:t>以某</w:t>
      </w:r>
      <w:r w:rsidR="0016620A">
        <w:rPr>
          <w:rFonts w:hint="eastAsia"/>
        </w:rPr>
        <w:t>企业自研</w:t>
      </w:r>
      <w:r>
        <w:rPr>
          <w:rFonts w:hint="eastAsia"/>
        </w:rPr>
        <w:t>游艇为蓝本，通过三维软件</w:t>
      </w:r>
      <w:r>
        <w:rPr>
          <w:rFonts w:hint="eastAsia"/>
        </w:rPr>
        <w:t>U</w:t>
      </w:r>
      <w:r>
        <w:t>G</w:t>
      </w:r>
      <w:r>
        <w:rPr>
          <w:rFonts w:hint="eastAsia"/>
        </w:rPr>
        <w:t>创建</w:t>
      </w:r>
      <w:r>
        <w:rPr>
          <w:rFonts w:hint="eastAsia"/>
        </w:rPr>
        <w:t>1:</w:t>
      </w:r>
      <w:r>
        <w:t>1</w:t>
      </w:r>
      <w:r>
        <w:rPr>
          <w:rFonts w:hint="eastAsia"/>
        </w:rPr>
        <w:t>比例的原始游艇模型</w:t>
      </w:r>
      <w:r w:rsidR="00B426A4">
        <w:rPr>
          <w:rFonts w:hint="eastAsia"/>
        </w:rPr>
        <w:t>，对模型进行必要的清理工作，减少游艇的复杂程度。</w:t>
      </w:r>
      <w:r>
        <w:rPr>
          <w:rFonts w:hint="eastAsia"/>
        </w:rPr>
        <w:t>根据相关标准创建流体计算域的大小</w:t>
      </w:r>
      <w:r w:rsidR="00B426A4">
        <w:rPr>
          <w:rFonts w:hint="eastAsia"/>
        </w:rPr>
        <w:t>，</w:t>
      </w:r>
      <w:r>
        <w:rPr>
          <w:rFonts w:hint="eastAsia"/>
        </w:rPr>
        <w:t>探讨船舶外流场网格划分方法，并利用</w:t>
      </w:r>
      <w:r w:rsidR="00B426A4">
        <w:rPr>
          <w:rFonts w:hint="eastAsia"/>
        </w:rPr>
        <w:t>A</w:t>
      </w:r>
      <w:r w:rsidR="00B426A4">
        <w:t xml:space="preserve">NSYS </w:t>
      </w:r>
      <w:r>
        <w:rPr>
          <w:rFonts w:hint="eastAsia"/>
        </w:rPr>
        <w:t>I</w:t>
      </w:r>
      <w:r>
        <w:t>CEM</w:t>
      </w:r>
      <w:r w:rsidR="00B426A4">
        <w:rPr>
          <w:rFonts w:hint="eastAsia"/>
        </w:rPr>
        <w:t>网格划分</w:t>
      </w:r>
      <w:r>
        <w:rPr>
          <w:rFonts w:hint="eastAsia"/>
        </w:rPr>
        <w:t>软件对流体域进行网格划分。讨论</w:t>
      </w:r>
      <w:r w:rsidR="00B50C9C">
        <w:rPr>
          <w:rFonts w:hint="eastAsia"/>
        </w:rPr>
        <w:t>了有限元</w:t>
      </w:r>
      <w:r>
        <w:rPr>
          <w:rFonts w:hint="eastAsia"/>
        </w:rPr>
        <w:t>仿真的边界条件，以及在</w:t>
      </w:r>
      <w:r>
        <w:rPr>
          <w:rFonts w:hint="eastAsia"/>
        </w:rPr>
        <w:t>F</w:t>
      </w:r>
      <w:r>
        <w:t>LUENT</w:t>
      </w:r>
      <w:r>
        <w:rPr>
          <w:rFonts w:hint="eastAsia"/>
        </w:rPr>
        <w:t>下的求解设置，包括多相流、求解器、初始条件和收敛准则等。</w:t>
      </w:r>
      <w:r w:rsidR="00204D37">
        <w:rPr>
          <w:rFonts w:hint="eastAsia"/>
        </w:rPr>
        <w:t>使用</w:t>
      </w:r>
      <w:r w:rsidR="00C92AA0">
        <w:t>CFD-POST</w:t>
      </w:r>
      <w:r w:rsidR="00204D37">
        <w:rPr>
          <w:rFonts w:hint="eastAsia"/>
        </w:rPr>
        <w:t>后处理器对仿真结果进行处理，</w:t>
      </w:r>
      <w:r w:rsidR="00C92AA0">
        <w:rPr>
          <w:rFonts w:hint="eastAsia"/>
        </w:rPr>
        <w:t>获得游艇艇身压力图、艇身流线图以及总阻力值大小</w:t>
      </w:r>
      <w:r w:rsidR="00B426A4">
        <w:rPr>
          <w:rFonts w:hint="eastAsia"/>
        </w:rPr>
        <w:t>，</w:t>
      </w:r>
      <w:r w:rsidR="00C92AA0">
        <w:rPr>
          <w:rFonts w:hint="eastAsia"/>
        </w:rPr>
        <w:t>针对游艇压力图和流线图进行分析。</w:t>
      </w:r>
      <w:r w:rsidR="00B426A4">
        <w:rPr>
          <w:rFonts w:hint="eastAsia"/>
        </w:rPr>
        <w:t>本部分的难点在于游艇模型的建立与网格划分，以及流体计算中边界条件的设置，目的在于探讨游艇网格划分方法与外流场仿真分析</w:t>
      </w:r>
      <w:r w:rsidR="00B426A4">
        <w:rPr>
          <w:rFonts w:hint="eastAsia"/>
        </w:rPr>
        <w:lastRenderedPageBreak/>
        <w:t>的方法。</w:t>
      </w:r>
    </w:p>
    <w:p w14:paraId="754492DF" w14:textId="77777777" w:rsidR="00204D37" w:rsidRDefault="00204D37" w:rsidP="00726D32">
      <w:pPr>
        <w:ind w:firstLine="480"/>
      </w:pPr>
      <w:r>
        <w:rPr>
          <w:rFonts w:hint="eastAsia"/>
        </w:rPr>
        <w:t>2</w:t>
      </w:r>
      <w:r>
        <w:t xml:space="preserve">. </w:t>
      </w:r>
      <w:r>
        <w:rPr>
          <w:rFonts w:hint="eastAsia"/>
        </w:rPr>
        <w:t>游艇造型优化</w:t>
      </w:r>
    </w:p>
    <w:p w14:paraId="62C35EF5" w14:textId="7A35DB9D" w:rsidR="00204D37" w:rsidRDefault="00B426A4" w:rsidP="00726D32">
      <w:pPr>
        <w:ind w:firstLine="480"/>
      </w:pPr>
      <w:r w:rsidRPr="00B426A4">
        <w:rPr>
          <w:rFonts w:hint="eastAsia"/>
        </w:rPr>
        <w:t>介绍</w:t>
      </w:r>
      <w:r w:rsidRPr="00B426A4">
        <w:rPr>
          <w:rFonts w:hint="eastAsia"/>
        </w:rPr>
        <w:t>F</w:t>
      </w:r>
      <w:r w:rsidRPr="00B426A4">
        <w:t>FD</w:t>
      </w:r>
      <w:r w:rsidRPr="00B426A4">
        <w:rPr>
          <w:rFonts w:hint="eastAsia"/>
        </w:rPr>
        <w:t>在游艇几何重构中的应用</w:t>
      </w:r>
      <w:r>
        <w:rPr>
          <w:rFonts w:hint="eastAsia"/>
        </w:rPr>
        <w:t>，分析游艇变形位置以及变形控制点的网格划分大小，确定变形控制点的数量与变形点的取值范围。</w:t>
      </w:r>
      <w:r w:rsidR="00204D37">
        <w:rPr>
          <w:rFonts w:hint="eastAsia"/>
        </w:rPr>
        <w:t>利用拉丁超立方抽样对设计变量进行实验设计</w:t>
      </w:r>
      <w:r>
        <w:rPr>
          <w:rFonts w:hint="eastAsia"/>
        </w:rPr>
        <w:t>，以便得到均匀分布并且有代表性的控制点样本数据</w:t>
      </w:r>
      <w:r w:rsidR="0016620A">
        <w:rPr>
          <w:rFonts w:hint="eastAsia"/>
        </w:rPr>
        <w:t>，</w:t>
      </w:r>
      <w:r>
        <w:rPr>
          <w:rFonts w:hint="eastAsia"/>
        </w:rPr>
        <w:t>根据控制点的抽样</w:t>
      </w:r>
      <w:r w:rsidR="00204D37">
        <w:rPr>
          <w:rFonts w:hint="eastAsia"/>
        </w:rPr>
        <w:t>使用</w:t>
      </w:r>
      <w:r w:rsidR="00204D37">
        <w:rPr>
          <w:rFonts w:hint="eastAsia"/>
        </w:rPr>
        <w:t>F</w:t>
      </w:r>
      <w:r w:rsidR="00204D37">
        <w:t>FD</w:t>
      </w:r>
      <w:r w:rsidR="00204D37">
        <w:rPr>
          <w:rFonts w:hint="eastAsia"/>
        </w:rPr>
        <w:t>技术对游艇表面进行变形，得到多组原始模型。</w:t>
      </w:r>
      <w:r w:rsidR="0016620A">
        <w:rPr>
          <w:rFonts w:hint="eastAsia"/>
        </w:rPr>
        <w:t>利用逆向建模</w:t>
      </w:r>
      <w:r>
        <w:rPr>
          <w:rFonts w:hint="eastAsia"/>
        </w:rPr>
        <w:t>方法对变形模型进行处理，方便变形后</w:t>
      </w:r>
      <w:r w:rsidR="008555BC">
        <w:rPr>
          <w:rFonts w:hint="eastAsia"/>
        </w:rPr>
        <w:t>的模型能够进行网格划分。通过逆向工程</w:t>
      </w:r>
      <w:r w:rsidR="0016620A">
        <w:rPr>
          <w:rFonts w:hint="eastAsia"/>
        </w:rPr>
        <w:t>获得多组处理后的游艇模型</w:t>
      </w:r>
      <w:r w:rsidR="008555BC">
        <w:rPr>
          <w:rFonts w:hint="eastAsia"/>
        </w:rPr>
        <w:t>后</w:t>
      </w:r>
      <w:r w:rsidR="0016620A">
        <w:rPr>
          <w:rFonts w:hint="eastAsia"/>
        </w:rPr>
        <w:t>，</w:t>
      </w:r>
      <w:r w:rsidR="008555BC">
        <w:rPr>
          <w:rFonts w:hint="eastAsia"/>
        </w:rPr>
        <w:t>绘制模型的计算域并对流体计算模型进行网格划分，在</w:t>
      </w:r>
      <w:r w:rsidR="008555BC">
        <w:rPr>
          <w:rFonts w:hint="eastAsia"/>
        </w:rPr>
        <w:t>F</w:t>
      </w:r>
      <w:r w:rsidR="008555BC">
        <w:t>LUENT</w:t>
      </w:r>
      <w:r w:rsidR="008555BC">
        <w:rPr>
          <w:rFonts w:hint="eastAsia"/>
        </w:rPr>
        <w:t>软件下</w:t>
      </w:r>
      <w:r w:rsidR="00204D37">
        <w:rPr>
          <w:rFonts w:hint="eastAsia"/>
        </w:rPr>
        <w:t>对多组</w:t>
      </w:r>
      <w:r w:rsidR="0016620A">
        <w:rPr>
          <w:rFonts w:hint="eastAsia"/>
        </w:rPr>
        <w:t>游艇</w:t>
      </w:r>
      <w:r w:rsidR="00204D37">
        <w:rPr>
          <w:rFonts w:hint="eastAsia"/>
        </w:rPr>
        <w:t>模型进行流体仿真</w:t>
      </w:r>
      <w:r w:rsidR="008555BC">
        <w:rPr>
          <w:rFonts w:hint="eastAsia"/>
        </w:rPr>
        <w:t>以</w:t>
      </w:r>
      <w:r w:rsidR="00204D37">
        <w:rPr>
          <w:rFonts w:hint="eastAsia"/>
        </w:rPr>
        <w:t>获得</w:t>
      </w:r>
      <w:r w:rsidR="008555BC">
        <w:rPr>
          <w:rFonts w:hint="eastAsia"/>
        </w:rPr>
        <w:t>游艇在行驶过程中</w:t>
      </w:r>
      <w:r w:rsidR="00204D37">
        <w:rPr>
          <w:rFonts w:hint="eastAsia"/>
        </w:rPr>
        <w:t>对应的总阻力，从而获得</w:t>
      </w:r>
      <w:r w:rsidR="0016620A">
        <w:rPr>
          <w:rFonts w:hint="eastAsia"/>
        </w:rPr>
        <w:t>建立代理模型所需要的</w:t>
      </w:r>
      <w:r w:rsidR="00050340">
        <w:rPr>
          <w:rFonts w:hint="eastAsia"/>
        </w:rPr>
        <w:t>样本数据</w:t>
      </w:r>
      <w:r w:rsidR="008555BC">
        <w:rPr>
          <w:rFonts w:hint="eastAsia"/>
        </w:rPr>
        <w:t>，样本数据中每一组控制点的偏移值对应一个总阻力值，代理模型即要建立控制点偏移值与总阻力之间的关系</w:t>
      </w:r>
      <w:r w:rsidR="00050340">
        <w:rPr>
          <w:rFonts w:hint="eastAsia"/>
        </w:rPr>
        <w:t>。</w:t>
      </w:r>
      <w:r w:rsidR="008555BC">
        <w:rPr>
          <w:rFonts w:hint="eastAsia"/>
        </w:rPr>
        <w:t>在建立代理模型的时候，探讨基于传统二次响应面模型与基于机器学习建立的代理模型的能力</w:t>
      </w:r>
      <w:r w:rsidR="00050340">
        <w:rPr>
          <w:rFonts w:hint="eastAsia"/>
        </w:rPr>
        <w:t>。</w:t>
      </w:r>
      <w:r w:rsidR="008555BC">
        <w:rPr>
          <w:rFonts w:hint="eastAsia"/>
        </w:rPr>
        <w:t>利用数据挖掘对获得的训练数据进行分析，探讨控制点的偏移与游艇行驶过程中受到的总阻力之间的关系，为游艇造型优化提供指导性意见。</w:t>
      </w:r>
    </w:p>
    <w:p w14:paraId="7C1ED735" w14:textId="64DCDCD0" w:rsidR="00C92AA0" w:rsidRDefault="00C92AA0" w:rsidP="00726D32">
      <w:pPr>
        <w:ind w:firstLine="480"/>
      </w:pPr>
      <w:r>
        <w:rPr>
          <w:rFonts w:hint="eastAsia"/>
        </w:rPr>
        <w:t>本文首次采用基于机器学习的方法建立代理模型，并采用多种机器学习中常用的手段对训练模型进行优化处理</w:t>
      </w:r>
      <w:r w:rsidR="008555BC">
        <w:rPr>
          <w:rFonts w:hint="eastAsia"/>
        </w:rPr>
        <w:t>，利用数据挖掘方法对训练数据进行处理分析</w:t>
      </w:r>
      <w:r>
        <w:rPr>
          <w:rFonts w:hint="eastAsia"/>
        </w:rPr>
        <w:t>。</w:t>
      </w:r>
      <w:r w:rsidRPr="00C92AA0">
        <w:rPr>
          <w:rFonts w:hint="eastAsia"/>
        </w:rPr>
        <w:t>比较基于二次响应面模型与基于集成学习模型的拟合能力与预测能力，</w:t>
      </w:r>
      <w:r>
        <w:rPr>
          <w:rFonts w:hint="eastAsia"/>
        </w:rPr>
        <w:t>通过遗传算法进行寻优，最后获得游艇最优造型。</w:t>
      </w:r>
    </w:p>
    <w:p w14:paraId="46331646" w14:textId="77777777" w:rsidR="00756D5D" w:rsidRPr="00955944" w:rsidRDefault="00756D5D" w:rsidP="00F152B4">
      <w:pPr>
        <w:pStyle w:val="2"/>
      </w:pPr>
      <w:bookmarkStart w:id="18" w:name="_Toc31978493"/>
      <w:bookmarkEnd w:id="17"/>
      <w:r w:rsidRPr="00955944">
        <w:t>1.4</w:t>
      </w:r>
      <w:r w:rsidR="00D94D04" w:rsidRPr="00955944">
        <w:t xml:space="preserve"> </w:t>
      </w:r>
      <w:r w:rsidRPr="00955944">
        <w:t>本论文的结构安排</w:t>
      </w:r>
      <w:bookmarkEnd w:id="18"/>
    </w:p>
    <w:p w14:paraId="30EA4563" w14:textId="477EA326" w:rsidR="00050340" w:rsidRDefault="00B22A58" w:rsidP="00B22A58">
      <w:pPr>
        <w:ind w:firstLine="480"/>
      </w:pPr>
      <w:r w:rsidRPr="00955944">
        <w:t>全文共分为</w:t>
      </w:r>
      <w:r w:rsidR="00C53094">
        <w:rPr>
          <w:rFonts w:hint="eastAsia"/>
        </w:rPr>
        <w:t>五</w:t>
      </w:r>
      <w:r w:rsidRPr="00955944">
        <w:t>章，</w:t>
      </w:r>
      <w:r w:rsidR="00050340">
        <w:rPr>
          <w:rFonts w:hint="eastAsia"/>
        </w:rPr>
        <w:t>围绕游艇运动学仿真数值分析和以阻力为目标的优化研究展开。第一章为绪论，第二章为游艇建模与流体仿真分析，第三章为优化代理模型的建立，第四章为基于游艇阻力为目标的造型优化，第五章为全文总结与展望。</w:t>
      </w:r>
    </w:p>
    <w:p w14:paraId="2674A528" w14:textId="2484A114" w:rsidR="001F5D18" w:rsidRDefault="00050340" w:rsidP="00050340">
      <w:pPr>
        <w:ind w:firstLine="480"/>
      </w:pPr>
      <w:r>
        <w:rPr>
          <w:rFonts w:hint="eastAsia"/>
        </w:rPr>
        <w:t>（</w:t>
      </w:r>
      <w:r>
        <w:rPr>
          <w:rFonts w:hint="eastAsia"/>
        </w:rPr>
        <w:t>1</w:t>
      </w:r>
      <w:r>
        <w:rPr>
          <w:rFonts w:hint="eastAsia"/>
        </w:rPr>
        <w:t>）第一章</w:t>
      </w:r>
      <w:r>
        <w:rPr>
          <w:rFonts w:hint="eastAsia"/>
        </w:rPr>
        <w:t xml:space="preserve"> </w:t>
      </w:r>
      <w:r w:rsidR="00834997">
        <w:rPr>
          <w:rFonts w:hint="eastAsia"/>
        </w:rPr>
        <w:t>介绍研究工作的背景和意义，回顾</w:t>
      </w:r>
      <w:r w:rsidR="00183726">
        <w:rPr>
          <w:rFonts w:hint="eastAsia"/>
        </w:rPr>
        <w:t>船舶</w:t>
      </w:r>
      <w:r w:rsidR="00834997">
        <w:rPr>
          <w:rFonts w:hint="eastAsia"/>
        </w:rPr>
        <w:t>流体动力学仿真的发展历史，</w:t>
      </w:r>
      <w:r w:rsidR="00183726">
        <w:rPr>
          <w:rFonts w:hint="eastAsia"/>
        </w:rPr>
        <w:t>回归船舶造型优化的国内外现状，分析了当前研究的不足，</w:t>
      </w:r>
      <w:r w:rsidR="00834997">
        <w:rPr>
          <w:rFonts w:hint="eastAsia"/>
        </w:rPr>
        <w:t>确定了本文研究的主要内容。</w:t>
      </w:r>
    </w:p>
    <w:p w14:paraId="63F0C03A" w14:textId="33A346FE" w:rsidR="00834997" w:rsidRDefault="00834997" w:rsidP="00050340">
      <w:pPr>
        <w:ind w:firstLine="480"/>
      </w:pPr>
      <w:r>
        <w:rPr>
          <w:rFonts w:hint="eastAsia"/>
        </w:rPr>
        <w:t>（</w:t>
      </w:r>
      <w:r>
        <w:rPr>
          <w:rFonts w:hint="eastAsia"/>
        </w:rPr>
        <w:t>2</w:t>
      </w:r>
      <w:r>
        <w:rPr>
          <w:rFonts w:hint="eastAsia"/>
        </w:rPr>
        <w:t>）第二章</w:t>
      </w:r>
      <w:r>
        <w:rPr>
          <w:rFonts w:hint="eastAsia"/>
        </w:rPr>
        <w:t xml:space="preserve"> </w:t>
      </w:r>
      <w:r>
        <w:rPr>
          <w:rFonts w:hint="eastAsia"/>
        </w:rPr>
        <w:t>介绍流体力学相关理论基础，包括数学模型的建立与各种湍流模型的引入，对游艇行驶过程中受到的阻力组成进行分析。其次，建立游艇的有限元仿真模型，包括确定游艇仿真计算域大小，网格划分以及在</w:t>
      </w:r>
      <w:r>
        <w:rPr>
          <w:rFonts w:hint="eastAsia"/>
        </w:rPr>
        <w:t>F</w:t>
      </w:r>
      <w:r>
        <w:t>LUENT</w:t>
      </w:r>
      <w:r>
        <w:rPr>
          <w:rFonts w:hint="eastAsia"/>
        </w:rPr>
        <w:t>下的边界条件设置等，并在</w:t>
      </w:r>
      <w:r>
        <w:rPr>
          <w:rFonts w:hint="eastAsia"/>
        </w:rPr>
        <w:t>F</w:t>
      </w:r>
      <w:r>
        <w:t>LUENT</w:t>
      </w:r>
      <w:r>
        <w:rPr>
          <w:rFonts w:hint="eastAsia"/>
        </w:rPr>
        <w:t>下对游艇进行了有限元仿真，分别对游艇行驶过程中</w:t>
      </w:r>
      <w:r w:rsidR="00D96664">
        <w:rPr>
          <w:rFonts w:hint="eastAsia"/>
        </w:rPr>
        <w:t>受</w:t>
      </w:r>
      <w:r>
        <w:rPr>
          <w:rFonts w:hint="eastAsia"/>
        </w:rPr>
        <w:t>到的流线图与压力图进行展示与分析。</w:t>
      </w:r>
    </w:p>
    <w:p w14:paraId="260B62F7" w14:textId="77777777" w:rsidR="00834997" w:rsidRDefault="00834997" w:rsidP="00050340">
      <w:pPr>
        <w:ind w:firstLine="480"/>
      </w:pPr>
      <w:r>
        <w:rPr>
          <w:rFonts w:hint="eastAsia"/>
        </w:rPr>
        <w:t>（</w:t>
      </w:r>
      <w:r>
        <w:rPr>
          <w:rFonts w:hint="eastAsia"/>
        </w:rPr>
        <w:t>3</w:t>
      </w:r>
      <w:r>
        <w:rPr>
          <w:rFonts w:hint="eastAsia"/>
        </w:rPr>
        <w:t>）第三章</w:t>
      </w:r>
      <w:r>
        <w:rPr>
          <w:rFonts w:hint="eastAsia"/>
        </w:rPr>
        <w:t xml:space="preserve"> </w:t>
      </w:r>
      <w:r>
        <w:rPr>
          <w:rFonts w:hint="eastAsia"/>
        </w:rPr>
        <w:t>建立了游艇造型优化模型，介绍了自由变形技术在游艇几何重构中的应用，确定了游艇变形控制点的</w:t>
      </w:r>
      <w:r w:rsidR="004D6E00">
        <w:rPr>
          <w:rFonts w:hint="eastAsia"/>
        </w:rPr>
        <w:t>数量与位置，采用拉丁超立方抽样法对控制点进行采样，根据样本点对游艇进行变形与逆向建模。介绍了传统的代理模型与机器</w:t>
      </w:r>
      <w:r w:rsidR="004D6E00">
        <w:rPr>
          <w:rFonts w:hint="eastAsia"/>
        </w:rPr>
        <w:lastRenderedPageBreak/>
        <w:t>学习中的集成学习方法，并引用了一些机器学习中关于模型选择与优化的一些方法，最后介绍了遗传算法。</w:t>
      </w:r>
    </w:p>
    <w:p w14:paraId="1DE054CE" w14:textId="799B8C38" w:rsidR="004D6E00" w:rsidRDefault="004D6E00" w:rsidP="00050340">
      <w:pPr>
        <w:ind w:firstLine="480"/>
      </w:pPr>
      <w:r>
        <w:rPr>
          <w:rFonts w:hint="eastAsia"/>
        </w:rPr>
        <w:t>（</w:t>
      </w:r>
      <w:r>
        <w:rPr>
          <w:rFonts w:hint="eastAsia"/>
        </w:rPr>
        <w:t>4</w:t>
      </w:r>
      <w:r>
        <w:rPr>
          <w:rFonts w:hint="eastAsia"/>
        </w:rPr>
        <w:t>）第四章</w:t>
      </w:r>
      <w:r>
        <w:rPr>
          <w:rFonts w:hint="eastAsia"/>
        </w:rPr>
        <w:t xml:space="preserve"> </w:t>
      </w:r>
      <w:r w:rsidR="00183726">
        <w:rPr>
          <w:rFonts w:hint="eastAsia"/>
        </w:rPr>
        <w:t>采集所需要的训练数据，并通过数据挖掘和可视化的方法对训练数据进行分析，发现设计变量与目标之间的关系。</w:t>
      </w:r>
      <w:r w:rsidRPr="004D6E00">
        <w:rPr>
          <w:rFonts w:hint="eastAsia"/>
        </w:rPr>
        <w:t>通过交叉验证方法</w:t>
      </w:r>
      <w:r>
        <w:rPr>
          <w:rFonts w:hint="eastAsia"/>
        </w:rPr>
        <w:t>比较基于二次响应面建立的代理模型与基于</w:t>
      </w:r>
      <w:r>
        <w:rPr>
          <w:rFonts w:hint="eastAsia"/>
        </w:rPr>
        <w:t>St</w:t>
      </w:r>
      <w:r>
        <w:t>acking</w:t>
      </w:r>
      <w:r>
        <w:rPr>
          <w:rFonts w:hint="eastAsia"/>
        </w:rPr>
        <w:t>集成学习方法建立的代理模型的拟合精度与预测能力，并利用遗传算法对两者代理模型进行寻优，验证两者最优结果，最后获得游艇最小阻力的优化造型。</w:t>
      </w:r>
    </w:p>
    <w:p w14:paraId="422229B8" w14:textId="77777777" w:rsidR="004D6E00" w:rsidRPr="00050340" w:rsidRDefault="004D6E00" w:rsidP="00050340">
      <w:pPr>
        <w:ind w:firstLine="480"/>
      </w:pPr>
      <w:r>
        <w:rPr>
          <w:rFonts w:hint="eastAsia"/>
        </w:rPr>
        <w:t>（</w:t>
      </w:r>
      <w:r>
        <w:rPr>
          <w:rFonts w:hint="eastAsia"/>
        </w:rPr>
        <w:t>5</w:t>
      </w:r>
      <w:r>
        <w:rPr>
          <w:rFonts w:hint="eastAsia"/>
        </w:rPr>
        <w:t>）第五章</w:t>
      </w:r>
      <w:r>
        <w:rPr>
          <w:rFonts w:hint="eastAsia"/>
        </w:rPr>
        <w:t xml:space="preserve"> </w:t>
      </w:r>
      <w:r>
        <w:rPr>
          <w:rFonts w:hint="eastAsia"/>
        </w:rPr>
        <w:t>对全文进行总结，归纳当前研究内容，探讨今后需要进一步拓展的工作。</w:t>
      </w:r>
    </w:p>
    <w:p w14:paraId="33A74B3D" w14:textId="77777777" w:rsidR="001F5D18" w:rsidRPr="00955944" w:rsidRDefault="001F5D18" w:rsidP="00CE391C">
      <w:pPr>
        <w:spacing w:before="120" w:after="120" w:line="400" w:lineRule="atLeast"/>
        <w:ind w:firstLine="482"/>
        <w:rPr>
          <w:b/>
        </w:rPr>
      </w:pPr>
    </w:p>
    <w:p w14:paraId="33FE435F" w14:textId="77777777" w:rsidR="001F5D18" w:rsidRPr="00955944" w:rsidRDefault="001F5D18" w:rsidP="00CE391C">
      <w:pPr>
        <w:spacing w:before="120" w:after="120" w:line="400" w:lineRule="atLeast"/>
        <w:ind w:firstLine="482"/>
        <w:rPr>
          <w:b/>
        </w:rPr>
        <w:sectPr w:rsidR="001F5D18" w:rsidRPr="00955944" w:rsidSect="00A2002E">
          <w:headerReference w:type="even" r:id="rId14"/>
          <w:headerReference w:type="default" r:id="rId15"/>
          <w:footerReference w:type="even" r:id="rId16"/>
          <w:footerReference w:type="default" r:id="rId17"/>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14:paraId="3C6B4FAE" w14:textId="77777777" w:rsidR="00CE391C" w:rsidRPr="00955944" w:rsidRDefault="00CE391C" w:rsidP="00D0597C">
      <w:pPr>
        <w:pStyle w:val="1"/>
        <w:ind w:firstLine="600"/>
      </w:pPr>
      <w:bookmarkStart w:id="19" w:name="_Toc164246279"/>
      <w:bookmarkStart w:id="20" w:name="_Toc303864128"/>
      <w:bookmarkStart w:id="21" w:name="_Toc31978494"/>
      <w:r w:rsidRPr="00955944">
        <w:lastRenderedPageBreak/>
        <w:t>第二章</w:t>
      </w:r>
      <w:r w:rsidRPr="00955944">
        <w:t xml:space="preserve"> </w:t>
      </w:r>
      <w:bookmarkEnd w:id="19"/>
      <w:bookmarkEnd w:id="20"/>
      <w:r w:rsidR="001F6032">
        <w:rPr>
          <w:rFonts w:hint="eastAsia"/>
        </w:rPr>
        <w:t>游艇流体动力学仿真分析</w:t>
      </w:r>
      <w:bookmarkEnd w:id="21"/>
    </w:p>
    <w:p w14:paraId="7BDC9A94" w14:textId="77777777" w:rsidR="0027744C" w:rsidRPr="00955944" w:rsidRDefault="0027744C" w:rsidP="00726D32">
      <w:pPr>
        <w:pStyle w:val="af1"/>
        <w:spacing w:before="0" w:after="0"/>
        <w:ind w:firstLine="480"/>
        <w:rPr>
          <w:rFonts w:ascii="Times New Roman" w:eastAsia="宋体"/>
          <w:sz w:val="24"/>
        </w:rPr>
      </w:pPr>
      <w:bookmarkStart w:id="22" w:name="_Toc303864131"/>
      <w:r w:rsidRPr="00955944">
        <w:rPr>
          <w:rFonts w:ascii="Times New Roman" w:eastAsia="宋体"/>
          <w:sz w:val="24"/>
        </w:rPr>
        <w:t>计算流体动力学，也称为</w:t>
      </w:r>
      <w:r w:rsidRPr="00955944">
        <w:rPr>
          <w:rFonts w:ascii="Times New Roman" w:eastAsia="宋体"/>
          <w:sz w:val="24"/>
        </w:rPr>
        <w:t>CFD</w:t>
      </w:r>
      <w:r w:rsidRPr="00955944">
        <w:rPr>
          <w:rFonts w:ascii="Times New Roman" w:eastAsia="宋体"/>
          <w:sz w:val="24"/>
        </w:rPr>
        <w:t>，是指通过</w:t>
      </w:r>
      <w:r w:rsidR="001A699E">
        <w:rPr>
          <w:rFonts w:ascii="Times New Roman" w:eastAsia="宋体" w:hint="eastAsia"/>
          <w:sz w:val="24"/>
        </w:rPr>
        <w:t>数值计算的</w:t>
      </w:r>
      <w:r w:rsidRPr="00955944">
        <w:rPr>
          <w:rFonts w:ascii="Times New Roman" w:eastAsia="宋体"/>
          <w:sz w:val="24"/>
        </w:rPr>
        <w:t>方法，在流体计算域网格节点上离散化流场的控制方程来求解流场离散的数值解。</w:t>
      </w:r>
      <w:r w:rsidR="005C7A2B">
        <w:rPr>
          <w:rFonts w:ascii="Times New Roman" w:eastAsia="宋体" w:hint="eastAsia"/>
          <w:sz w:val="24"/>
        </w:rPr>
        <w:t>本章主要介绍流体力学的理论基础，建立游艇的几何模型，确定仿真计算域大小、网格划分类型与边界条件的设置，最后针对仿真结果进行展示与分析。</w:t>
      </w:r>
    </w:p>
    <w:p w14:paraId="59230DD6" w14:textId="77777777" w:rsidR="0027744C" w:rsidRDefault="0027744C" w:rsidP="00D0597C">
      <w:pPr>
        <w:pStyle w:val="2"/>
        <w:spacing w:before="120"/>
      </w:pPr>
      <w:bookmarkStart w:id="23" w:name="_Toc31978495"/>
      <w:r w:rsidRPr="00C65883">
        <w:t>2.1</w:t>
      </w:r>
      <w:r w:rsidRPr="00955944">
        <w:t xml:space="preserve"> </w:t>
      </w:r>
      <w:r w:rsidRPr="00955944">
        <w:t>流体力学理论基础</w:t>
      </w:r>
      <w:r w:rsidR="003446C4">
        <w:rPr>
          <w:rFonts w:hint="eastAsia"/>
        </w:rPr>
        <w:t>[</w:t>
      </w:r>
      <w:r w:rsidR="003446C4">
        <w:t>10_p18]</w:t>
      </w:r>
      <w:bookmarkEnd w:id="23"/>
    </w:p>
    <w:p w14:paraId="30D69E23" w14:textId="77777777" w:rsidR="00155B80" w:rsidRPr="00155B80" w:rsidRDefault="00155B80" w:rsidP="004E5E9A">
      <w:pPr>
        <w:pStyle w:val="afff2"/>
      </w:pPr>
      <w:bookmarkStart w:id="24" w:name="_Toc31978496"/>
      <w:r w:rsidRPr="00155B80">
        <w:t>2.1.1</w:t>
      </w:r>
      <w:r w:rsidRPr="00155B80">
        <w:rPr>
          <w:rFonts w:hint="eastAsia"/>
        </w:rPr>
        <w:t>数学模型</w:t>
      </w:r>
      <w:bookmarkEnd w:id="24"/>
    </w:p>
    <w:p w14:paraId="347D84EC" w14:textId="77777777" w:rsidR="00155B80" w:rsidRPr="00955944" w:rsidRDefault="00155B80" w:rsidP="00155B80">
      <w:pPr>
        <w:pStyle w:val="af1"/>
        <w:spacing w:before="240" w:after="120"/>
        <w:ind w:firstLine="480"/>
        <w:rPr>
          <w:rFonts w:ascii="Times New Roman"/>
          <w:szCs w:val="28"/>
        </w:rPr>
      </w:pPr>
      <w:r>
        <w:rPr>
          <w:rFonts w:ascii="Times New Roman" w:eastAsia="宋体" w:hint="eastAsia"/>
          <w:sz w:val="24"/>
        </w:rPr>
        <w:t>1</w:t>
      </w:r>
      <w:r w:rsidRPr="00955944">
        <w:rPr>
          <w:rFonts w:ascii="Times New Roman"/>
          <w:szCs w:val="28"/>
        </w:rPr>
        <w:t>）流体流动的控制方程</w:t>
      </w:r>
    </w:p>
    <w:p w14:paraId="4E613444" w14:textId="77777777" w:rsidR="00155B80" w:rsidRDefault="00155B80" w:rsidP="00155B80">
      <w:pPr>
        <w:pStyle w:val="af1"/>
        <w:spacing w:before="0" w:after="0"/>
        <w:ind w:firstLine="480"/>
        <w:rPr>
          <w:rFonts w:ascii="Times New Roman" w:eastAsia="宋体"/>
          <w:sz w:val="24"/>
        </w:rPr>
      </w:pPr>
      <w:r>
        <w:rPr>
          <w:rFonts w:ascii="Times New Roman" w:eastAsia="宋体" w:hint="eastAsia"/>
          <w:sz w:val="24"/>
        </w:rPr>
        <w:t>流体流动满足质量守恒定律、动量守恒定律和能量守恒定律</w:t>
      </w:r>
      <w:r>
        <w:rPr>
          <w:rFonts w:ascii="Times New Roman" w:eastAsia="宋体" w:hint="eastAsia"/>
          <w:sz w:val="24"/>
        </w:rPr>
        <w:t>[</w:t>
      </w:r>
      <w:r>
        <w:rPr>
          <w:rFonts w:ascii="Times New Roman" w:eastAsia="宋体"/>
          <w:sz w:val="24"/>
        </w:rPr>
        <w:t>10-39]</w:t>
      </w:r>
      <w:r>
        <w:rPr>
          <w:rFonts w:ascii="Times New Roman" w:eastAsia="宋体" w:hint="eastAsia"/>
          <w:sz w:val="24"/>
        </w:rPr>
        <w:t>三大守恒定律。</w:t>
      </w:r>
    </w:p>
    <w:p w14:paraId="021EE914"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1</w:t>
      </w:r>
      <w:r w:rsidRPr="00955944">
        <w:rPr>
          <w:rFonts w:ascii="Times New Roman" w:eastAsia="宋体"/>
          <w:sz w:val="24"/>
        </w:rPr>
        <w:t>．质量守恒方程</w:t>
      </w:r>
    </w:p>
    <w:p w14:paraId="76E0459B"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质量守恒定律的含义是流入控制体的质量与流出质量之差，等于它内部质量的增量</w:t>
      </w:r>
      <w:r>
        <w:rPr>
          <w:rFonts w:ascii="Times New Roman" w:eastAsia="宋体" w:hint="eastAsia"/>
          <w:sz w:val="24"/>
        </w:rPr>
        <w:t>[</w:t>
      </w:r>
      <w:r>
        <w:rPr>
          <w:rFonts w:ascii="Times New Roman" w:eastAsia="宋体"/>
          <w:sz w:val="24"/>
        </w:rPr>
        <w:t>17-38]</w:t>
      </w:r>
      <w:r>
        <w:rPr>
          <w:rFonts w:ascii="Times New Roman" w:eastAsia="宋体" w:hint="eastAsia"/>
          <w:sz w:val="24"/>
        </w:rPr>
        <w:t>。表达式为：</w:t>
      </w:r>
      <w:r w:rsidRPr="00955944">
        <w:rPr>
          <w:rFonts w:ascii="Times New Roman" w:eastAsia="宋体"/>
          <w:sz w:val="24"/>
        </w:rPr>
        <w:t xml:space="preserve"> </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03531D9" w14:textId="77777777" w:rsidTr="006E3FBB">
        <w:trPr>
          <w:jc w:val="center"/>
        </w:trPr>
        <w:tc>
          <w:tcPr>
            <w:tcW w:w="1465" w:type="dxa"/>
          </w:tcPr>
          <w:p w14:paraId="14DB44FF" w14:textId="77777777" w:rsidR="00155B80" w:rsidRPr="00955944" w:rsidRDefault="00155B80" w:rsidP="006E3FBB">
            <w:pPr>
              <w:ind w:firstLine="480"/>
            </w:pPr>
          </w:p>
        </w:tc>
        <w:tc>
          <w:tcPr>
            <w:tcW w:w="5775" w:type="dxa"/>
          </w:tcPr>
          <w:p w14:paraId="3AF2B497" w14:textId="77777777" w:rsidR="00155B80" w:rsidRPr="00955944" w:rsidRDefault="006A3EE9" w:rsidP="006E3FBB">
            <w:pPr>
              <w:spacing w:before="120" w:after="120"/>
              <w:ind w:firstLine="480"/>
            </w:pPr>
            <m:oMathPara>
              <m:oMath>
                <m:d>
                  <m:dPr>
                    <m:begChr m:val="["/>
                    <m:endChr m:val="]"/>
                    <m:ctrlPr>
                      <w:rPr>
                        <w:rFonts w:ascii="Cambria Math" w:hAnsi="Cambria Math"/>
                      </w:rPr>
                    </m:ctrlPr>
                  </m:dPr>
                  <m:e>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x</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v</m:t>
                            </m:r>
                          </m:e>
                        </m:d>
                      </m:num>
                      <m:den>
                        <m:r>
                          <m:rPr>
                            <m:nor/>
                          </m:rPr>
                          <w:rPr>
                            <w:i/>
                          </w:rPr>
                          <m:t>∂y</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w</m:t>
                            </m:r>
                          </m:e>
                        </m:d>
                      </m:num>
                      <m:den>
                        <m:r>
                          <m:rPr>
                            <m:nor/>
                          </m:rPr>
                          <w:rPr>
                            <w:i/>
                          </w:rPr>
                          <m:t>∂z</m:t>
                        </m:r>
                      </m:den>
                    </m:f>
                    <m:r>
                      <m:rPr>
                        <m:nor/>
                      </m:rPr>
                      <m:t xml:space="preserve"> </m:t>
                    </m:r>
                  </m:e>
                </m:d>
                <w:proofErr w:type="spellStart"/>
                <m:r>
                  <m:rPr>
                    <m:nor/>
                  </m:rPr>
                  <w:rPr>
                    <w:i/>
                  </w:rPr>
                  <m:t>dxdydz</m:t>
                </m:r>
                <w:proofErr w:type="spellEnd"/>
                <m:r>
                  <m:rPr>
                    <m:nor/>
                  </m:rPr>
                  <w:rPr>
                    <w:i/>
                  </w:rPr>
                  <m:t xml:space="preserve"> </m:t>
                </m:r>
                <m:r>
                  <m:rPr>
                    <m:nor/>
                  </m:rPr>
                  <m:t xml:space="preserve">= </m:t>
                </m:r>
                <m:r>
                  <m:rPr>
                    <m:sty m:val="p"/>
                  </m:rPr>
                  <w:rPr>
                    <w:rFonts w:ascii="Cambria Math" w:hAnsi="Cambria Math"/>
                  </w:rPr>
                  <m:t>-</m:t>
                </m:r>
                <m:f>
                  <m:fPr>
                    <m:ctrlPr>
                      <w:rPr>
                        <w:rFonts w:ascii="Cambria Math" w:hAnsi="Cambria Math"/>
                        <w:i/>
                      </w:rPr>
                    </m:ctrlPr>
                  </m:fPr>
                  <m:num>
                    <m:r>
                      <m:rPr>
                        <m:nor/>
                      </m:rPr>
                      <w:rPr>
                        <w:i/>
                      </w:rPr>
                      <m:t>∂ρ</m:t>
                    </m:r>
                  </m:num>
                  <m:den>
                    <m:r>
                      <m:rPr>
                        <m:nor/>
                      </m:rPr>
                      <w:rPr>
                        <w:i/>
                      </w:rPr>
                      <m:t>∂t</m:t>
                    </m:r>
                  </m:den>
                </m:f>
                <m:d>
                  <m:dPr>
                    <m:ctrlPr>
                      <w:rPr>
                        <w:rFonts w:ascii="Cambria Math" w:hAnsi="Cambria Math"/>
                        <w:i/>
                      </w:rPr>
                    </m:ctrlPr>
                  </m:dPr>
                  <m:e>
                    <m:r>
                      <m:rPr>
                        <m:nor/>
                      </m:rPr>
                      <m:t>d</m:t>
                    </m:r>
                    <m:r>
                      <m:rPr>
                        <m:nor/>
                      </m:rPr>
                      <w:rPr>
                        <w:i/>
                      </w:rPr>
                      <m:t>xdydz</m:t>
                    </m:r>
                  </m:e>
                </m:d>
              </m:oMath>
            </m:oMathPara>
          </w:p>
        </w:tc>
        <w:tc>
          <w:tcPr>
            <w:tcW w:w="1254" w:type="dxa"/>
            <w:vAlign w:val="center"/>
          </w:tcPr>
          <w:p w14:paraId="0C06E96A" w14:textId="77777777" w:rsidR="00155B80" w:rsidRPr="00955944" w:rsidRDefault="00155B80" w:rsidP="006E3FBB">
            <w:pPr>
              <w:ind w:firstLine="480"/>
              <w:jc w:val="right"/>
            </w:pPr>
            <w:r w:rsidRPr="00955944">
              <w:t>(2-2)</w:t>
            </w:r>
          </w:p>
        </w:tc>
      </w:tr>
    </w:tbl>
    <w:p w14:paraId="13C5F700"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2</w:t>
      </w:r>
      <w:r w:rsidRPr="00955944">
        <w:rPr>
          <w:rFonts w:ascii="Times New Roman" w:eastAsia="宋体"/>
          <w:sz w:val="24"/>
        </w:rPr>
        <w:t>．动量守恒方程</w:t>
      </w:r>
    </w:p>
    <w:p w14:paraId="2CA17213"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动量守恒方程也称为</w:t>
      </w:r>
      <w:r>
        <w:rPr>
          <w:rFonts w:ascii="Times New Roman" w:eastAsia="宋体" w:hint="eastAsia"/>
          <w:sz w:val="24"/>
        </w:rPr>
        <w:t>N</w:t>
      </w:r>
      <w:r>
        <w:rPr>
          <w:rFonts w:ascii="Times New Roman" w:eastAsia="宋体"/>
          <w:sz w:val="24"/>
        </w:rPr>
        <w:t>-S</w:t>
      </w:r>
      <w:r>
        <w:rPr>
          <w:rFonts w:ascii="Times New Roman" w:eastAsia="宋体" w:hint="eastAsia"/>
          <w:sz w:val="24"/>
        </w:rPr>
        <w:t>（</w:t>
      </w:r>
      <w:proofErr w:type="spellStart"/>
      <w:r>
        <w:rPr>
          <w:rFonts w:ascii="Times New Roman" w:eastAsia="宋体" w:hint="eastAsia"/>
          <w:sz w:val="24"/>
        </w:rPr>
        <w:t>Na</w:t>
      </w:r>
      <w:r>
        <w:rPr>
          <w:rFonts w:ascii="Times New Roman" w:eastAsia="宋体"/>
          <w:sz w:val="24"/>
        </w:rPr>
        <w:t>vier</w:t>
      </w:r>
      <w:proofErr w:type="spellEnd"/>
      <w:r>
        <w:rPr>
          <w:rFonts w:ascii="Times New Roman" w:eastAsia="宋体"/>
          <w:sz w:val="24"/>
        </w:rPr>
        <w:t>-Stokes</w:t>
      </w:r>
      <w:r w:rsidRPr="00987B30">
        <w:rPr>
          <w:rFonts w:ascii="Times New Roman" w:eastAsia="宋体"/>
          <w:sz w:val="24"/>
        </w:rPr>
        <w:t>）</w:t>
      </w:r>
      <w:r>
        <w:rPr>
          <w:rFonts w:ascii="Times New Roman" w:eastAsia="宋体" w:hint="eastAsia"/>
          <w:sz w:val="24"/>
        </w:rPr>
        <w:t>方程，其含义是流体的动量的时间变化率等于作用其上的力</w:t>
      </w:r>
      <w:r>
        <w:rPr>
          <w:rFonts w:ascii="Times New Roman" w:eastAsia="宋体" w:hint="eastAsia"/>
          <w:sz w:val="24"/>
        </w:rPr>
        <w:t>[</w:t>
      </w:r>
      <w:r>
        <w:rPr>
          <w:rFonts w:ascii="Times New Roman" w:eastAsia="宋体"/>
          <w:sz w:val="24"/>
        </w:rPr>
        <w:t>17-39]</w:t>
      </w:r>
      <w:r>
        <w:rPr>
          <w:rFonts w:ascii="Times New Roman" w:eastAsia="宋体" w:hint="eastAsia"/>
          <w:sz w:val="24"/>
        </w:rPr>
        <w:t>。表达式为：</w:t>
      </w:r>
    </w:p>
    <w:p w14:paraId="48A21827"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x</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37D5C484" w14:textId="77777777" w:rsidTr="006E3FBB">
        <w:trPr>
          <w:jc w:val="center"/>
        </w:trPr>
        <w:tc>
          <w:tcPr>
            <w:tcW w:w="1465" w:type="dxa"/>
          </w:tcPr>
          <w:p w14:paraId="0D8566A3" w14:textId="77777777" w:rsidR="00155B80" w:rsidRPr="00955944" w:rsidRDefault="00155B80" w:rsidP="006E3FBB">
            <w:pPr>
              <w:ind w:firstLine="480"/>
            </w:pPr>
          </w:p>
        </w:tc>
        <w:tc>
          <w:tcPr>
            <w:tcW w:w="5775" w:type="dxa"/>
          </w:tcPr>
          <w:p w14:paraId="51BF4638" w14:textId="77777777" w:rsidR="00155B80" w:rsidRPr="00955944" w:rsidRDefault="006A3EE9" w:rsidP="006E3FBB">
            <w:pPr>
              <w:spacing w:before="120" w:after="120"/>
              <w:ind w:firstLine="480"/>
            </w:pPr>
            <m:oMathPara>
              <m:oMath>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u</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x</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x</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x</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x</m:t>
                    </m:r>
                  </m:sub>
                </m:sSub>
              </m:oMath>
            </m:oMathPara>
          </w:p>
        </w:tc>
        <w:tc>
          <w:tcPr>
            <w:tcW w:w="1254" w:type="dxa"/>
            <w:vAlign w:val="center"/>
          </w:tcPr>
          <w:p w14:paraId="31F5A55E" w14:textId="77777777" w:rsidR="00155B80" w:rsidRPr="00955944" w:rsidRDefault="00155B80" w:rsidP="006E3FBB">
            <w:pPr>
              <w:ind w:firstLine="480"/>
              <w:jc w:val="right"/>
            </w:pPr>
            <w:r w:rsidRPr="00955944">
              <w:t>(2-3)</w:t>
            </w:r>
          </w:p>
        </w:tc>
      </w:tr>
    </w:tbl>
    <w:p w14:paraId="1EE0CCBA"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同理，在</w:t>
      </w:r>
      <w:r w:rsidRPr="00955944">
        <w:rPr>
          <w:rFonts w:ascii="Times New Roman" w:eastAsia="宋体"/>
          <w:i/>
          <w:sz w:val="24"/>
        </w:rPr>
        <w:t>y</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0C1BADB" w14:textId="77777777" w:rsidTr="006E3FBB">
        <w:trPr>
          <w:jc w:val="center"/>
        </w:trPr>
        <w:tc>
          <w:tcPr>
            <w:tcW w:w="1465" w:type="dxa"/>
          </w:tcPr>
          <w:p w14:paraId="311ACE11" w14:textId="77777777" w:rsidR="00155B80" w:rsidRPr="00955944" w:rsidRDefault="00155B80" w:rsidP="006E3FBB">
            <w:pPr>
              <w:ind w:firstLine="480"/>
            </w:pPr>
          </w:p>
        </w:tc>
        <w:tc>
          <w:tcPr>
            <w:tcW w:w="5775" w:type="dxa"/>
          </w:tcPr>
          <w:p w14:paraId="6C603B7D" w14:textId="77777777" w:rsidR="00155B80" w:rsidRPr="00955944" w:rsidRDefault="006A3EE9"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v</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v</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y</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y</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y</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y</m:t>
                    </m:r>
                  </m:sub>
                </m:sSub>
              </m:oMath>
            </m:oMathPara>
          </w:p>
        </w:tc>
        <w:tc>
          <w:tcPr>
            <w:tcW w:w="1254" w:type="dxa"/>
            <w:vAlign w:val="center"/>
          </w:tcPr>
          <w:p w14:paraId="42D71808" w14:textId="77777777" w:rsidR="00155B80" w:rsidRPr="00955944" w:rsidRDefault="00155B80" w:rsidP="006E3FBB">
            <w:pPr>
              <w:ind w:firstLine="480"/>
              <w:jc w:val="right"/>
            </w:pPr>
            <w:r w:rsidRPr="00955944">
              <w:t>(2-4)</w:t>
            </w:r>
          </w:p>
        </w:tc>
      </w:tr>
    </w:tbl>
    <w:p w14:paraId="332A3621"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z</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152DE2E" w14:textId="77777777" w:rsidTr="006E3FBB">
        <w:trPr>
          <w:jc w:val="center"/>
        </w:trPr>
        <w:tc>
          <w:tcPr>
            <w:tcW w:w="1465" w:type="dxa"/>
          </w:tcPr>
          <w:p w14:paraId="756B7045" w14:textId="77777777" w:rsidR="00155B80" w:rsidRPr="00955944" w:rsidRDefault="00155B80" w:rsidP="006E3FBB">
            <w:pPr>
              <w:ind w:firstLine="480"/>
            </w:pPr>
          </w:p>
        </w:tc>
        <w:tc>
          <w:tcPr>
            <w:tcW w:w="5775" w:type="dxa"/>
          </w:tcPr>
          <w:p w14:paraId="35BEF091" w14:textId="77777777" w:rsidR="00155B80" w:rsidRPr="00955944" w:rsidRDefault="006A3EE9"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w</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w</m:t>
                    </m:r>
                    <m:r>
                      <m:rPr>
                        <m:nor/>
                      </m:rPr>
                      <w:rPr>
                        <w:b/>
                        <w:i/>
                      </w:rPr>
                      <m:t>V</m:t>
                    </m:r>
                  </m:e>
                </m:d>
                <m:r>
                  <m:rPr>
                    <m:nor/>
                  </m:rPr>
                  <m:t>=-</m:t>
                </m:r>
                <m:f>
                  <m:fPr>
                    <m:ctrlPr>
                      <w:rPr>
                        <w:rFonts w:ascii="Cambria Math" w:hAnsi="Cambria Math"/>
                        <w:i/>
                      </w:rPr>
                    </m:ctrlPr>
                  </m:fPr>
                  <m:num>
                    <m:r>
                      <m:rPr>
                        <m:nor/>
                      </m:rPr>
                      <w:rPr>
                        <w:i/>
                      </w:rPr>
                      <m:t>∂p</m:t>
                    </m:r>
                  </m:num>
                  <m:den>
                    <m:r>
                      <m:rPr>
                        <m:nor/>
                      </m:rPr>
                      <w:rPr>
                        <w:i/>
                      </w:rPr>
                      <m:t>∂z</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xz</m:t>
                        </m:r>
                      </m:sub>
                    </m:sSub>
                  </m:num>
                  <m:den>
                    <m:r>
                      <m:rPr>
                        <m:nor/>
                      </m:rPr>
                      <w:rPr>
                        <w:i/>
                      </w:rPr>
                      <m:t>∂x</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yz</m:t>
                        </m:r>
                      </m:sub>
                    </m:sSub>
                  </m:num>
                  <m:den>
                    <m:r>
                      <m:rPr>
                        <m:nor/>
                      </m:rPr>
                      <w:rPr>
                        <w:i/>
                      </w:rPr>
                      <m:t>∂y</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zz</m:t>
                        </m:r>
                      </m:sub>
                    </m:sSub>
                  </m:num>
                  <m:den>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z</m:t>
                    </m:r>
                  </m:sub>
                </m:sSub>
              </m:oMath>
            </m:oMathPara>
          </w:p>
        </w:tc>
        <w:tc>
          <w:tcPr>
            <w:tcW w:w="1254" w:type="dxa"/>
            <w:vAlign w:val="center"/>
          </w:tcPr>
          <w:p w14:paraId="791FBAEC" w14:textId="77777777" w:rsidR="00155B80" w:rsidRPr="00955944" w:rsidRDefault="00155B80" w:rsidP="006E3FBB">
            <w:pPr>
              <w:ind w:firstLine="480"/>
              <w:jc w:val="right"/>
            </w:pPr>
            <w:r w:rsidRPr="00955944">
              <w:t>(2-5)</w:t>
            </w:r>
          </w:p>
        </w:tc>
      </w:tr>
    </w:tbl>
    <w:p w14:paraId="73225AA8"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3</w:t>
      </w:r>
      <w:r w:rsidRPr="00955944">
        <w:rPr>
          <w:rFonts w:ascii="Times New Roman" w:eastAsia="宋体"/>
          <w:sz w:val="24"/>
        </w:rPr>
        <w:t>．能量守恒方程</w:t>
      </w:r>
    </w:p>
    <w:p w14:paraId="07FCD7F8"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能量守恒定律的含义是控制体中能量的增加等于外力对其做的功</w:t>
      </w:r>
      <w:r>
        <w:rPr>
          <w:rFonts w:ascii="Times New Roman" w:eastAsia="宋体" w:hint="eastAsia"/>
          <w:sz w:val="24"/>
        </w:rPr>
        <w:t>[</w:t>
      </w:r>
      <w:r>
        <w:rPr>
          <w:rFonts w:ascii="Times New Roman" w:eastAsia="宋体"/>
          <w:sz w:val="24"/>
        </w:rPr>
        <w:t>17-40]</w:t>
      </w:r>
      <w:r>
        <w:rPr>
          <w:rFonts w:ascii="Times New Roman" w:eastAsia="宋体" w:hint="eastAsia"/>
          <w:sz w:val="24"/>
        </w:rPr>
        <w:t>。表达式为：</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CBEB84C" w14:textId="77777777" w:rsidTr="006E3FBB">
        <w:trPr>
          <w:jc w:val="center"/>
        </w:trPr>
        <w:tc>
          <w:tcPr>
            <w:tcW w:w="1465" w:type="dxa"/>
          </w:tcPr>
          <w:p w14:paraId="09F5FF2B" w14:textId="77777777" w:rsidR="00155B80" w:rsidRPr="00955944" w:rsidRDefault="00155B80" w:rsidP="006E3FBB">
            <w:pPr>
              <w:ind w:firstLine="480"/>
            </w:pPr>
          </w:p>
        </w:tc>
        <w:tc>
          <w:tcPr>
            <w:tcW w:w="5775" w:type="dxa"/>
          </w:tcPr>
          <w:p w14:paraId="3D4ABF55" w14:textId="77777777" w:rsidR="00155B80" w:rsidRPr="00955944" w:rsidRDefault="00155B80" w:rsidP="006E3FBB">
            <w:pPr>
              <w:spacing w:before="120" w:after="120"/>
              <w:ind w:firstLine="480"/>
            </w:pPr>
            <m:oMathPara>
              <m:oMath>
                <m:r>
                  <m:rPr>
                    <m:nor/>
                  </m:rPr>
                  <m:t xml:space="preserve"> </m:t>
                </m:r>
                <m:r>
                  <m:rPr>
                    <m:nor/>
                  </m:rPr>
                  <w:rPr>
                    <w:i/>
                  </w:rPr>
                  <m:t>ρ</m:t>
                </m:r>
                <m:f>
                  <m:fPr>
                    <m:ctrlPr>
                      <w:rPr>
                        <w:rFonts w:ascii="Cambria Math" w:hAnsi="Cambria Math"/>
                        <w:i/>
                      </w:rPr>
                    </m:ctrlPr>
                  </m:fPr>
                  <m:num>
                    <m:r>
                      <m:rPr>
                        <m:nor/>
                      </m:rPr>
                      <w:rPr>
                        <w:i/>
                      </w:rPr>
                      <m:t>D</m:t>
                    </m:r>
                  </m:num>
                  <m:den>
                    <m:r>
                      <m:rPr>
                        <m:nor/>
                      </m:rPr>
                      <w:rPr>
                        <w:i/>
                      </w:rPr>
                      <m:t>Dt</m:t>
                    </m:r>
                  </m:den>
                </m:f>
                <m:d>
                  <m:dPr>
                    <m:ctrlPr>
                      <w:rPr>
                        <w:rFonts w:ascii="Cambria Math" w:hAnsi="Cambria Math"/>
                        <w:i/>
                      </w:rPr>
                    </m:ctrlPr>
                  </m:dPr>
                  <m:e>
                    <m:r>
                      <m:rPr>
                        <m:nor/>
                      </m:rPr>
                      <w:rPr>
                        <w:i/>
                      </w:rPr>
                      <m:t>e</m:t>
                    </m:r>
                    <m:r>
                      <m:rPr>
                        <m:nor/>
                      </m:rPr>
                      <m:t>+</m:t>
                    </m:r>
                    <m:f>
                      <m:fPr>
                        <m:ctrlPr>
                          <w:rPr>
                            <w:rFonts w:ascii="Cambria Math" w:hAnsi="Cambria Math"/>
                            <w:i/>
                          </w:rPr>
                        </m:ctrlPr>
                      </m:fPr>
                      <m:num>
                        <m:sSup>
                          <m:sSupPr>
                            <m:ctrlPr>
                              <w:rPr>
                                <w:rFonts w:ascii="Cambria Math" w:hAnsi="Cambria Math"/>
                                <w:i/>
                              </w:rPr>
                            </m:ctrlPr>
                          </m:sSupPr>
                          <m:e>
                            <m:r>
                              <m:rPr>
                                <m:nor/>
                              </m:rPr>
                              <w:rPr>
                                <w:i/>
                              </w:rPr>
                              <m:t>v</m:t>
                            </m:r>
                          </m:e>
                          <m:sup>
                            <m:r>
                              <m:rPr>
                                <m:nor/>
                              </m:rPr>
                              <m:t>2</m:t>
                            </m:r>
                          </m:sup>
                        </m:sSup>
                      </m:num>
                      <m:den>
                        <m:r>
                          <m:rPr>
                            <m:nor/>
                          </m:rPr>
                          <m:t>2</m:t>
                        </m:r>
                      </m:den>
                    </m:f>
                  </m:e>
                </m:d>
                <m:r>
                  <m:rPr>
                    <m:nor/>
                  </m:rPr>
                  <m:t>=</m:t>
                </m:r>
                <w:proofErr w:type="spellStart"/>
                <m:r>
                  <m:rPr>
                    <m:nor/>
                  </m:rPr>
                  <w:rPr>
                    <w:i/>
                  </w:rPr>
                  <m:t>ρq</m:t>
                </m:r>
                <w:proofErr w:type="spellEnd"/>
                <m:r>
                  <m:rPr>
                    <m:nor/>
                  </m:rPr>
                  <m:t>+</m:t>
                </m:r>
                <m:r>
                  <m:rPr>
                    <m:nor/>
                  </m:rPr>
                  <w:rPr>
                    <w:rFonts w:ascii="Cambria Math" w:hAnsi="Cambria Math" w:cs="Cambria Math"/>
                  </w:rPr>
                  <m:t>∇</m:t>
                </m:r>
                <m:r>
                  <m:rPr>
                    <m:nor/>
                  </m:rPr>
                  <m:t>∙</m:t>
                </m:r>
                <m:d>
                  <m:dPr>
                    <m:ctrlPr>
                      <w:rPr>
                        <w:rFonts w:ascii="Cambria Math" w:hAnsi="Cambria Math"/>
                        <w:i/>
                      </w:rPr>
                    </m:ctrlPr>
                  </m:dPr>
                  <m:e>
                    <w:proofErr w:type="spellStart"/>
                    <m:r>
                      <m:rPr>
                        <m:nor/>
                      </m:rPr>
                      <w:rPr>
                        <w:i/>
                      </w:rPr>
                      <m:t>k</m:t>
                    </m:r>
                    <m:r>
                      <m:rPr>
                        <m:nor/>
                      </m:rPr>
                      <w:rPr>
                        <w:rFonts w:ascii="Cambria Math" w:hAnsi="Cambria Math" w:cs="Cambria Math"/>
                      </w:rPr>
                      <m:t>∇</m:t>
                    </m:r>
                    <m:r>
                      <m:rPr>
                        <m:nor/>
                      </m:rPr>
                      <w:rPr>
                        <w:i/>
                      </w:rPr>
                      <m:t>T</m:t>
                    </m:r>
                    <w:proofErr w:type="spellEnd"/>
                  </m:e>
                </m:d>
                <m:r>
                  <m:rPr>
                    <m:nor/>
                  </m:rPr>
                  <m:t>+</m:t>
                </m:r>
                <w:proofErr w:type="spellStart"/>
                <m:r>
                  <m:rPr>
                    <m:nor/>
                  </m:rPr>
                  <w:rPr>
                    <w:i/>
                  </w:rPr>
                  <m:t>ρ</m:t>
                </m:r>
                <m:r>
                  <m:rPr>
                    <m:nor/>
                  </m:rPr>
                  <w:rPr>
                    <w:b/>
                    <w:i/>
                  </w:rPr>
                  <m:t>f</m:t>
                </m:r>
                <m:r>
                  <m:rPr>
                    <m:nor/>
                  </m:rPr>
                  <m:t>∙</m:t>
                </m:r>
                <m:r>
                  <m:rPr>
                    <m:nor/>
                  </m:rPr>
                  <w:rPr>
                    <w:b/>
                    <w:i/>
                  </w:rPr>
                  <m:t>V</m:t>
                </m:r>
                <w:proofErr w:type="spellEnd"/>
                <m:r>
                  <m:rPr>
                    <m:nor/>
                  </m:rPr>
                  <m:t>+</m:t>
                </m:r>
                <m:r>
                  <m:rPr>
                    <m:nor/>
                  </m:rPr>
                  <w:rPr>
                    <w:rFonts w:ascii="Cambria Math" w:hAnsi="Cambria Math" w:cs="Cambria Math"/>
                  </w:rPr>
                  <m:t>∇</m:t>
                </m:r>
                <m:r>
                  <m:rPr>
                    <m:nor/>
                  </m:rPr>
                  <m:t>∙</m:t>
                </m:r>
                <m:d>
                  <m:dPr>
                    <m:ctrlPr>
                      <w:rPr>
                        <w:rFonts w:ascii="Cambria Math" w:hAnsi="Cambria Math"/>
                        <w:i/>
                      </w:rPr>
                    </m:ctrlPr>
                  </m:dPr>
                  <m:e>
                    <m:r>
                      <m:rPr>
                        <m:nor/>
                      </m:rPr>
                      <w:rPr>
                        <w:i/>
                      </w:rPr>
                      <m:t>P</m:t>
                    </m:r>
                    <m:r>
                      <m:rPr>
                        <m:nor/>
                      </m:rPr>
                      <m:t>∙</m:t>
                    </m:r>
                    <m:r>
                      <m:rPr>
                        <m:nor/>
                      </m:rPr>
                      <w:rPr>
                        <w:b/>
                        <w:i/>
                      </w:rPr>
                      <m:t>V</m:t>
                    </m:r>
                  </m:e>
                </m:d>
              </m:oMath>
            </m:oMathPara>
          </w:p>
        </w:tc>
        <w:tc>
          <w:tcPr>
            <w:tcW w:w="1254" w:type="dxa"/>
            <w:vAlign w:val="center"/>
          </w:tcPr>
          <w:p w14:paraId="779AE7E2" w14:textId="77777777" w:rsidR="00155B80" w:rsidRPr="00955944" w:rsidRDefault="00155B80" w:rsidP="006E3FBB">
            <w:pPr>
              <w:ind w:firstLine="480"/>
              <w:jc w:val="right"/>
            </w:pPr>
            <w:r w:rsidRPr="00955944">
              <w:t>(2-6)</w:t>
            </w:r>
          </w:p>
        </w:tc>
      </w:tr>
    </w:tbl>
    <w:p w14:paraId="0BB1045E" w14:textId="6F8C05E3" w:rsidR="00155B80" w:rsidRDefault="00155B80" w:rsidP="00C64D4F">
      <w:pPr>
        <w:ind w:firstLine="560"/>
      </w:pPr>
      <w:r w:rsidRPr="002859F2">
        <w:rPr>
          <w:rFonts w:eastAsia="黑体"/>
          <w:sz w:val="28"/>
          <w:szCs w:val="28"/>
        </w:rPr>
        <w:t>2</w:t>
      </w:r>
      <w:r w:rsidRPr="002859F2">
        <w:rPr>
          <w:rFonts w:eastAsia="黑体"/>
          <w:sz w:val="28"/>
          <w:szCs w:val="28"/>
        </w:rPr>
        <w:t>）</w:t>
      </w:r>
      <w:r w:rsidRPr="002859F2">
        <w:rPr>
          <w:rFonts w:eastAsia="黑体" w:hint="eastAsia"/>
          <w:sz w:val="28"/>
          <w:szCs w:val="28"/>
        </w:rPr>
        <w:t>湍流模型</w:t>
      </w:r>
      <w:r>
        <w:rPr>
          <w:b/>
        </w:rPr>
        <w:br/>
      </w:r>
      <w:r>
        <w:tab/>
      </w:r>
      <w:r w:rsidRPr="00C64D4F">
        <w:rPr>
          <w:rFonts w:hint="eastAsia"/>
        </w:rPr>
        <w:t>由于湍流现象具有较高的复杂性，对于湍流计算，需要去考虑湍流模型的精度和所需的计算资源，然后再选择较符合的湍流模型。</w:t>
      </w:r>
      <w:r w:rsidRPr="00C64D4F">
        <w:br/>
      </w:r>
      <w:r w:rsidRPr="00C64D4F">
        <w:tab/>
      </w:r>
      <w:r w:rsidRPr="00C64D4F">
        <w:rPr>
          <w:rFonts w:hint="eastAsia"/>
        </w:rPr>
        <w:t>湍流运动常用的有三种数值模拟方法，分别</w:t>
      </w:r>
      <w:r w:rsidRPr="00657F3B">
        <w:rPr>
          <w:rFonts w:hint="eastAsia"/>
        </w:rPr>
        <w:t>为：直接数值模拟法（</w:t>
      </w:r>
      <w:r w:rsidRPr="00657F3B">
        <w:t>DNS</w:t>
      </w:r>
      <w:r w:rsidRPr="00657F3B">
        <w:rPr>
          <w:rFonts w:hint="eastAsia"/>
        </w:rPr>
        <w:t>）、大涡模拟法（</w:t>
      </w:r>
      <w:r w:rsidRPr="00657F3B">
        <w:rPr>
          <w:rFonts w:hint="eastAsia"/>
        </w:rPr>
        <w:t>L</w:t>
      </w:r>
      <w:r w:rsidRPr="00657F3B">
        <w:t>ES</w:t>
      </w:r>
      <w:r w:rsidRPr="00657F3B">
        <w:rPr>
          <w:rFonts w:hint="eastAsia"/>
        </w:rPr>
        <w:t>）和雷诺平均法（</w:t>
      </w:r>
      <w:r w:rsidRPr="00657F3B">
        <w:rPr>
          <w:rFonts w:hint="eastAsia"/>
        </w:rPr>
        <w:t>R</w:t>
      </w:r>
      <w:r w:rsidRPr="00657F3B">
        <w:t>ANS</w:t>
      </w:r>
      <w:r w:rsidRPr="00657F3B">
        <w:rPr>
          <w:rFonts w:hint="eastAsia"/>
        </w:rPr>
        <w:t>）。</w:t>
      </w:r>
      <w:r w:rsidRPr="00657F3B">
        <w:rPr>
          <w:rFonts w:hint="eastAsia"/>
        </w:rPr>
        <w:t>[</w:t>
      </w:r>
      <w:r w:rsidRPr="00657F3B">
        <w:t>17_34p]</w:t>
      </w:r>
      <w:r w:rsidRPr="00657F3B">
        <w:br/>
      </w:r>
      <w:r w:rsidRPr="00657F3B">
        <w:tab/>
      </w:r>
      <w:r w:rsidRPr="00657F3B">
        <w:rPr>
          <w:rFonts w:hint="eastAsia"/>
        </w:rPr>
        <w:t>直接数值模拟方法使用</w:t>
      </w:r>
      <w:r w:rsidRPr="00657F3B">
        <w:rPr>
          <w:rFonts w:hint="eastAsia"/>
        </w:rPr>
        <w:t>N</w:t>
      </w:r>
      <w:r w:rsidRPr="00657F3B">
        <w:t>-S</w:t>
      </w:r>
      <w:r w:rsidRPr="00657F3B">
        <w:rPr>
          <w:rFonts w:hint="eastAsia"/>
        </w:rPr>
        <w:t>方程来求解湍流，它可以不用简化湍流流动，从理论上能够得到精确结果，但由于需要大量的计算，对计算机的要求较高。</w:t>
      </w:r>
      <w:r w:rsidRPr="00657F3B">
        <w:br/>
      </w:r>
      <w:r w:rsidRPr="00657F3B">
        <w:tab/>
      </w:r>
      <w:r w:rsidRPr="00657F3B">
        <w:rPr>
          <w:rFonts w:hint="eastAsia"/>
        </w:rPr>
        <w:t>大涡模拟法使用瞬时</w:t>
      </w:r>
      <w:r w:rsidRPr="00657F3B">
        <w:rPr>
          <w:rFonts w:hint="eastAsia"/>
        </w:rPr>
        <w:t>N</w:t>
      </w:r>
      <w:r w:rsidRPr="00657F3B">
        <w:t>-S</w:t>
      </w:r>
      <w:r w:rsidRPr="00657F3B">
        <w:rPr>
          <w:rFonts w:hint="eastAsia"/>
        </w:rPr>
        <w:t>方程来求解大尺涡流，通过附加方程的方式来求解小尺涡流。相对于直接数值模拟法，其效率高，非常适用于大涡结构，但仍然需要大量计算。</w:t>
      </w:r>
      <w:r w:rsidRPr="00657F3B">
        <w:br/>
      </w:r>
      <w:r w:rsidRPr="00657F3B">
        <w:tab/>
      </w:r>
      <w:r w:rsidRPr="00657F3B">
        <w:rPr>
          <w:rFonts w:hint="eastAsia"/>
        </w:rPr>
        <w:t>雷诺平均法相较于直接数值模拟法，计算量减少了很多并且更加符合工程实际应用。因此，雷诺平均法成为了使用范围最广的模拟法，在</w:t>
      </w:r>
      <w:r w:rsidRPr="00657F3B">
        <w:rPr>
          <w:rFonts w:hint="eastAsia"/>
        </w:rPr>
        <w:t>F</w:t>
      </w:r>
      <w:r w:rsidRPr="00657F3B">
        <w:t>LUENT</w:t>
      </w:r>
      <w:r w:rsidRPr="00657F3B">
        <w:rPr>
          <w:rFonts w:hint="eastAsia"/>
        </w:rPr>
        <w:t>软件主要应用雷诺平均法中的标准</w:t>
      </w:r>
      <w:r w:rsidR="00D354D4" w:rsidRPr="00D354D4">
        <w:rPr>
          <w:position w:val="-6"/>
        </w:rPr>
        <w:object w:dxaOrig="540" w:dyaOrig="279" w14:anchorId="4D4A1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3.7pt" o:ole="">
            <v:imagedata r:id="rId18" o:title=""/>
          </v:shape>
          <o:OLEObject Type="Embed" ProgID="Equation.DSMT4" ShapeID="_x0000_i1025" DrawAspect="Content" ObjectID="_1643786340" r:id="rId19"/>
        </w:object>
      </w:r>
      <w:r w:rsidRPr="00657F3B">
        <w:rPr>
          <w:rFonts w:hint="eastAsia"/>
        </w:rPr>
        <w:t>模型、</w:t>
      </w:r>
      <w:bookmarkStart w:id="25" w:name="_Hlk32084871"/>
      <w:r w:rsidRPr="00D354D4">
        <w:rPr>
          <w:rFonts w:hint="eastAsia"/>
          <w:i/>
          <w:iCs/>
        </w:rPr>
        <w:t>R</w:t>
      </w:r>
      <w:r w:rsidRPr="00D354D4">
        <w:rPr>
          <w:i/>
          <w:iCs/>
        </w:rPr>
        <w:t xml:space="preserve">NG </w:t>
      </w:r>
      <w:r w:rsidR="00D354D4" w:rsidRPr="00D354D4">
        <w:rPr>
          <w:position w:val="-6"/>
        </w:rPr>
        <w:object w:dxaOrig="540" w:dyaOrig="279" w14:anchorId="6675A181">
          <v:shape id="_x0000_i1026" type="#_x0000_t75" style="width:26.85pt;height:13.7pt" o:ole="">
            <v:imagedata r:id="rId20" o:title=""/>
          </v:shape>
          <o:OLEObject Type="Embed" ProgID="Equation.DSMT4" ShapeID="_x0000_i1026" DrawAspect="Content" ObjectID="_1643786341" r:id="rId21"/>
        </w:object>
      </w:r>
      <w:bookmarkEnd w:id="25"/>
      <w:r w:rsidRPr="00657F3B">
        <w:rPr>
          <w:rFonts w:hint="eastAsia"/>
        </w:rPr>
        <w:t>模型、</w:t>
      </w:r>
      <w:r w:rsidRPr="00D354D4">
        <w:rPr>
          <w:rFonts w:hint="eastAsia"/>
          <w:i/>
          <w:iCs/>
        </w:rPr>
        <w:t>Re</w:t>
      </w:r>
      <w:r w:rsidRPr="00D354D4">
        <w:rPr>
          <w:i/>
          <w:iCs/>
        </w:rPr>
        <w:t>alizable</w:t>
      </w:r>
      <w:r w:rsidR="009E3496">
        <w:rPr>
          <w:i/>
          <w:iCs/>
        </w:rPr>
        <w:t xml:space="preserve"> </w:t>
      </w:r>
      <w:r w:rsidR="00D354D4" w:rsidRPr="00D354D4">
        <w:rPr>
          <w:position w:val="-6"/>
        </w:rPr>
        <w:object w:dxaOrig="540" w:dyaOrig="279" w14:anchorId="102F5027">
          <v:shape id="_x0000_i1027" type="#_x0000_t75" style="width:26.85pt;height:13.7pt" o:ole="">
            <v:imagedata r:id="rId22" o:title=""/>
          </v:shape>
          <o:OLEObject Type="Embed" ProgID="Equation.DSMT4" ShapeID="_x0000_i1027" DrawAspect="Content" ObjectID="_1643786342" r:id="rId23"/>
        </w:object>
      </w:r>
      <w:r w:rsidRPr="00657F3B">
        <w:rPr>
          <w:rFonts w:hint="eastAsia"/>
        </w:rPr>
        <w:t>模型</w:t>
      </w:r>
      <w:r w:rsidR="009E3496">
        <w:rPr>
          <w:rFonts w:hint="eastAsia"/>
        </w:rPr>
        <w:t>和</w:t>
      </w:r>
      <w:r w:rsidR="009E3496" w:rsidRPr="009E3496">
        <w:rPr>
          <w:rFonts w:hint="eastAsia"/>
          <w:i/>
          <w:iCs/>
        </w:rPr>
        <w:t>S</w:t>
      </w:r>
      <w:r w:rsidR="009E3496" w:rsidRPr="009E3496">
        <w:rPr>
          <w:i/>
          <w:iCs/>
        </w:rPr>
        <w:t>ST</w:t>
      </w:r>
      <w:r w:rsidR="009E3496">
        <w:t xml:space="preserve"> </w:t>
      </w:r>
      <w:r w:rsidR="009E3496" w:rsidRPr="00D354D4">
        <w:rPr>
          <w:position w:val="-6"/>
        </w:rPr>
        <w:object w:dxaOrig="580" w:dyaOrig="279" w14:anchorId="4059EA6C">
          <v:shape id="_x0000_i1028" type="#_x0000_t75" style="width:29.15pt;height:13.7pt" o:ole="">
            <v:imagedata r:id="rId24" o:title=""/>
          </v:shape>
          <o:OLEObject Type="Embed" ProgID="Equation.DSMT4" ShapeID="_x0000_i1028" DrawAspect="Content" ObjectID="_1643786343" r:id="rId25"/>
        </w:object>
      </w:r>
      <w:r w:rsidR="009E3496">
        <w:rPr>
          <w:rFonts w:hint="eastAsia"/>
        </w:rPr>
        <w:t>模型</w:t>
      </w:r>
      <w:r w:rsidRPr="00657F3B">
        <w:rPr>
          <w:rFonts w:hint="eastAsia"/>
        </w:rPr>
        <w:t>等。</w:t>
      </w:r>
    </w:p>
    <w:p w14:paraId="6AB77331" w14:textId="7C48D406" w:rsidR="00D354D4" w:rsidRPr="00CD11E5" w:rsidRDefault="00D354D4" w:rsidP="00C64D4F">
      <w:pPr>
        <w:ind w:firstLine="480"/>
        <w:rPr>
          <w:bCs/>
        </w:rPr>
      </w:pPr>
      <w:r>
        <w:rPr>
          <w:rFonts w:hint="eastAsia"/>
        </w:rPr>
        <w:t>在</w:t>
      </w:r>
      <w:r>
        <w:rPr>
          <w:rFonts w:hint="eastAsia"/>
        </w:rPr>
        <w:t>F</w:t>
      </w:r>
      <w:r>
        <w:t>LUENT</w:t>
      </w:r>
      <w:r>
        <w:rPr>
          <w:rFonts w:hint="eastAsia"/>
        </w:rPr>
        <w:t>中，标准模型</w:t>
      </w:r>
      <w:r w:rsidR="009D4AC1">
        <w:rPr>
          <w:rFonts w:hint="eastAsia"/>
        </w:rPr>
        <w:t>被提出来后就成了计算流体力学中最广泛应用的模型了，该模型的精度合理，计算速度也有了较大了提升。</w:t>
      </w:r>
      <w:r w:rsidR="009D4AC1" w:rsidRPr="00D354D4">
        <w:rPr>
          <w:rFonts w:hint="eastAsia"/>
          <w:i/>
          <w:iCs/>
        </w:rPr>
        <w:t>R</w:t>
      </w:r>
      <w:r w:rsidR="009D4AC1" w:rsidRPr="00D354D4">
        <w:rPr>
          <w:i/>
          <w:iCs/>
        </w:rPr>
        <w:t xml:space="preserve">NG </w:t>
      </w:r>
      <w:r w:rsidR="009D4AC1" w:rsidRPr="00D354D4">
        <w:rPr>
          <w:position w:val="-6"/>
        </w:rPr>
        <w:object w:dxaOrig="540" w:dyaOrig="279" w14:anchorId="44856E17">
          <v:shape id="_x0000_i1029" type="#_x0000_t75" style="width:26.85pt;height:13.7pt" o:ole="">
            <v:imagedata r:id="rId20" o:title=""/>
          </v:shape>
          <o:OLEObject Type="Embed" ProgID="Equation.DSMT4" ShapeID="_x0000_i1029" DrawAspect="Content" ObjectID="_1643786344" r:id="rId26"/>
        </w:object>
      </w:r>
      <w:r w:rsidR="009D4AC1">
        <w:rPr>
          <w:rFonts w:hint="eastAsia"/>
        </w:rPr>
        <w:t>湍流模型在</w:t>
      </w:r>
      <w:r w:rsidR="009D4AC1" w:rsidRPr="00D354D4">
        <w:rPr>
          <w:position w:val="-6"/>
        </w:rPr>
        <w:object w:dxaOrig="540" w:dyaOrig="279" w14:anchorId="4D4855D3">
          <v:shape id="_x0000_i1030" type="#_x0000_t75" style="width:26.85pt;height:13.7pt" o:ole="">
            <v:imagedata r:id="rId27" o:title=""/>
          </v:shape>
          <o:OLEObject Type="Embed" ProgID="Equation.DSMT4" ShapeID="_x0000_i1030" DrawAspect="Content" ObjectID="_1643786345" r:id="rId28"/>
        </w:object>
      </w:r>
      <w:r w:rsidR="009D4AC1">
        <w:rPr>
          <w:rFonts w:hint="eastAsia"/>
        </w:rPr>
        <w:t>模型的基础上进行了改进，对</w:t>
      </w:r>
      <w:r w:rsidR="009D4AC1" w:rsidRPr="00D354D4">
        <w:rPr>
          <w:position w:val="-6"/>
        </w:rPr>
        <w:object w:dxaOrig="200" w:dyaOrig="220" w14:anchorId="79883A28">
          <v:shape id="_x0000_i1031" type="#_x0000_t75" style="width:10.3pt;height:11.45pt" o:ole="">
            <v:imagedata r:id="rId29" o:title=""/>
          </v:shape>
          <o:OLEObject Type="Embed" ProgID="Equation.DSMT4" ShapeID="_x0000_i1031" DrawAspect="Content" ObjectID="_1643786346" r:id="rId30"/>
        </w:object>
      </w:r>
      <w:r w:rsidR="009D4AC1">
        <w:rPr>
          <w:rFonts w:hint="eastAsia"/>
        </w:rPr>
        <w:t>方程中修正了模型的常数，考虑了湍流流动中出现的旋涡现象，进一步提高了模型的计算精度。</w:t>
      </w:r>
      <w:r w:rsidR="009D4AC1" w:rsidRPr="00D354D4">
        <w:rPr>
          <w:rFonts w:hint="eastAsia"/>
          <w:i/>
          <w:iCs/>
        </w:rPr>
        <w:t>R</w:t>
      </w:r>
      <w:r w:rsidR="009D4AC1" w:rsidRPr="00D354D4">
        <w:rPr>
          <w:i/>
          <w:iCs/>
        </w:rPr>
        <w:t xml:space="preserve">NG </w:t>
      </w:r>
      <w:r w:rsidR="009D4AC1" w:rsidRPr="00D354D4">
        <w:rPr>
          <w:position w:val="-6"/>
        </w:rPr>
        <w:object w:dxaOrig="540" w:dyaOrig="279" w14:anchorId="48D7E819">
          <v:shape id="_x0000_i1032" type="#_x0000_t75" style="width:26.85pt;height:13.7pt" o:ole="">
            <v:imagedata r:id="rId20" o:title=""/>
          </v:shape>
          <o:OLEObject Type="Embed" ProgID="Equation.DSMT4" ShapeID="_x0000_i1032" DrawAspect="Content" ObjectID="_1643786347" r:id="rId31"/>
        </w:object>
      </w:r>
      <w:r w:rsidR="009D4AC1">
        <w:rPr>
          <w:rFonts w:hint="eastAsia"/>
        </w:rPr>
        <w:t>模型</w:t>
      </w:r>
      <w:r w:rsidR="009E3496">
        <w:rPr>
          <w:rFonts w:hint="eastAsia"/>
        </w:rPr>
        <w:t>还在</w:t>
      </w:r>
      <w:r w:rsidR="009D4AC1" w:rsidRPr="00D354D4">
        <w:rPr>
          <w:position w:val="-6"/>
        </w:rPr>
        <w:object w:dxaOrig="540" w:dyaOrig="279" w14:anchorId="1A4BCB94">
          <v:shape id="_x0000_i1033" type="#_x0000_t75" style="width:26.85pt;height:13.7pt" o:ole="">
            <v:imagedata r:id="rId20" o:title=""/>
          </v:shape>
          <o:OLEObject Type="Embed" ProgID="Equation.DSMT4" ShapeID="_x0000_i1033" DrawAspect="Content" ObjectID="_1643786348" r:id="rId32"/>
        </w:object>
      </w:r>
      <w:r w:rsidR="009D4AC1">
        <w:rPr>
          <w:rFonts w:hint="eastAsia"/>
        </w:rPr>
        <w:t>模型中的高雷诺下的湍流物力模型</w:t>
      </w:r>
      <w:r w:rsidR="009E3496">
        <w:rPr>
          <w:rFonts w:hint="eastAsia"/>
        </w:rPr>
        <w:t>下提出了考虑低雷诺数流动情况的解析式，正确地处理了近壁面区域情况。</w:t>
      </w:r>
      <w:r w:rsidR="009E3496" w:rsidRPr="00D354D4">
        <w:rPr>
          <w:rFonts w:hint="eastAsia"/>
          <w:i/>
          <w:iCs/>
        </w:rPr>
        <w:t>Re</w:t>
      </w:r>
      <w:r w:rsidR="009E3496" w:rsidRPr="00D354D4">
        <w:rPr>
          <w:i/>
          <w:iCs/>
        </w:rPr>
        <w:t>alizable</w:t>
      </w:r>
      <w:r w:rsidR="009E3496">
        <w:rPr>
          <w:i/>
          <w:iCs/>
        </w:rPr>
        <w:t xml:space="preserve"> </w:t>
      </w:r>
      <w:r w:rsidR="009E3496" w:rsidRPr="00D354D4">
        <w:rPr>
          <w:position w:val="-6"/>
        </w:rPr>
        <w:object w:dxaOrig="540" w:dyaOrig="279" w14:anchorId="76FC85AF">
          <v:shape id="_x0000_i1034" type="#_x0000_t75" style="width:26.85pt;height:13.7pt" o:ole="">
            <v:imagedata r:id="rId22" o:title=""/>
          </v:shape>
          <o:OLEObject Type="Embed" ProgID="Equation.DSMT4" ShapeID="_x0000_i1034" DrawAspect="Content" ObjectID="_1643786349" r:id="rId33"/>
        </w:object>
      </w:r>
      <w:r w:rsidR="009E3496">
        <w:rPr>
          <w:rFonts w:hint="eastAsia"/>
        </w:rPr>
        <w:t>模型相对于</w:t>
      </w:r>
      <w:r w:rsidR="009E3496" w:rsidRPr="00D354D4">
        <w:rPr>
          <w:position w:val="-6"/>
        </w:rPr>
        <w:object w:dxaOrig="540" w:dyaOrig="279" w14:anchorId="1FE2FC5B">
          <v:shape id="_x0000_i1035" type="#_x0000_t75" style="width:26.85pt;height:13.7pt" o:ole="">
            <v:imagedata r:id="rId20" o:title=""/>
          </v:shape>
          <o:OLEObject Type="Embed" ProgID="Equation.DSMT4" ShapeID="_x0000_i1035" DrawAspect="Content" ObjectID="_1643786350" r:id="rId34"/>
        </w:object>
      </w:r>
      <w:r w:rsidR="009E3496">
        <w:rPr>
          <w:rFonts w:hint="eastAsia"/>
        </w:rPr>
        <w:t>模型为湍流粘度中的系数定义了新的计算公式，并且考虑到了耗散率情况，为其增加了新的传输方程，这使得</w:t>
      </w:r>
      <w:r w:rsidR="009E3496" w:rsidRPr="00D354D4">
        <w:rPr>
          <w:rFonts w:hint="eastAsia"/>
          <w:i/>
          <w:iCs/>
        </w:rPr>
        <w:t>Re</w:t>
      </w:r>
      <w:r w:rsidR="009E3496" w:rsidRPr="00D354D4">
        <w:rPr>
          <w:i/>
          <w:iCs/>
        </w:rPr>
        <w:t>alizable</w:t>
      </w:r>
      <w:r w:rsidR="009E3496">
        <w:rPr>
          <w:i/>
          <w:iCs/>
        </w:rPr>
        <w:t xml:space="preserve"> </w:t>
      </w:r>
      <w:r w:rsidR="009E3496" w:rsidRPr="00D354D4">
        <w:rPr>
          <w:position w:val="-6"/>
        </w:rPr>
        <w:object w:dxaOrig="540" w:dyaOrig="279" w14:anchorId="0676CC13">
          <v:shape id="_x0000_i1036" type="#_x0000_t75" style="width:26.85pt;height:13.7pt" o:ole="">
            <v:imagedata r:id="rId22" o:title=""/>
          </v:shape>
          <o:OLEObject Type="Embed" ProgID="Equation.DSMT4" ShapeID="_x0000_i1036" DrawAspect="Content" ObjectID="_1643786351" r:id="rId35"/>
        </w:object>
      </w:r>
      <w:r w:rsidR="009E3496">
        <w:rPr>
          <w:rFonts w:hint="eastAsia"/>
        </w:rPr>
        <w:t>模型在雷诺压力情况下具有数学约束性，保证了湍流的连续性，适应了更多的情况。</w:t>
      </w:r>
      <w:r w:rsidR="009E3496" w:rsidRPr="009E3496">
        <w:rPr>
          <w:rFonts w:hint="eastAsia"/>
          <w:i/>
          <w:iCs/>
        </w:rPr>
        <w:t>S</w:t>
      </w:r>
      <w:r w:rsidR="009E3496" w:rsidRPr="009E3496">
        <w:rPr>
          <w:i/>
          <w:iCs/>
        </w:rPr>
        <w:t>ST</w:t>
      </w:r>
      <w:r w:rsidR="009E3496">
        <w:t xml:space="preserve"> </w:t>
      </w:r>
      <w:r w:rsidR="009E3496" w:rsidRPr="00D354D4">
        <w:rPr>
          <w:position w:val="-6"/>
        </w:rPr>
        <w:object w:dxaOrig="580" w:dyaOrig="279" w14:anchorId="2E62162F">
          <v:shape id="_x0000_i1037" type="#_x0000_t75" style="width:29.15pt;height:13.7pt" o:ole="">
            <v:imagedata r:id="rId24" o:title=""/>
          </v:shape>
          <o:OLEObject Type="Embed" ProgID="Equation.DSMT4" ShapeID="_x0000_i1037" DrawAspect="Content" ObjectID="_1643786352" r:id="rId36"/>
        </w:object>
      </w:r>
      <w:r w:rsidR="009E3496">
        <w:rPr>
          <w:rFonts w:hint="eastAsia"/>
        </w:rPr>
        <w:t>模型则是在</w:t>
      </w:r>
      <w:r w:rsidR="009E3496" w:rsidRPr="00D354D4">
        <w:rPr>
          <w:position w:val="-6"/>
        </w:rPr>
        <w:object w:dxaOrig="540" w:dyaOrig="279" w14:anchorId="0548D174">
          <v:shape id="_x0000_i1038" type="#_x0000_t75" style="width:26.85pt;height:13.7pt" o:ole="">
            <v:imagedata r:id="rId22" o:title=""/>
          </v:shape>
          <o:OLEObject Type="Embed" ProgID="Equation.DSMT4" ShapeID="_x0000_i1038" DrawAspect="Content" ObjectID="_1643786353" r:id="rId37"/>
        </w:object>
      </w:r>
      <w:r w:rsidR="009E3496">
        <w:rPr>
          <w:rFonts w:hint="eastAsia"/>
        </w:rPr>
        <w:t>模型和</w:t>
      </w:r>
      <w:r w:rsidR="009E3496" w:rsidRPr="00D354D4">
        <w:rPr>
          <w:position w:val="-6"/>
        </w:rPr>
        <w:object w:dxaOrig="580" w:dyaOrig="279" w14:anchorId="36928578">
          <v:shape id="_x0000_i1039" type="#_x0000_t75" style="width:29.15pt;height:13.7pt" o:ole="">
            <v:imagedata r:id="rId24" o:title=""/>
          </v:shape>
          <o:OLEObject Type="Embed" ProgID="Equation.DSMT4" ShapeID="_x0000_i1039" DrawAspect="Content" ObjectID="_1643786354" r:id="rId38"/>
        </w:object>
      </w:r>
      <w:r w:rsidR="009E3496">
        <w:rPr>
          <w:rFonts w:hint="eastAsia"/>
        </w:rPr>
        <w:t>模型的基础上进行改进，</w:t>
      </w:r>
      <w:r w:rsidR="003307CC">
        <w:rPr>
          <w:rFonts w:hint="eastAsia"/>
        </w:rPr>
        <w:t>该模型使得</w:t>
      </w:r>
      <w:r w:rsidR="003307CC" w:rsidRPr="00D354D4">
        <w:rPr>
          <w:position w:val="-6"/>
        </w:rPr>
        <w:object w:dxaOrig="540" w:dyaOrig="279" w14:anchorId="6D4599AB">
          <v:shape id="_x0000_i1040" type="#_x0000_t75" style="width:26.85pt;height:13.7pt" o:ole="">
            <v:imagedata r:id="rId22" o:title=""/>
          </v:shape>
          <o:OLEObject Type="Embed" ProgID="Equation.DSMT4" ShapeID="_x0000_i1040" DrawAspect="Content" ObjectID="_1643786355" r:id="rId39"/>
        </w:object>
      </w:r>
      <w:r w:rsidR="003307CC">
        <w:rPr>
          <w:rFonts w:hint="eastAsia"/>
        </w:rPr>
        <w:t>模型在近壁面流动时也能够有较好的准确性。</w:t>
      </w:r>
      <w:r w:rsidR="003307CC" w:rsidRPr="009E3496">
        <w:rPr>
          <w:rFonts w:hint="eastAsia"/>
          <w:i/>
          <w:iCs/>
        </w:rPr>
        <w:t>S</w:t>
      </w:r>
      <w:r w:rsidR="003307CC" w:rsidRPr="009E3496">
        <w:rPr>
          <w:i/>
          <w:iCs/>
        </w:rPr>
        <w:t>ST</w:t>
      </w:r>
      <w:r w:rsidR="003307CC">
        <w:t xml:space="preserve"> </w:t>
      </w:r>
      <w:r w:rsidR="003307CC" w:rsidRPr="00D354D4">
        <w:rPr>
          <w:position w:val="-6"/>
        </w:rPr>
        <w:object w:dxaOrig="580" w:dyaOrig="279" w14:anchorId="5B7ED14A">
          <v:shape id="_x0000_i1041" type="#_x0000_t75" style="width:29.15pt;height:13.7pt" o:ole="">
            <v:imagedata r:id="rId24" o:title=""/>
          </v:shape>
          <o:OLEObject Type="Embed" ProgID="Equation.DSMT4" ShapeID="_x0000_i1041" DrawAspect="Content" ObjectID="_1643786356" r:id="rId40"/>
        </w:object>
      </w:r>
      <w:r w:rsidR="003307CC">
        <w:rPr>
          <w:rFonts w:hint="eastAsia"/>
        </w:rPr>
        <w:t>模型还总结了</w:t>
      </w:r>
      <w:r w:rsidR="003307CC" w:rsidRPr="00D354D4">
        <w:rPr>
          <w:position w:val="-6"/>
        </w:rPr>
        <w:object w:dxaOrig="240" w:dyaOrig="220" w14:anchorId="08479737">
          <v:shape id="_x0000_i1042" type="#_x0000_t75" style="width:12pt;height:11.45pt" o:ole="">
            <v:imagedata r:id="rId41" o:title=""/>
          </v:shape>
          <o:OLEObject Type="Embed" ProgID="Equation.DSMT4" ShapeID="_x0000_i1042" DrawAspect="Content" ObjectID="_1643786357" r:id="rId42"/>
        </w:object>
      </w:r>
      <w:r w:rsidR="003307CC">
        <w:rPr>
          <w:rFonts w:hint="eastAsia"/>
        </w:rPr>
        <w:t>方程中的交叉扩散现象，在对湍流粘度进行改进后提高了分离流动的精确度，并且还将湍流剪应力的传递考虑了进去</w:t>
      </w:r>
      <w:r w:rsidR="003307CC">
        <w:rPr>
          <w:rFonts w:hint="eastAsia"/>
        </w:rPr>
        <w:t>[</w:t>
      </w:r>
      <w:r w:rsidR="003307CC">
        <w:t>8-30]</w:t>
      </w:r>
      <w:r w:rsidR="003307CC">
        <w:rPr>
          <w:rFonts w:hint="eastAsia"/>
        </w:rPr>
        <w:t>。</w:t>
      </w:r>
    </w:p>
    <w:p w14:paraId="21014BF0" w14:textId="77777777" w:rsidR="0027744C" w:rsidRPr="00955944" w:rsidRDefault="0027744C" w:rsidP="00FC05E3">
      <w:pPr>
        <w:pStyle w:val="afff2"/>
      </w:pPr>
      <w:r w:rsidRPr="007264B2">
        <w:rPr>
          <w:b/>
        </w:rPr>
        <w:t>2.1.</w:t>
      </w:r>
      <w:r w:rsidR="00155B80">
        <w:rPr>
          <w:b/>
        </w:rPr>
        <w:t>2</w:t>
      </w:r>
      <w:r w:rsidRPr="007264B2">
        <w:rPr>
          <w:b/>
        </w:rPr>
        <w:t xml:space="preserve"> </w:t>
      </w:r>
      <w:r>
        <w:rPr>
          <w:rFonts w:hint="eastAsia"/>
        </w:rPr>
        <w:t>计算流体力学</w:t>
      </w:r>
    </w:p>
    <w:p w14:paraId="49CAFC18"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1</w:t>
      </w:r>
      <w:r w:rsidRPr="003446C4">
        <w:rPr>
          <w:rFonts w:ascii="Times New Roman"/>
          <w:szCs w:val="28"/>
        </w:rPr>
        <w:t>）计算流体力学的求解过程</w:t>
      </w:r>
    </w:p>
    <w:p w14:paraId="0B36109E" w14:textId="77777777" w:rsidR="003446C4" w:rsidRDefault="003446C4" w:rsidP="00C64D4F">
      <w:pPr>
        <w:ind w:firstLine="480"/>
      </w:pPr>
      <w:r>
        <w:rPr>
          <w:rFonts w:hint="eastAsia"/>
        </w:rPr>
        <w:t>计算流体力学的求解过程一般包括三步骤：前处理、迭代求解和后处理。</w:t>
      </w:r>
    </w:p>
    <w:p w14:paraId="34284674" w14:textId="77777777" w:rsidR="003446C4" w:rsidRDefault="00977D9E" w:rsidP="00C64D4F">
      <w:pPr>
        <w:ind w:firstLine="480"/>
      </w:pPr>
      <w:r>
        <w:rPr>
          <w:rFonts w:hint="eastAsia"/>
        </w:rPr>
        <w:t>前处理工作一般需要几个步骤：针对研究目标对待处理模型进行简化，通过排</w:t>
      </w:r>
      <w:r>
        <w:rPr>
          <w:rFonts w:hint="eastAsia"/>
        </w:rPr>
        <w:lastRenderedPageBreak/>
        <w:t>除一些干扰因素以便研究分析；对计算域构建几何模型，计算域是指仿真计算时的积分空间，一般计算域的确定一定程度影响模型仿真准确性；计算网格划分，目前，大部分通用流体力学仿真软件使用的是有限体积法，这种方法需要对计算域作离散处理，在前处理的过程中表现为网格划分；确定计算域区域的属性，在仿真过程中，常常需要对指定区域的运动状态或属性进行设置；确定边界条件，选择合理的边界条件是获得正确仿真结果的必要条件；设置计算控制参数，通过对求解过程中的参数进行设置，可以加快计算收敛速度并提高计算精度；设置仿真输出参数，因为仿真计算过程中会产生大量的计算结果，通过设置一些想要的物理量可以减少计算机磁盘读写时间并提高计算效率</w:t>
      </w:r>
      <w:r w:rsidR="0029196E" w:rsidRPr="0029196E">
        <w:rPr>
          <w:rFonts w:hint="eastAsia"/>
        </w:rPr>
        <w:t>[</w:t>
      </w:r>
      <w:r w:rsidR="0029196E" w:rsidRPr="0029196E">
        <w:t>05_p16]</w:t>
      </w:r>
      <w:r>
        <w:rPr>
          <w:rFonts w:hint="eastAsia"/>
        </w:rPr>
        <w:t>。</w:t>
      </w:r>
      <w:r w:rsidR="003446C4">
        <w:rPr>
          <w:rFonts w:hint="eastAsia"/>
        </w:rPr>
        <w:t>目前</w:t>
      </w:r>
      <w:r w:rsidR="0029196E">
        <w:rPr>
          <w:rFonts w:hint="eastAsia"/>
        </w:rPr>
        <w:t>，在进行流体力学仿真</w:t>
      </w:r>
      <w:r w:rsidR="003446C4">
        <w:rPr>
          <w:rFonts w:hint="eastAsia"/>
        </w:rPr>
        <w:t>计算中，通常借助其</w:t>
      </w:r>
      <w:r w:rsidR="0029196E">
        <w:rPr>
          <w:rFonts w:hint="eastAsia"/>
        </w:rPr>
        <w:t>它的</w:t>
      </w:r>
      <w:r w:rsidR="003446C4">
        <w:rPr>
          <w:rFonts w:hint="eastAsia"/>
        </w:rPr>
        <w:t>C</w:t>
      </w:r>
      <w:r w:rsidR="003446C4">
        <w:t>AD</w:t>
      </w:r>
      <w:r w:rsidR="003446C4">
        <w:rPr>
          <w:rFonts w:hint="eastAsia"/>
        </w:rPr>
        <w:t>软件辅助建模，然后针对模型</w:t>
      </w:r>
      <w:r w:rsidR="0029196E">
        <w:rPr>
          <w:rFonts w:hint="eastAsia"/>
        </w:rPr>
        <w:t>选择合适的网格结构</w:t>
      </w:r>
      <w:r w:rsidR="003446C4">
        <w:rPr>
          <w:rFonts w:hint="eastAsia"/>
        </w:rPr>
        <w:t>进行网格划分</w:t>
      </w:r>
      <w:r w:rsidR="003446C4">
        <w:rPr>
          <w:rFonts w:hint="eastAsia"/>
        </w:rPr>
        <w:t>[</w:t>
      </w:r>
      <w:r w:rsidR="003446C4">
        <w:t>10]</w:t>
      </w:r>
      <w:r w:rsidR="003446C4">
        <w:rPr>
          <w:rFonts w:hint="eastAsia"/>
        </w:rPr>
        <w:t>。</w:t>
      </w:r>
      <w:r w:rsidR="0029196E">
        <w:rPr>
          <w:rFonts w:hint="eastAsia"/>
        </w:rPr>
        <w:t>计算边界条件与求解控制参数等都在流体力学仿真软件中进行设置。</w:t>
      </w:r>
    </w:p>
    <w:p w14:paraId="0823ADCE" w14:textId="30360738" w:rsidR="00563657" w:rsidRDefault="00563657" w:rsidP="00C64D4F">
      <w:pPr>
        <w:ind w:firstLine="480"/>
      </w:pPr>
      <w:r>
        <w:rPr>
          <w:rFonts w:hint="eastAsia"/>
        </w:rPr>
        <w:t>求解器主要完成迭代求解。</w:t>
      </w:r>
      <w:r w:rsidR="00E407B3">
        <w:rPr>
          <w:rFonts w:hint="eastAsia"/>
        </w:rPr>
        <w:t>通常流体仿真计算软件求解器的功能为：从前处理器读取网格数据、边界条件以及求解控制参数等，然后</w:t>
      </w:r>
      <w:r>
        <w:rPr>
          <w:rFonts w:hint="eastAsia"/>
        </w:rPr>
        <w:t>利用相关的离散方法将网格节点上的控制方程离散，然后迭代求解偏微分方程</w:t>
      </w:r>
      <w:r w:rsidR="00E407B3">
        <w:rPr>
          <w:rFonts w:hint="eastAsia"/>
        </w:rPr>
        <w:t>，最后将计算结果输出。</w:t>
      </w:r>
      <w:r w:rsidR="00FC05E3" w:rsidRPr="00FC05E3">
        <w:rPr>
          <w:rFonts w:hint="eastAsia"/>
        </w:rPr>
        <w:t>求解流程图如图</w:t>
      </w:r>
      <w:r w:rsidR="00FC05E3" w:rsidRPr="00FC05E3">
        <w:rPr>
          <w:rFonts w:hint="eastAsia"/>
        </w:rPr>
        <w:t>2-</w:t>
      </w:r>
      <w:r w:rsidR="00FC05E3" w:rsidRPr="00FC05E3">
        <w:t>1[17-37_p22]</w:t>
      </w:r>
      <w:r w:rsidR="00FC05E3" w:rsidRPr="00FC05E3">
        <w:rPr>
          <w:rFonts w:hint="eastAsia"/>
        </w:rPr>
        <w:t>所示。</w:t>
      </w:r>
    </w:p>
    <w:p w14:paraId="5BCF6D42" w14:textId="23B5C16E" w:rsidR="00563657" w:rsidRDefault="00563657" w:rsidP="00C64D4F">
      <w:pPr>
        <w:ind w:firstLine="480"/>
      </w:pPr>
      <w:r>
        <w:rPr>
          <w:rFonts w:hint="eastAsia"/>
        </w:rPr>
        <w:t>后处理器主要完成对迭代求解结果的分析。现在大多数</w:t>
      </w:r>
      <w:r>
        <w:rPr>
          <w:rFonts w:hint="eastAsia"/>
        </w:rPr>
        <w:t>C</w:t>
      </w:r>
      <w:r>
        <w:t>FD</w:t>
      </w:r>
      <w:r>
        <w:rPr>
          <w:rFonts w:hint="eastAsia"/>
        </w:rPr>
        <w:t>软件都有强大的图形处理能力，能够对</w:t>
      </w:r>
      <w:r w:rsidR="005E49A1">
        <w:rPr>
          <w:rFonts w:hint="eastAsia"/>
        </w:rPr>
        <w:t>游艇</w:t>
      </w:r>
      <w:r w:rsidR="001125B5">
        <w:rPr>
          <w:rFonts w:hint="eastAsia"/>
        </w:rPr>
        <w:t>表面的</w:t>
      </w:r>
      <w:r>
        <w:rPr>
          <w:rFonts w:hint="eastAsia"/>
        </w:rPr>
        <w:t>压力、流场、涡流和速度等进行分析，从获得比较直观的分析结果。</w:t>
      </w:r>
      <w:r w:rsidR="001125B5">
        <w:rPr>
          <w:rFonts w:hint="eastAsia"/>
        </w:rPr>
        <w:t>此外，后处理功能还能动态地显示出船舶在运动过程中的效果。</w:t>
      </w:r>
    </w:p>
    <w:p w14:paraId="00DBA48E" w14:textId="3ED6F9E6" w:rsidR="001B2C54" w:rsidRDefault="001B2C54" w:rsidP="001B2C54">
      <w:pPr>
        <w:pStyle w:val="afff0"/>
        <w:jc w:val="center"/>
      </w:pPr>
      <w:r>
        <w:rPr>
          <w:noProof/>
        </w:rPr>
        <w:lastRenderedPageBreak/>
        <w:drawing>
          <wp:inline distT="0" distB="0" distL="0" distR="0" wp14:anchorId="1F5E1C15" wp14:editId="7868246C">
            <wp:extent cx="2560542" cy="4785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0542" cy="4785775"/>
                    </a:xfrm>
                    <a:prstGeom prst="rect">
                      <a:avLst/>
                    </a:prstGeom>
                  </pic:spPr>
                </pic:pic>
              </a:graphicData>
            </a:graphic>
          </wp:inline>
        </w:drawing>
      </w:r>
    </w:p>
    <w:p w14:paraId="583DB994" w14:textId="6F602F5F" w:rsidR="001B2C54" w:rsidRPr="001B2C54" w:rsidRDefault="001B2C54" w:rsidP="001B2C54">
      <w:pPr>
        <w:pStyle w:val="afff0"/>
        <w:jc w:val="center"/>
      </w:pPr>
      <w:r>
        <w:rPr>
          <w:rFonts w:hint="eastAsia"/>
        </w:rPr>
        <w:t>图</w:t>
      </w:r>
      <w:r>
        <w:rPr>
          <w:rFonts w:hint="eastAsia"/>
        </w:rPr>
        <w:t>2-</w:t>
      </w:r>
      <w:r>
        <w:t>1 CFD</w:t>
      </w:r>
      <w:r>
        <w:rPr>
          <w:rFonts w:hint="eastAsia"/>
        </w:rPr>
        <w:t>求解流程</w:t>
      </w:r>
      <w:r w:rsidR="00F619B7">
        <w:rPr>
          <w:rFonts w:hint="eastAsia"/>
        </w:rPr>
        <w:t>【闯</w:t>
      </w:r>
      <w:r w:rsidR="00F619B7">
        <w:rPr>
          <w:rFonts w:hint="eastAsia"/>
        </w:rPr>
        <w:t>-</w:t>
      </w:r>
      <w:r w:rsidR="00F619B7">
        <w:t>p25</w:t>
      </w:r>
      <w:r w:rsidR="00F619B7">
        <w:rPr>
          <w:rFonts w:hint="eastAsia"/>
        </w:rPr>
        <w:t>】</w:t>
      </w:r>
    </w:p>
    <w:p w14:paraId="3F9F6A5F"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2</w:t>
      </w:r>
      <w:r w:rsidRPr="003446C4">
        <w:rPr>
          <w:rFonts w:ascii="Times New Roman"/>
          <w:szCs w:val="28"/>
        </w:rPr>
        <w:t>）数值模拟方法介绍</w:t>
      </w:r>
    </w:p>
    <w:p w14:paraId="61C09FD8" w14:textId="77777777" w:rsidR="0013697F" w:rsidRDefault="0013697F" w:rsidP="00C64D4F">
      <w:pPr>
        <w:ind w:firstLine="480"/>
      </w:pPr>
      <w:r>
        <w:rPr>
          <w:rFonts w:hint="eastAsia"/>
        </w:rPr>
        <w:t>计算流体力学</w:t>
      </w:r>
      <w:r w:rsidR="001125B5">
        <w:rPr>
          <w:rFonts w:hint="eastAsia"/>
        </w:rPr>
        <w:t>数值模拟方法主要</w:t>
      </w:r>
      <w:r>
        <w:rPr>
          <w:rFonts w:hint="eastAsia"/>
        </w:rPr>
        <w:t>分为两种：直接数值模拟和非直接数值模拟。其中非直接数值模拟又包括大涡模拟法、雷诺</w:t>
      </w:r>
      <w:r w:rsidR="003446C4">
        <w:rPr>
          <w:rFonts w:hint="eastAsia"/>
        </w:rPr>
        <w:t>平</w:t>
      </w:r>
      <w:r>
        <w:rPr>
          <w:rFonts w:hint="eastAsia"/>
        </w:rPr>
        <w:t>均法和统计平均法。</w:t>
      </w:r>
    </w:p>
    <w:p w14:paraId="59AD35BC" w14:textId="52B0E2A2" w:rsidR="00F619B7" w:rsidRDefault="003022FE" w:rsidP="00C64D4F">
      <w:pPr>
        <w:ind w:firstLine="480"/>
      </w:pPr>
      <w:r>
        <w:rPr>
          <w:rFonts w:hint="eastAsia"/>
        </w:rPr>
        <w:t>在工程应用中，较为复杂的工程问题需要对计算区域进行离散化以方便进行数值计算。离散化以网格为基础，</w:t>
      </w:r>
      <w:r w:rsidR="00F619B7">
        <w:rPr>
          <w:rFonts w:hint="eastAsia"/>
        </w:rPr>
        <w:t>而</w:t>
      </w:r>
      <w:r>
        <w:rPr>
          <w:rFonts w:hint="eastAsia"/>
        </w:rPr>
        <w:t>网格节点存了离散化的物理量。一般来说，离散化方法主要有</w:t>
      </w:r>
      <w:r w:rsidR="00F619B7" w:rsidRPr="00F619B7">
        <w:rPr>
          <w:rFonts w:hint="eastAsia"/>
        </w:rPr>
        <w:t>有限差分法</w:t>
      </w:r>
      <w:r w:rsidR="00F619B7">
        <w:rPr>
          <w:rFonts w:hint="eastAsia"/>
        </w:rPr>
        <w:t>、</w:t>
      </w:r>
      <w:r w:rsidR="00125C75" w:rsidRPr="00125C75">
        <w:rPr>
          <w:rFonts w:hint="eastAsia"/>
        </w:rPr>
        <w:t>有限元法</w:t>
      </w:r>
      <w:r w:rsidR="00125C75">
        <w:rPr>
          <w:rFonts w:hint="eastAsia"/>
        </w:rPr>
        <w:t>和</w:t>
      </w:r>
      <w:r>
        <w:rPr>
          <w:rFonts w:hint="eastAsia"/>
        </w:rPr>
        <w:t>有限元体积法</w:t>
      </w:r>
      <w:r w:rsidR="00125C75">
        <w:rPr>
          <w:rFonts w:hint="eastAsia"/>
        </w:rPr>
        <w:t xml:space="preserve"> </w:t>
      </w:r>
      <w:r w:rsidR="00F619B7">
        <w:rPr>
          <w:rFonts w:hint="eastAsia"/>
        </w:rPr>
        <w:t>[</w:t>
      </w:r>
      <w:r w:rsidR="00F619B7">
        <w:t>5_p19]</w:t>
      </w:r>
      <w:r>
        <w:rPr>
          <w:rFonts w:hint="eastAsia"/>
        </w:rPr>
        <w:t>。</w:t>
      </w:r>
    </w:p>
    <w:p w14:paraId="1AC06C05" w14:textId="6A2E2CA5" w:rsidR="00125C75" w:rsidRDefault="00125C75" w:rsidP="00C64D4F">
      <w:pPr>
        <w:ind w:firstLine="480"/>
      </w:pPr>
      <w:r w:rsidRPr="00125C75">
        <w:rPr>
          <w:rFonts w:hint="eastAsia"/>
        </w:rPr>
        <w:t>有限差分法是最经典的数值方法</w:t>
      </w:r>
      <w:r>
        <w:rPr>
          <w:rFonts w:hint="eastAsia"/>
        </w:rPr>
        <w:t>,</w:t>
      </w:r>
      <w:r w:rsidRPr="00125C75">
        <w:rPr>
          <w:rFonts w:hint="eastAsia"/>
        </w:rPr>
        <w:t xml:space="preserve"> </w:t>
      </w:r>
      <w:r w:rsidRPr="00125C75">
        <w:rPr>
          <w:rFonts w:hint="eastAsia"/>
        </w:rPr>
        <w:t>该方法的基本思想是先对问题的计算域进行网格划分，然后根据适当的数值微分公式，用网格节点上的差分方程式替换确定解中的微商差分商，并用差分法求解差分方程式</w:t>
      </w:r>
      <w:r>
        <w:rPr>
          <w:rFonts w:hint="eastAsia"/>
        </w:rPr>
        <w:t>，</w:t>
      </w:r>
      <w:r w:rsidRPr="00125C75">
        <w:rPr>
          <w:rFonts w:hint="eastAsia"/>
        </w:rPr>
        <w:t>并根据原始问题的初值和边界值条件给出离散化代数方程的初始值和边界条件</w:t>
      </w:r>
      <w:r>
        <w:rPr>
          <w:rFonts w:hint="eastAsia"/>
        </w:rPr>
        <w:t>，</w:t>
      </w:r>
      <w:r w:rsidRPr="00125C75">
        <w:rPr>
          <w:rFonts w:hint="eastAsia"/>
        </w:rPr>
        <w:t>将原始问题离散化为差分格式，然后得到数值解。</w:t>
      </w:r>
    </w:p>
    <w:p w14:paraId="0873A49D" w14:textId="2B40E85D" w:rsidR="00125C75" w:rsidRPr="00125C75" w:rsidRDefault="00125C75" w:rsidP="00C64D4F">
      <w:pPr>
        <w:ind w:firstLine="480"/>
      </w:pPr>
      <w:r w:rsidRPr="00125C75">
        <w:rPr>
          <w:rFonts w:hint="eastAsia"/>
        </w:rPr>
        <w:t>有限元法是将连续的计算域划分为有限的微元，</w:t>
      </w:r>
      <w:r>
        <w:rPr>
          <w:rFonts w:hint="eastAsia"/>
        </w:rPr>
        <w:t>然后</w:t>
      </w:r>
      <w:r w:rsidRPr="00125C75">
        <w:rPr>
          <w:rFonts w:hint="eastAsia"/>
        </w:rPr>
        <w:t>在每个</w:t>
      </w:r>
      <w:r>
        <w:rPr>
          <w:rFonts w:hint="eastAsia"/>
        </w:rPr>
        <w:t>微小单</w:t>
      </w:r>
      <w:r w:rsidRPr="00125C75">
        <w:rPr>
          <w:rFonts w:hint="eastAsia"/>
        </w:rPr>
        <w:t>元中构造</w:t>
      </w:r>
      <w:r>
        <w:rPr>
          <w:rFonts w:hint="eastAsia"/>
        </w:rPr>
        <w:t>出</w:t>
      </w:r>
      <w:r w:rsidRPr="00125C75">
        <w:rPr>
          <w:rFonts w:hint="eastAsia"/>
        </w:rPr>
        <w:t>插值函数，使用变分法或加权残差法将控制方程式转换为所有</w:t>
      </w:r>
      <w:r>
        <w:rPr>
          <w:rFonts w:hint="eastAsia"/>
        </w:rPr>
        <w:t>微小单元上</w:t>
      </w:r>
      <w:r w:rsidRPr="00125C75">
        <w:rPr>
          <w:rFonts w:hint="eastAsia"/>
        </w:rPr>
        <w:t>的有</w:t>
      </w:r>
      <w:r w:rsidRPr="00125C75">
        <w:rPr>
          <w:rFonts w:hint="eastAsia"/>
        </w:rPr>
        <w:lastRenderedPageBreak/>
        <w:t>限元方程式，取</w:t>
      </w:r>
      <w:r>
        <w:rPr>
          <w:rFonts w:hint="eastAsia"/>
        </w:rPr>
        <w:t>总体的极值</w:t>
      </w:r>
      <w:r w:rsidRPr="00125C75">
        <w:rPr>
          <w:rFonts w:hint="eastAsia"/>
        </w:rPr>
        <w:t>作为每个元素的极值的总和，形成嵌入指定边界条件的代数方程，并求解该方程以获得每个截面在该点处待求函数的值。有限元法在求解流体控制方程方面比有限差分法和有限体积法慢，因此在商用</w:t>
      </w:r>
      <w:r w:rsidRPr="00125C75">
        <w:rPr>
          <w:rFonts w:hint="eastAsia"/>
        </w:rPr>
        <w:t>CFD</w:t>
      </w:r>
      <w:r w:rsidRPr="00125C75">
        <w:rPr>
          <w:rFonts w:hint="eastAsia"/>
        </w:rPr>
        <w:t>软件中并未广泛使用</w:t>
      </w:r>
      <w:r>
        <w:rPr>
          <w:rFonts w:hint="eastAsia"/>
        </w:rPr>
        <w:t>。</w:t>
      </w:r>
    </w:p>
    <w:p w14:paraId="35C0F96F" w14:textId="1F0EBB3C" w:rsidR="003022FE" w:rsidRDefault="003022FE" w:rsidP="00C64D4F">
      <w:pPr>
        <w:ind w:firstLine="480"/>
      </w:pPr>
      <w:r>
        <w:rPr>
          <w:rFonts w:hint="eastAsia"/>
        </w:rPr>
        <w:t>在实际应用中，</w:t>
      </w:r>
      <w:r w:rsidR="00454C31">
        <w:rPr>
          <w:rFonts w:hint="eastAsia"/>
        </w:rPr>
        <w:t>最</w:t>
      </w:r>
      <w:r>
        <w:rPr>
          <w:rFonts w:hint="eastAsia"/>
        </w:rPr>
        <w:t>常用</w:t>
      </w:r>
      <w:r w:rsidR="00454C31">
        <w:rPr>
          <w:rFonts w:hint="eastAsia"/>
        </w:rPr>
        <w:t>是</w:t>
      </w:r>
      <w:r>
        <w:rPr>
          <w:rFonts w:hint="eastAsia"/>
        </w:rPr>
        <w:t>有限体积法，大型</w:t>
      </w:r>
      <w:r>
        <w:rPr>
          <w:rFonts w:hint="eastAsia"/>
        </w:rPr>
        <w:t>C</w:t>
      </w:r>
      <w:r>
        <w:t>FD</w:t>
      </w:r>
      <w:r>
        <w:rPr>
          <w:rFonts w:hint="eastAsia"/>
        </w:rPr>
        <w:t>仿真软件</w:t>
      </w:r>
      <w:r>
        <w:rPr>
          <w:rFonts w:hint="eastAsia"/>
        </w:rPr>
        <w:t>F</w:t>
      </w:r>
      <w:r>
        <w:t>LUENT</w:t>
      </w:r>
      <w:r>
        <w:rPr>
          <w:rFonts w:hint="eastAsia"/>
        </w:rPr>
        <w:t>就是使用的有限体积法。</w:t>
      </w:r>
      <w:r w:rsidR="005B4CA4" w:rsidRPr="005B4CA4">
        <w:t>有限体积法</w:t>
      </w:r>
      <w:r w:rsidR="005B4CA4" w:rsidRPr="005B4CA4">
        <w:rPr>
          <w:rFonts w:hint="eastAsia"/>
        </w:rPr>
        <w:t>，也称</w:t>
      </w:r>
      <w:r w:rsidR="005B4CA4" w:rsidRPr="005B4CA4">
        <w:t>控制体积法，是指把计算区域离散为网格，并保证每个网格点四周存在一个互不重合的控制体积，将待求解的微分方程对每个控制体求其积分，从而获得一组离散方程</w:t>
      </w:r>
      <w:r w:rsidR="005B4CA4" w:rsidRPr="005B4CA4">
        <w:rPr>
          <w:rFonts w:hint="eastAsia"/>
        </w:rPr>
        <w:t>[</w:t>
      </w:r>
      <w:r w:rsidR="005B4CA4" w:rsidRPr="005B4CA4">
        <w:t>0-3]</w:t>
      </w:r>
      <w:r w:rsidR="005B4CA4" w:rsidRPr="005B4CA4">
        <w:t>。</w:t>
      </w:r>
    </w:p>
    <w:p w14:paraId="472DFA9B" w14:textId="77777777" w:rsidR="005E49A1" w:rsidRDefault="005E49A1" w:rsidP="005E49A1">
      <w:pPr>
        <w:pStyle w:val="af1"/>
        <w:spacing w:before="240" w:after="120"/>
        <w:ind w:firstLine="560"/>
        <w:rPr>
          <w:rFonts w:ascii="Times New Roman"/>
          <w:szCs w:val="28"/>
        </w:rPr>
      </w:pPr>
      <w:r w:rsidRPr="005E49A1">
        <w:rPr>
          <w:rFonts w:ascii="Times New Roman" w:hint="eastAsia"/>
          <w:szCs w:val="28"/>
        </w:rPr>
        <w:t>3</w:t>
      </w:r>
      <w:r w:rsidRPr="005E49A1">
        <w:rPr>
          <w:rFonts w:ascii="Times New Roman" w:hint="eastAsia"/>
          <w:szCs w:val="28"/>
        </w:rPr>
        <w:t>）多相流模型</w:t>
      </w:r>
    </w:p>
    <w:p w14:paraId="49F3D9A2" w14:textId="77777777" w:rsidR="00F84AF7" w:rsidRPr="005E49A1" w:rsidRDefault="00F84AF7" w:rsidP="00C64D4F">
      <w:pPr>
        <w:ind w:firstLine="480"/>
      </w:pPr>
      <w:r>
        <w:rPr>
          <w:rFonts w:hint="eastAsia"/>
        </w:rPr>
        <w:t>在</w:t>
      </w:r>
      <w:r>
        <w:rPr>
          <w:rFonts w:hint="eastAsia"/>
        </w:rPr>
        <w:t>F</w:t>
      </w:r>
      <w:r>
        <w:t>LUENT</w:t>
      </w:r>
      <w:r>
        <w:rPr>
          <w:rFonts w:hint="eastAsia"/>
        </w:rPr>
        <w:t>中有三种多相流模型：</w:t>
      </w:r>
      <w:r w:rsidR="00DC693E">
        <w:rPr>
          <w:rFonts w:hint="eastAsia"/>
        </w:rPr>
        <w:t>Vol</w:t>
      </w:r>
      <w:r w:rsidR="00DC693E">
        <w:t>ume of Fluid</w:t>
      </w:r>
      <w:r w:rsidR="00DC693E">
        <w:rPr>
          <w:rFonts w:hint="eastAsia"/>
        </w:rPr>
        <w:t>（</w:t>
      </w:r>
      <w:r w:rsidR="00DC693E">
        <w:rPr>
          <w:rFonts w:hint="eastAsia"/>
        </w:rPr>
        <w:t>V</w:t>
      </w:r>
      <w:r w:rsidR="00DC693E">
        <w:t>OF</w:t>
      </w:r>
      <w:r w:rsidR="00DC693E">
        <w:rPr>
          <w:rFonts w:hint="eastAsia"/>
        </w:rPr>
        <w:t>模型）、</w:t>
      </w:r>
      <w:r w:rsidR="00DC693E">
        <w:rPr>
          <w:rFonts w:hint="eastAsia"/>
        </w:rPr>
        <w:t>Mix</w:t>
      </w:r>
      <w:r w:rsidR="00DC693E">
        <w:t>ture</w:t>
      </w:r>
      <w:r w:rsidR="00DC693E">
        <w:rPr>
          <w:rFonts w:hint="eastAsia"/>
        </w:rPr>
        <w:t>（混合物模型）和</w:t>
      </w:r>
      <w:r w:rsidR="00DC693E">
        <w:rPr>
          <w:rFonts w:hint="eastAsia"/>
        </w:rPr>
        <w:t>E</w:t>
      </w:r>
      <w:r w:rsidR="00DC693E">
        <w:t>ulerian</w:t>
      </w:r>
      <w:r w:rsidR="00DC693E">
        <w:rPr>
          <w:rFonts w:hint="eastAsia"/>
        </w:rPr>
        <w:t>（欧拉模型）。</w:t>
      </w:r>
      <w:r w:rsidR="00DC693E">
        <w:rPr>
          <w:rFonts w:hint="eastAsia"/>
        </w:rPr>
        <w:t>V</w:t>
      </w:r>
      <w:r w:rsidR="00DC693E">
        <w:t>OF</w:t>
      </w:r>
      <w:r w:rsidR="00DC693E">
        <w:rPr>
          <w:rFonts w:hint="eastAsia"/>
        </w:rPr>
        <w:t>模型主要是用来跟踪两种及以上不相容流体之间的界面位置。在</w:t>
      </w:r>
      <w:r w:rsidR="00DC693E">
        <w:rPr>
          <w:rFonts w:hint="eastAsia"/>
        </w:rPr>
        <w:t>V</w:t>
      </w:r>
      <w:r w:rsidR="00DC693E">
        <w:t>OF</w:t>
      </w:r>
      <w:r w:rsidR="00DC693E">
        <w:rPr>
          <w:rFonts w:hint="eastAsia"/>
        </w:rPr>
        <w:t>模型里，界面跟踪是指在求解连续方程之后通过求解出体积分量中变化剧烈的点来确定流体之间分界面的位置。</w:t>
      </w:r>
      <w:r w:rsidR="00DC693E">
        <w:rPr>
          <w:rFonts w:hint="eastAsia"/>
        </w:rPr>
        <w:t>V</w:t>
      </w:r>
      <w:r w:rsidR="00DC693E">
        <w:t>OF</w:t>
      </w:r>
      <w:r w:rsidR="00DC693E">
        <w:rPr>
          <w:rFonts w:hint="eastAsia"/>
        </w:rPr>
        <w:t>模型主要在自由液面流动、大气泡的流动、溃坝以及</w:t>
      </w:r>
      <w:r w:rsidR="00DC693E" w:rsidRPr="00DC693E">
        <w:rPr>
          <w:rFonts w:hint="eastAsia"/>
        </w:rPr>
        <w:t>分层流</w:t>
      </w:r>
      <w:r w:rsidR="00DC693E">
        <w:rPr>
          <w:rFonts w:hint="eastAsia"/>
        </w:rPr>
        <w:t>等现象的仿真计算中广泛应用，可以计算液体在流动过程中液面之间分界面的分布状态。</w:t>
      </w:r>
      <w:r w:rsidR="00DC693E">
        <w:rPr>
          <w:rFonts w:hint="eastAsia"/>
        </w:rPr>
        <w:t>[</w:t>
      </w:r>
      <w:r w:rsidR="00DC693E">
        <w:t>05_p314]</w:t>
      </w:r>
    </w:p>
    <w:p w14:paraId="2AF10713" w14:textId="77777777" w:rsidR="008A254C" w:rsidRPr="00955944" w:rsidRDefault="0027744C" w:rsidP="00E5274F">
      <w:pPr>
        <w:pStyle w:val="2"/>
      </w:pPr>
      <w:bookmarkStart w:id="26" w:name="_Toc31978497"/>
      <w:r w:rsidRPr="00955944">
        <w:t xml:space="preserve">2.2 </w:t>
      </w:r>
      <w:r w:rsidR="00155B80">
        <w:rPr>
          <w:rFonts w:hint="eastAsia"/>
        </w:rPr>
        <w:t>阻力分析</w:t>
      </w:r>
      <w:r w:rsidR="00F365CC">
        <w:rPr>
          <w:rFonts w:hint="eastAsia"/>
        </w:rPr>
        <w:t>[</w:t>
      </w:r>
      <w:r w:rsidR="00F365CC">
        <w:t>17_13p]</w:t>
      </w:r>
      <w:bookmarkEnd w:id="26"/>
    </w:p>
    <w:p w14:paraId="7BA93AF7" w14:textId="77777777" w:rsidR="0027744C" w:rsidRDefault="006C319C" w:rsidP="00C64D4F">
      <w:pPr>
        <w:ind w:firstLine="480"/>
      </w:pPr>
      <w:r w:rsidRPr="00721949">
        <w:rPr>
          <w:rFonts w:hint="eastAsia"/>
        </w:rPr>
        <w:t>由于流体</w:t>
      </w:r>
      <w:r w:rsidR="00721949" w:rsidRPr="00721949">
        <w:rPr>
          <w:rFonts w:hint="eastAsia"/>
        </w:rPr>
        <w:t>的粘度特性</w:t>
      </w:r>
      <w:r w:rsidRPr="00721949">
        <w:rPr>
          <w:rFonts w:hint="eastAsia"/>
        </w:rPr>
        <w:t>，</w:t>
      </w:r>
      <w:r w:rsidR="00721949" w:rsidRPr="00721949">
        <w:rPr>
          <w:rFonts w:hint="eastAsia"/>
        </w:rPr>
        <w:t>使得船舶</w:t>
      </w:r>
      <w:r w:rsidRPr="00721949">
        <w:rPr>
          <w:rFonts w:hint="eastAsia"/>
        </w:rPr>
        <w:t>在流体中</w:t>
      </w:r>
      <w:r w:rsidR="00721949" w:rsidRPr="00721949">
        <w:rPr>
          <w:rFonts w:hint="eastAsia"/>
        </w:rPr>
        <w:t>行驶时</w:t>
      </w:r>
      <w:r w:rsidRPr="00721949">
        <w:rPr>
          <w:rFonts w:hint="eastAsia"/>
        </w:rPr>
        <w:t>，吃水</w:t>
      </w:r>
      <w:r w:rsidR="00721949" w:rsidRPr="00721949">
        <w:rPr>
          <w:rFonts w:hint="eastAsia"/>
        </w:rPr>
        <w:t>线</w:t>
      </w:r>
      <w:r w:rsidRPr="00721949">
        <w:rPr>
          <w:rFonts w:hint="eastAsia"/>
        </w:rPr>
        <w:t>以下的</w:t>
      </w:r>
      <w:r w:rsidR="00721949">
        <w:rPr>
          <w:rFonts w:hint="eastAsia"/>
        </w:rPr>
        <w:t>部分</w:t>
      </w:r>
      <w:r w:rsidRPr="00721949">
        <w:rPr>
          <w:rFonts w:hint="eastAsia"/>
        </w:rPr>
        <w:t>会受到</w:t>
      </w:r>
      <w:r w:rsidR="00721949" w:rsidRPr="00721949">
        <w:rPr>
          <w:rFonts w:hint="eastAsia"/>
        </w:rPr>
        <w:t>切向力的影响</w:t>
      </w:r>
      <w:r w:rsidRPr="00721949">
        <w:rPr>
          <w:rFonts w:hint="eastAsia"/>
        </w:rPr>
        <w:t>，</w:t>
      </w:r>
      <w:r w:rsidR="00721949" w:rsidRPr="00721949">
        <w:rPr>
          <w:rFonts w:hint="eastAsia"/>
        </w:rPr>
        <w:t>该切向力</w:t>
      </w:r>
      <w:r w:rsidRPr="00721949">
        <w:rPr>
          <w:rFonts w:hint="eastAsia"/>
        </w:rPr>
        <w:t>在</w:t>
      </w:r>
      <w:r w:rsidR="00721949" w:rsidRPr="00721949">
        <w:rPr>
          <w:rFonts w:hint="eastAsia"/>
        </w:rPr>
        <w:t>船舶</w:t>
      </w:r>
      <w:r w:rsidRPr="00721949">
        <w:rPr>
          <w:rFonts w:hint="eastAsia"/>
        </w:rPr>
        <w:t>运动方向</w:t>
      </w:r>
      <w:r w:rsidR="00721949" w:rsidRPr="00721949">
        <w:rPr>
          <w:rFonts w:hint="eastAsia"/>
        </w:rPr>
        <w:t>上</w:t>
      </w:r>
      <w:r w:rsidRPr="00721949">
        <w:rPr>
          <w:rFonts w:hint="eastAsia"/>
        </w:rPr>
        <w:t>的分力</w:t>
      </w:r>
      <w:r w:rsidR="00721949" w:rsidRPr="00721949">
        <w:rPr>
          <w:rFonts w:hint="eastAsia"/>
        </w:rPr>
        <w:t>被称为</w:t>
      </w:r>
      <w:r w:rsidRPr="00721949">
        <w:rPr>
          <w:rFonts w:hint="eastAsia"/>
        </w:rPr>
        <w:t>摩擦阻力，</w:t>
      </w:r>
      <w:r w:rsidR="00721949" w:rsidRPr="00721949">
        <w:rPr>
          <w:rFonts w:hint="eastAsia"/>
        </w:rPr>
        <w:t>一般</w:t>
      </w:r>
      <w:r w:rsidRPr="00721949">
        <w:rPr>
          <w:rFonts w:hint="eastAsia"/>
        </w:rPr>
        <w:t>用</w:t>
      </w:r>
      <w:r w:rsidR="00721949" w:rsidRPr="00721949">
        <w:rPr>
          <w:position w:val="-14"/>
        </w:rPr>
        <w:object w:dxaOrig="320" w:dyaOrig="380" w14:anchorId="4807CA3B">
          <v:shape id="_x0000_i1043" type="#_x0000_t75" style="width:16pt;height:19.45pt" o:ole="">
            <v:imagedata r:id="rId44" o:title=""/>
          </v:shape>
          <o:OLEObject Type="Embed" ProgID="Equation.DSMT4" ShapeID="_x0000_i1043" DrawAspect="Content" ObjectID="_1643786358" r:id="rId45"/>
        </w:object>
      </w:r>
      <w:r w:rsidR="00721949">
        <w:t xml:space="preserve"> </w:t>
      </w:r>
      <w:r w:rsidR="00721949">
        <w:rPr>
          <w:rFonts w:hint="eastAsia"/>
        </w:rPr>
        <w:t>来</w:t>
      </w:r>
      <w:r w:rsidRPr="00721949">
        <w:rPr>
          <w:rFonts w:hint="eastAsia"/>
        </w:rPr>
        <w:t>表示</w:t>
      </w:r>
      <w:r w:rsidR="00721949">
        <w:rPr>
          <w:rFonts w:hint="eastAsia"/>
        </w:rPr>
        <w:t>。</w:t>
      </w:r>
      <w:r w:rsidRPr="00721949">
        <w:rPr>
          <w:rFonts w:hint="eastAsia"/>
        </w:rPr>
        <w:t>同时</w:t>
      </w:r>
      <w:r w:rsidR="00721949">
        <w:rPr>
          <w:rFonts w:hint="eastAsia"/>
        </w:rPr>
        <w:t>，因为流体粘度的存在</w:t>
      </w:r>
      <w:r w:rsidRPr="00721949">
        <w:rPr>
          <w:rFonts w:hint="eastAsia"/>
        </w:rPr>
        <w:t>，船体表面</w:t>
      </w:r>
      <w:r w:rsidR="00721949">
        <w:rPr>
          <w:rFonts w:hint="eastAsia"/>
        </w:rPr>
        <w:t>，特别是首部和尾部两端曲率变化较大的地方，会产生旋涡，从而降低此处船体表面的压力，而船体表面压力的重新分配又会导致粘压阻力的产生，一般用</w:t>
      </w:r>
      <w:r w:rsidR="00773E2A" w:rsidRPr="00721949">
        <w:rPr>
          <w:position w:val="-14"/>
        </w:rPr>
        <w:object w:dxaOrig="380" w:dyaOrig="380" w14:anchorId="6DE61033">
          <v:shape id="_x0000_i1044" type="#_x0000_t75" style="width:19.45pt;height:19.45pt" o:ole="">
            <v:imagedata r:id="rId46" o:title=""/>
          </v:shape>
          <o:OLEObject Type="Embed" ProgID="Equation.DSMT4" ShapeID="_x0000_i1044" DrawAspect="Content" ObjectID="_1643786359" r:id="rId47"/>
        </w:object>
      </w:r>
      <w:r w:rsidR="00773E2A">
        <w:rPr>
          <w:rFonts w:hint="eastAsia"/>
        </w:rPr>
        <w:t>来表示。在航行过程中，由于船体推开波浪时波浪作用在船体上形成兴波，它将重新分配船体吃水部分的表面压力，由首尾压力差引起的阻力被称为兴波阻力，一般用</w:t>
      </w:r>
      <w:r w:rsidR="00773E2A" w:rsidRPr="00773E2A">
        <w:rPr>
          <w:position w:val="-12"/>
        </w:rPr>
        <w:object w:dxaOrig="320" w:dyaOrig="360" w14:anchorId="2E085B68">
          <v:shape id="_x0000_i1045" type="#_x0000_t75" style="width:16pt;height:18.3pt" o:ole="">
            <v:imagedata r:id="rId48" o:title=""/>
          </v:shape>
          <o:OLEObject Type="Embed" ProgID="Equation.DSMT4" ShapeID="_x0000_i1045" DrawAspect="Content" ObjectID="_1643786360" r:id="rId49"/>
        </w:object>
      </w:r>
      <w:r w:rsidR="00773E2A">
        <w:rPr>
          <w:rFonts w:hint="eastAsia"/>
        </w:rPr>
        <w:t>表示</w:t>
      </w:r>
      <w:r w:rsidR="00773E2A">
        <w:t xml:space="preserve"> </w:t>
      </w:r>
      <w:r>
        <w:rPr>
          <w:rFonts w:hint="eastAsia"/>
        </w:rPr>
        <w:t>[</w:t>
      </w:r>
      <w:r>
        <w:t>17-26]</w:t>
      </w:r>
      <w:r w:rsidRPr="006C319C">
        <w:rPr>
          <w:rFonts w:hint="eastAsia"/>
        </w:rPr>
        <w:t>。</w:t>
      </w:r>
    </w:p>
    <w:p w14:paraId="2648187B" w14:textId="77777777" w:rsidR="00773E2A" w:rsidRDefault="00292E8D" w:rsidP="00C64D4F">
      <w:pPr>
        <w:ind w:firstLine="480"/>
      </w:pPr>
      <w:r>
        <w:rPr>
          <w:rFonts w:hint="eastAsia"/>
        </w:rPr>
        <w:t>船舶阻力按物力现象可以分为摩擦阻力、粘压阻力和兴波阻力；按作用力的方向可以分为摩擦阻力和压阻力；按流体性质则可以分为兴波阻力和粘性阻力；按傅汝德分类，分成摩擦阻力和剩余阻力，剩余阻力的实质就是粘压阻力和兴波阻力的合理</w:t>
      </w:r>
      <w:r>
        <w:rPr>
          <w:rFonts w:hint="eastAsia"/>
        </w:rPr>
        <w:t>[</w:t>
      </w:r>
      <w:r>
        <w:t>17-27]</w:t>
      </w:r>
      <w:r>
        <w:rPr>
          <w:rFonts w:hint="eastAsia"/>
        </w:rPr>
        <w:t>。阻力之间的关系如</w:t>
      </w:r>
      <w:r w:rsidR="00773E2A">
        <w:rPr>
          <w:rFonts w:hint="eastAsia"/>
        </w:rPr>
        <w:t>图</w:t>
      </w:r>
      <w:r w:rsidR="00773E2A">
        <w:rPr>
          <w:rFonts w:hint="eastAsia"/>
        </w:rPr>
        <w:t>2-</w:t>
      </w:r>
      <w:r w:rsidR="00773E2A">
        <w:t>1</w:t>
      </w:r>
      <w:r w:rsidR="00773E2A">
        <w:rPr>
          <w:rFonts w:hint="eastAsia"/>
        </w:rPr>
        <w:t>所示</w:t>
      </w:r>
      <w:r>
        <w:rPr>
          <w:rFonts w:hint="eastAsia"/>
        </w:rPr>
        <w:t>：</w:t>
      </w:r>
    </w:p>
    <w:p w14:paraId="36DFFF2D" w14:textId="77777777" w:rsidR="00773E2A" w:rsidRDefault="00561B3C" w:rsidP="00561B3C">
      <w:pPr>
        <w:pStyle w:val="afff0"/>
        <w:jc w:val="center"/>
      </w:pPr>
      <w:r>
        <w:object w:dxaOrig="7189" w:dyaOrig="2485" w14:anchorId="11A76765">
          <v:shape id="_x0000_i1046" type="#_x0000_t75" style="width:359.45pt;height:124pt" o:ole="">
            <v:imagedata r:id="rId50" o:title=""/>
          </v:shape>
          <o:OLEObject Type="Embed" ProgID="Visio.Drawing.15" ShapeID="_x0000_i1046" DrawAspect="Content" ObjectID="_1643786361" r:id="rId51"/>
        </w:object>
      </w:r>
    </w:p>
    <w:p w14:paraId="4A4D28AE" w14:textId="77777777" w:rsidR="00773E2A" w:rsidRPr="00773E2A" w:rsidRDefault="00773E2A" w:rsidP="00561B3C">
      <w:pPr>
        <w:pStyle w:val="afff0"/>
        <w:jc w:val="center"/>
      </w:pPr>
      <w:r>
        <w:rPr>
          <w:rFonts w:hint="eastAsia"/>
        </w:rPr>
        <w:t>图</w:t>
      </w:r>
      <w:r>
        <w:rPr>
          <w:rFonts w:hint="eastAsia"/>
        </w:rPr>
        <w:t>2-</w:t>
      </w:r>
      <w:r>
        <w:t xml:space="preserve">1 </w:t>
      </w:r>
      <w:r>
        <w:rPr>
          <w:rFonts w:hint="eastAsia"/>
        </w:rPr>
        <w:t>船体总阻力关系图</w:t>
      </w:r>
    </w:p>
    <w:p w14:paraId="0D1E720E" w14:textId="77777777" w:rsidR="00647EBC" w:rsidRDefault="0027744C" w:rsidP="00D0597C">
      <w:pPr>
        <w:pStyle w:val="2"/>
        <w:spacing w:before="120"/>
      </w:pPr>
      <w:bookmarkStart w:id="27" w:name="_Toc31978498"/>
      <w:r w:rsidRPr="00955944">
        <w:t xml:space="preserve">2.3 </w:t>
      </w:r>
      <w:r w:rsidR="001B6E63">
        <w:rPr>
          <w:rFonts w:hint="eastAsia"/>
        </w:rPr>
        <w:t>游艇</w:t>
      </w:r>
      <w:r w:rsidR="00302F9A">
        <w:rPr>
          <w:rFonts w:hint="eastAsia"/>
        </w:rPr>
        <w:t>几何</w:t>
      </w:r>
      <w:r w:rsidR="001B6E63">
        <w:rPr>
          <w:rFonts w:hint="eastAsia"/>
        </w:rPr>
        <w:t>模型</w:t>
      </w:r>
      <w:r w:rsidR="006F2370">
        <w:rPr>
          <w:rFonts w:hint="eastAsia"/>
        </w:rPr>
        <w:t>的</w:t>
      </w:r>
      <w:r w:rsidR="001B6E63">
        <w:rPr>
          <w:rFonts w:hint="eastAsia"/>
        </w:rPr>
        <w:t>建立与网格划分</w:t>
      </w:r>
      <w:bookmarkEnd w:id="27"/>
    </w:p>
    <w:p w14:paraId="640A4A91" w14:textId="77777777" w:rsidR="00C64D4F" w:rsidRDefault="00647EBC" w:rsidP="00D0597C">
      <w:pPr>
        <w:pStyle w:val="afff2"/>
        <w:spacing w:before="120"/>
      </w:pPr>
      <w:bookmarkStart w:id="28" w:name="_Hlk28160734"/>
      <w:bookmarkStart w:id="29" w:name="_Toc31978499"/>
      <w:r w:rsidRPr="00647EBC">
        <w:t>2.</w:t>
      </w:r>
      <w:r>
        <w:t>3</w:t>
      </w:r>
      <w:r w:rsidRPr="00647EBC">
        <w:t>.</w:t>
      </w:r>
      <w:r>
        <w:t>1</w:t>
      </w:r>
      <w:r w:rsidRPr="00647EBC">
        <w:t xml:space="preserve"> </w:t>
      </w:r>
      <w:r>
        <w:rPr>
          <w:rFonts w:hint="eastAsia"/>
        </w:rPr>
        <w:t>游艇几何模型的建立</w:t>
      </w:r>
      <w:bookmarkEnd w:id="28"/>
      <w:bookmarkEnd w:id="29"/>
    </w:p>
    <w:p w14:paraId="79DB8173" w14:textId="77777777" w:rsidR="00C64D4F" w:rsidRDefault="00945C07" w:rsidP="002859F2">
      <w:pPr>
        <w:spacing w:line="360" w:lineRule="auto"/>
        <w:ind w:firstLine="480"/>
      </w:pPr>
      <w:r>
        <w:rPr>
          <w:rFonts w:hint="eastAsia"/>
        </w:rPr>
        <w:t>本文所用游艇模型参照某企业自研电动游艇，根据主尺寸利用三维软件</w:t>
      </w:r>
      <w:r>
        <w:rPr>
          <w:rFonts w:hint="eastAsia"/>
        </w:rPr>
        <w:t>U</w:t>
      </w:r>
      <w:r>
        <w:t>G</w:t>
      </w:r>
      <w:r>
        <w:rPr>
          <w:rFonts w:hint="eastAsia"/>
        </w:rPr>
        <w:t>进行建模，如图</w:t>
      </w:r>
      <w:r w:rsidR="00C64D4F">
        <w:rPr>
          <w:rFonts w:hint="eastAsia"/>
        </w:rPr>
        <w:t>2-</w:t>
      </w:r>
      <w:r w:rsidR="00C64D4F">
        <w:t>2</w:t>
      </w:r>
      <w:r>
        <w:rPr>
          <w:rFonts w:hint="eastAsia"/>
        </w:rPr>
        <w:t>所示。</w:t>
      </w:r>
      <w:r w:rsidR="00C64D4F" w:rsidRPr="00C64D4F">
        <w:t>在</w:t>
      </w:r>
      <w:r w:rsidR="00C64D4F" w:rsidRPr="00C64D4F">
        <w:rPr>
          <w:rFonts w:hint="eastAsia"/>
        </w:rPr>
        <w:t>建模过程中对艇身夹板上方的舱室外表面进行了简化处理，如去除舱室周围的窗户、边框、游艇顶棚、夹板边缘的护栏以及一些艇身外饰件。且对艇身表面进行了平整化处理，如窗户凹槽和凸起部分等。简化的目的是使艇身的面与面光滑平稳地渡过，减少网格划分难度方便计算，简化原则为尽量保持原始艇身造型。</w:t>
      </w:r>
    </w:p>
    <w:p w14:paraId="750224BE" w14:textId="77777777" w:rsidR="00C64D4F" w:rsidRPr="00C64D4F" w:rsidRDefault="00C64D4F" w:rsidP="00C64D4F">
      <w:pPr>
        <w:pStyle w:val="afff0"/>
      </w:pPr>
      <w:r>
        <w:rPr>
          <w:rFonts w:hint="eastAsia"/>
          <w:noProof/>
        </w:rPr>
        <w:drawing>
          <wp:inline distT="0" distB="0" distL="0" distR="0" wp14:anchorId="5E365386" wp14:editId="652F209B">
            <wp:extent cx="5400040" cy="277431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游艇.png"/>
                    <pic:cNvPicPr/>
                  </pic:nvPicPr>
                  <pic:blipFill>
                    <a:blip r:embed="rId52">
                      <a:extLst>
                        <a:ext uri="{28A0092B-C50C-407E-A947-70E740481C1C}">
                          <a14:useLocalDpi xmlns:a14="http://schemas.microsoft.com/office/drawing/2010/main" val="0"/>
                        </a:ext>
                      </a:extLst>
                    </a:blip>
                    <a:stretch>
                      <a:fillRect/>
                    </a:stretch>
                  </pic:blipFill>
                  <pic:spPr>
                    <a:xfrm>
                      <a:off x="0" y="0"/>
                      <a:ext cx="5400040" cy="2774315"/>
                    </a:xfrm>
                    <a:prstGeom prst="rect">
                      <a:avLst/>
                    </a:prstGeom>
                  </pic:spPr>
                </pic:pic>
              </a:graphicData>
            </a:graphic>
          </wp:inline>
        </w:drawing>
      </w:r>
    </w:p>
    <w:p w14:paraId="6E48728C" w14:textId="77777777" w:rsidR="006E3FBB" w:rsidRPr="006E3FBB" w:rsidRDefault="006E3FBB" w:rsidP="006E3FBB">
      <w:pPr>
        <w:spacing w:before="120" w:after="240"/>
        <w:ind w:firstLine="480"/>
        <w:jc w:val="center"/>
      </w:pPr>
      <w:bookmarkStart w:id="30" w:name="_Hlk28162309"/>
      <w:r w:rsidRPr="00955944">
        <w:rPr>
          <w:szCs w:val="21"/>
        </w:rPr>
        <w:t>图</w:t>
      </w:r>
      <w:r w:rsidRPr="00955944">
        <w:rPr>
          <w:szCs w:val="21"/>
        </w:rPr>
        <w:t>2-</w:t>
      </w:r>
      <w:r w:rsidR="00C64D4F">
        <w:rPr>
          <w:szCs w:val="21"/>
        </w:rPr>
        <w:t>2</w:t>
      </w:r>
      <w:r w:rsidRPr="00955944">
        <w:rPr>
          <w:szCs w:val="21"/>
        </w:rPr>
        <w:t xml:space="preserve"> </w:t>
      </w:r>
      <w:r w:rsidR="009849B0">
        <w:rPr>
          <w:rFonts w:hint="eastAsia"/>
          <w:szCs w:val="21"/>
        </w:rPr>
        <w:t>游艇三维模型简化图</w:t>
      </w:r>
    </w:p>
    <w:bookmarkEnd w:id="30"/>
    <w:p w14:paraId="6C5F69DB" w14:textId="77777777" w:rsidR="00394515" w:rsidRDefault="00394515" w:rsidP="00EE6428">
      <w:pPr>
        <w:ind w:firstLine="480"/>
      </w:pPr>
      <w:r>
        <w:rPr>
          <w:rFonts w:hint="eastAsia"/>
        </w:rPr>
        <w:t>该游艇模型的基本参数如下表所示。</w:t>
      </w:r>
    </w:p>
    <w:p w14:paraId="236CE049" w14:textId="77777777" w:rsidR="00394515" w:rsidRPr="00955944" w:rsidRDefault="00394515" w:rsidP="00394515">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Pr>
          <w:rFonts w:ascii="Times New Roman" w:eastAsia="宋体"/>
          <w:sz w:val="21"/>
          <w:szCs w:val="21"/>
        </w:rPr>
        <w:t>2</w:t>
      </w:r>
      <w:r w:rsidRPr="00955944">
        <w:rPr>
          <w:rFonts w:ascii="Times New Roman" w:eastAsia="宋体"/>
          <w:sz w:val="21"/>
          <w:szCs w:val="21"/>
        </w:rPr>
        <w:t xml:space="preserve">-1 </w:t>
      </w:r>
      <w:r>
        <w:rPr>
          <w:rFonts w:ascii="Times New Roman" w:eastAsia="宋体" w:hint="eastAsia"/>
          <w:sz w:val="21"/>
          <w:szCs w:val="21"/>
        </w:rPr>
        <w:t>游艇</w:t>
      </w:r>
      <w:r w:rsidRPr="00955944">
        <w:rPr>
          <w:rFonts w:ascii="Times New Roman" w:eastAsia="宋体"/>
          <w:sz w:val="21"/>
          <w:szCs w:val="21"/>
        </w:rPr>
        <w:t>模型参数</w:t>
      </w:r>
    </w:p>
    <w:tbl>
      <w:tblPr>
        <w:tblStyle w:val="afb"/>
        <w:tblW w:w="47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7"/>
        <w:gridCol w:w="2489"/>
      </w:tblGrid>
      <w:tr w:rsidR="00394515" w:rsidRPr="00955944" w14:paraId="3FA7D278" w14:textId="77777777" w:rsidTr="00A52BEA">
        <w:trPr>
          <w:trHeight w:val="497"/>
          <w:jc w:val="center"/>
        </w:trPr>
        <w:tc>
          <w:tcPr>
            <w:tcW w:w="0" w:type="auto"/>
            <w:tcBorders>
              <w:top w:val="single" w:sz="4" w:space="0" w:color="auto"/>
              <w:bottom w:val="single" w:sz="4" w:space="0" w:color="auto"/>
            </w:tcBorders>
            <w:vAlign w:val="center"/>
          </w:tcPr>
          <w:p w14:paraId="22E50F6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lastRenderedPageBreak/>
              <w:t>名称</w:t>
            </w:r>
          </w:p>
        </w:tc>
        <w:tc>
          <w:tcPr>
            <w:tcW w:w="0" w:type="auto"/>
            <w:tcBorders>
              <w:top w:val="single" w:sz="4" w:space="0" w:color="auto"/>
              <w:bottom w:val="single" w:sz="4" w:space="0" w:color="auto"/>
            </w:tcBorders>
            <w:vAlign w:val="center"/>
          </w:tcPr>
          <w:p w14:paraId="488C0BA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参数</w:t>
            </w:r>
          </w:p>
        </w:tc>
      </w:tr>
      <w:tr w:rsidR="00394515" w:rsidRPr="00955944" w14:paraId="4D59A5DB" w14:textId="77777777" w:rsidTr="00A52BEA">
        <w:trPr>
          <w:trHeight w:val="480"/>
          <w:jc w:val="center"/>
        </w:trPr>
        <w:tc>
          <w:tcPr>
            <w:tcW w:w="0" w:type="auto"/>
            <w:tcBorders>
              <w:top w:val="single" w:sz="4" w:space="0" w:color="auto"/>
            </w:tcBorders>
            <w:vAlign w:val="center"/>
          </w:tcPr>
          <w:p w14:paraId="2442266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总线长</w:t>
            </w:r>
          </w:p>
        </w:tc>
        <w:tc>
          <w:tcPr>
            <w:tcW w:w="0" w:type="auto"/>
            <w:tcBorders>
              <w:top w:val="single" w:sz="4" w:space="0" w:color="auto"/>
            </w:tcBorders>
            <w:vAlign w:val="center"/>
          </w:tcPr>
          <w:p w14:paraId="18C80AF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5930</w:t>
            </w:r>
            <w:r w:rsidR="00B64024">
              <w:rPr>
                <w:rFonts w:ascii="Times New Roman"/>
                <w:sz w:val="21"/>
                <w:szCs w:val="21"/>
              </w:rPr>
              <w:t xml:space="preserve"> </w:t>
            </w:r>
            <w:r>
              <w:rPr>
                <w:rFonts w:ascii="Times New Roman" w:hint="eastAsia"/>
                <w:sz w:val="21"/>
                <w:szCs w:val="21"/>
              </w:rPr>
              <w:t>mm</w:t>
            </w:r>
          </w:p>
        </w:tc>
      </w:tr>
      <w:tr w:rsidR="00394515" w:rsidRPr="00955944" w14:paraId="5740E111" w14:textId="77777777" w:rsidTr="00A52BEA">
        <w:trPr>
          <w:trHeight w:val="497"/>
          <w:jc w:val="center"/>
        </w:trPr>
        <w:tc>
          <w:tcPr>
            <w:tcW w:w="0" w:type="auto"/>
            <w:vAlign w:val="center"/>
          </w:tcPr>
          <w:p w14:paraId="033CB3A1"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水线长</w:t>
            </w:r>
          </w:p>
        </w:tc>
        <w:tc>
          <w:tcPr>
            <w:tcW w:w="0" w:type="auto"/>
            <w:vAlign w:val="center"/>
          </w:tcPr>
          <w:p w14:paraId="4AC3DEA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4230</w:t>
            </w:r>
            <w:r w:rsidRPr="00955944">
              <w:rPr>
                <w:rFonts w:ascii="Times New Roman"/>
                <w:sz w:val="21"/>
                <w:szCs w:val="21"/>
              </w:rPr>
              <w:t xml:space="preserve"> mm</w:t>
            </w:r>
          </w:p>
        </w:tc>
      </w:tr>
      <w:tr w:rsidR="00394515" w:rsidRPr="00955944" w14:paraId="7CEDA8DC" w14:textId="77777777" w:rsidTr="00A52BEA">
        <w:trPr>
          <w:trHeight w:val="497"/>
          <w:jc w:val="center"/>
        </w:trPr>
        <w:tc>
          <w:tcPr>
            <w:tcW w:w="0" w:type="auto"/>
            <w:vAlign w:val="center"/>
          </w:tcPr>
          <w:p w14:paraId="6F072F7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吃水</w:t>
            </w:r>
          </w:p>
        </w:tc>
        <w:tc>
          <w:tcPr>
            <w:tcW w:w="0" w:type="auto"/>
            <w:vAlign w:val="center"/>
          </w:tcPr>
          <w:p w14:paraId="01B44CA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030</w:t>
            </w:r>
            <w:r w:rsidRPr="00955944">
              <w:rPr>
                <w:rFonts w:ascii="Times New Roman"/>
                <w:sz w:val="21"/>
                <w:szCs w:val="21"/>
              </w:rPr>
              <w:t xml:space="preserve"> mm</w:t>
            </w:r>
          </w:p>
        </w:tc>
      </w:tr>
      <w:tr w:rsidR="00394515" w:rsidRPr="00955944" w14:paraId="2B2B0A59" w14:textId="77777777" w:rsidTr="00A52BEA">
        <w:trPr>
          <w:trHeight w:val="497"/>
          <w:jc w:val="center"/>
        </w:trPr>
        <w:tc>
          <w:tcPr>
            <w:tcW w:w="0" w:type="auto"/>
            <w:vAlign w:val="center"/>
          </w:tcPr>
          <w:p w14:paraId="44740C5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宽</w:t>
            </w:r>
          </w:p>
        </w:tc>
        <w:tc>
          <w:tcPr>
            <w:tcW w:w="0" w:type="auto"/>
            <w:vAlign w:val="center"/>
          </w:tcPr>
          <w:p w14:paraId="330A3F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 xml:space="preserve">5790 </w:t>
            </w:r>
            <w:r w:rsidRPr="00955944">
              <w:rPr>
                <w:rFonts w:ascii="Times New Roman"/>
                <w:sz w:val="21"/>
                <w:szCs w:val="21"/>
              </w:rPr>
              <w:t>mm</w:t>
            </w:r>
          </w:p>
        </w:tc>
      </w:tr>
      <w:tr w:rsidR="00394515" w:rsidRPr="00955944" w14:paraId="35374A08" w14:textId="77777777" w:rsidTr="00A52BEA">
        <w:trPr>
          <w:trHeight w:val="497"/>
          <w:jc w:val="center"/>
        </w:trPr>
        <w:tc>
          <w:tcPr>
            <w:tcW w:w="0" w:type="auto"/>
            <w:vAlign w:val="center"/>
          </w:tcPr>
          <w:p w14:paraId="2D38B39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深</w:t>
            </w:r>
          </w:p>
        </w:tc>
        <w:tc>
          <w:tcPr>
            <w:tcW w:w="0" w:type="auto"/>
            <w:vAlign w:val="center"/>
          </w:tcPr>
          <w:p w14:paraId="734EE86B"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890</w:t>
            </w:r>
            <w:r w:rsidRPr="00955944">
              <w:rPr>
                <w:rFonts w:ascii="Times New Roman"/>
                <w:sz w:val="21"/>
                <w:szCs w:val="21"/>
              </w:rPr>
              <w:t xml:space="preserve"> mm</w:t>
            </w:r>
          </w:p>
        </w:tc>
      </w:tr>
      <w:tr w:rsidR="00B64024" w:rsidRPr="00955944" w14:paraId="06829FCE" w14:textId="77777777" w:rsidTr="00A52BEA">
        <w:trPr>
          <w:trHeight w:val="497"/>
          <w:jc w:val="center"/>
        </w:trPr>
        <w:tc>
          <w:tcPr>
            <w:tcW w:w="0" w:type="auto"/>
            <w:vAlign w:val="center"/>
          </w:tcPr>
          <w:p w14:paraId="251FE3CF" w14:textId="77777777" w:rsidR="00B64024" w:rsidRDefault="00B64024"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船高</w:t>
            </w:r>
          </w:p>
        </w:tc>
        <w:tc>
          <w:tcPr>
            <w:tcW w:w="0" w:type="auto"/>
            <w:vAlign w:val="center"/>
          </w:tcPr>
          <w:p w14:paraId="537339F0" w14:textId="77777777" w:rsidR="00B64024" w:rsidRDefault="00B64024" w:rsidP="00A52BEA">
            <w:pPr>
              <w:pStyle w:val="af4"/>
              <w:spacing w:before="0" w:after="0" w:line="400" w:lineRule="exact"/>
              <w:ind w:firstLine="420"/>
              <w:jc w:val="center"/>
              <w:rPr>
                <w:rFonts w:ascii="Times New Roman"/>
                <w:sz w:val="21"/>
                <w:szCs w:val="21"/>
              </w:rPr>
            </w:pPr>
            <w:r>
              <w:rPr>
                <w:rFonts w:ascii="Times New Roman" w:hint="eastAsia"/>
                <w:sz w:val="21"/>
                <w:szCs w:val="21"/>
              </w:rPr>
              <w:t>4</w:t>
            </w:r>
            <w:r>
              <w:rPr>
                <w:rFonts w:ascii="Times New Roman"/>
                <w:sz w:val="21"/>
                <w:szCs w:val="21"/>
              </w:rPr>
              <w:t>402 mm</w:t>
            </w:r>
          </w:p>
        </w:tc>
      </w:tr>
      <w:tr w:rsidR="00394515" w:rsidRPr="00955944" w14:paraId="29C0177D" w14:textId="77777777" w:rsidTr="00A52BEA">
        <w:trPr>
          <w:trHeight w:val="497"/>
          <w:jc w:val="center"/>
        </w:trPr>
        <w:tc>
          <w:tcPr>
            <w:tcW w:w="0" w:type="auto"/>
            <w:vAlign w:val="center"/>
          </w:tcPr>
          <w:p w14:paraId="5C395FB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排水量</w:t>
            </w:r>
          </w:p>
        </w:tc>
        <w:tc>
          <w:tcPr>
            <w:tcW w:w="0" w:type="auto"/>
            <w:vAlign w:val="center"/>
          </w:tcPr>
          <w:p w14:paraId="201A3DC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7.7</w:t>
            </w:r>
            <w:r w:rsidRPr="00955944">
              <w:rPr>
                <w:rFonts w:ascii="Times New Roman"/>
                <w:sz w:val="21"/>
                <w:szCs w:val="21"/>
              </w:rPr>
              <w:t xml:space="preserve"> </w:t>
            </w:r>
            <w:r>
              <w:rPr>
                <w:rFonts w:ascii="Times New Roman" w:hint="eastAsia"/>
                <w:sz w:val="21"/>
                <w:szCs w:val="21"/>
              </w:rPr>
              <w:t>t</w:t>
            </w:r>
          </w:p>
        </w:tc>
      </w:tr>
      <w:tr w:rsidR="00394515" w:rsidRPr="00955944" w14:paraId="74FD040F" w14:textId="77777777" w:rsidTr="00A52BEA">
        <w:trPr>
          <w:trHeight w:val="497"/>
          <w:jc w:val="center"/>
        </w:trPr>
        <w:tc>
          <w:tcPr>
            <w:tcW w:w="0" w:type="auto"/>
            <w:vAlign w:val="center"/>
          </w:tcPr>
          <w:p w14:paraId="4951F259"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类别</w:t>
            </w:r>
          </w:p>
        </w:tc>
        <w:tc>
          <w:tcPr>
            <w:tcW w:w="0" w:type="auto"/>
            <w:vAlign w:val="center"/>
          </w:tcPr>
          <w:p w14:paraId="67CB15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IV</w:t>
            </w:r>
            <w:r>
              <w:rPr>
                <w:rFonts w:ascii="Times New Roman" w:hint="eastAsia"/>
                <w:sz w:val="21"/>
                <w:szCs w:val="21"/>
              </w:rPr>
              <w:t>类</w:t>
            </w:r>
          </w:p>
        </w:tc>
      </w:tr>
    </w:tbl>
    <w:p w14:paraId="2991B287" w14:textId="77777777" w:rsidR="00394515" w:rsidRDefault="00394515" w:rsidP="00EE6428">
      <w:pPr>
        <w:ind w:firstLine="480"/>
      </w:pPr>
    </w:p>
    <w:p w14:paraId="557AC147" w14:textId="77777777" w:rsidR="00717FC8" w:rsidRPr="00955944" w:rsidRDefault="00717FC8" w:rsidP="00D0597C">
      <w:pPr>
        <w:pStyle w:val="afff2"/>
        <w:spacing w:before="120"/>
      </w:pPr>
      <w:bookmarkStart w:id="31" w:name="_Toc31978500"/>
      <w:r w:rsidRPr="00647EBC">
        <w:t>2.</w:t>
      </w:r>
      <w:r>
        <w:t>3</w:t>
      </w:r>
      <w:r w:rsidRPr="00647EBC">
        <w:t>.</w:t>
      </w:r>
      <w:r>
        <w:t>2</w:t>
      </w:r>
      <w:r w:rsidRPr="00647EBC">
        <w:t xml:space="preserve"> </w:t>
      </w:r>
      <w:r w:rsidRPr="00717FC8">
        <w:rPr>
          <w:rFonts w:hint="eastAsia"/>
        </w:rPr>
        <w:t>计算域的确定和网格划分</w:t>
      </w:r>
      <w:bookmarkEnd w:id="31"/>
    </w:p>
    <w:p w14:paraId="6155B1A2" w14:textId="77777777" w:rsidR="00717FC8" w:rsidRPr="00EB79C6" w:rsidRDefault="00717FC8" w:rsidP="00EE6428">
      <w:pPr>
        <w:ind w:firstLine="560"/>
        <w:rPr>
          <w:rFonts w:eastAsia="黑体"/>
          <w:sz w:val="28"/>
          <w:szCs w:val="30"/>
        </w:rPr>
      </w:pPr>
      <w:r w:rsidRPr="00EB79C6">
        <w:rPr>
          <w:rFonts w:eastAsia="黑体" w:hint="eastAsia"/>
          <w:sz w:val="28"/>
          <w:szCs w:val="30"/>
        </w:rPr>
        <w:t>1</w:t>
      </w:r>
      <w:r w:rsidRPr="00EB79C6">
        <w:rPr>
          <w:rFonts w:eastAsia="黑体" w:hint="eastAsia"/>
          <w:sz w:val="28"/>
          <w:szCs w:val="30"/>
        </w:rPr>
        <w:t>）计算域的确定</w:t>
      </w:r>
    </w:p>
    <w:p w14:paraId="2F8C82D2" w14:textId="503C5569" w:rsidR="002859F2" w:rsidRDefault="002859F2" w:rsidP="00B64024">
      <w:pPr>
        <w:ind w:firstLine="480"/>
      </w:pPr>
      <w:r>
        <w:rPr>
          <w:rFonts w:hint="eastAsia"/>
        </w:rPr>
        <w:t>计算域是指在流体力学计算过程中参与积分计算的几何区域，计算域可以根据特性被划分为外流计算域和内流计算域。内流计算域一般是指内流场计算，计算域外边界通常为固体壁面（除进口与出口）</w:t>
      </w:r>
      <w:r w:rsidR="002D1382">
        <w:rPr>
          <w:rFonts w:hint="eastAsia"/>
        </w:rPr>
        <w:t>。外流场计算域一般是指计算外部流场的计算，</w:t>
      </w:r>
      <w:r w:rsidR="00F51FCE">
        <w:rPr>
          <w:rFonts w:hint="eastAsia"/>
        </w:rPr>
        <w:t>常由人为确定外部边界，常见于航空航天领域，本文中的</w:t>
      </w:r>
      <w:r>
        <w:rPr>
          <w:rFonts w:hint="eastAsia"/>
        </w:rPr>
        <w:t>游艇仿真属于</w:t>
      </w:r>
      <w:r w:rsidR="007C2F2D">
        <w:rPr>
          <w:rFonts w:hint="eastAsia"/>
        </w:rPr>
        <w:t>外</w:t>
      </w:r>
      <w:r>
        <w:rPr>
          <w:rFonts w:hint="eastAsia"/>
        </w:rPr>
        <w:t>流场计算。</w:t>
      </w:r>
    </w:p>
    <w:p w14:paraId="3C838C81" w14:textId="77777777" w:rsidR="00B64024" w:rsidRPr="00717FC8" w:rsidRDefault="002859F2" w:rsidP="002859F2">
      <w:pPr>
        <w:ind w:firstLine="480"/>
      </w:pPr>
      <w:r>
        <w:rPr>
          <w:rFonts w:hint="eastAsia"/>
        </w:rPr>
        <w:t>在流体力学</w:t>
      </w:r>
      <w:r w:rsidR="00B64024">
        <w:rPr>
          <w:rFonts w:hint="eastAsia"/>
        </w:rPr>
        <w:t>计</w:t>
      </w:r>
      <w:r>
        <w:rPr>
          <w:rFonts w:hint="eastAsia"/>
        </w:rPr>
        <w:t>计算过程中，计</w:t>
      </w:r>
      <w:r w:rsidR="00B64024">
        <w:rPr>
          <w:rFonts w:hint="eastAsia"/>
        </w:rPr>
        <w:t>算域大小的确定关系到仿真结果的精度，若流体域过小，则产生波浪到达壁面后往回流动的情况，对船舶造成二次扰动，不符合船舶在海面上航行的实际情况，使计算结果不精确：若流体域过大，则划分的网格数量较多，使计算速度过慢，而且对计算机的硬件需求更大，造成资源的浪费</w:t>
      </w:r>
      <w:r w:rsidR="00B64024">
        <w:rPr>
          <w:rFonts w:hint="eastAsia"/>
        </w:rPr>
        <w:t>[</w:t>
      </w:r>
      <w:r w:rsidR="00B64024">
        <w:t>7-17]</w:t>
      </w:r>
      <w:r w:rsidR="00B64024">
        <w:rPr>
          <w:rFonts w:hint="eastAsia"/>
        </w:rPr>
        <w:t>。</w:t>
      </w:r>
    </w:p>
    <w:p w14:paraId="1DB1FF04" w14:textId="77777777" w:rsidR="001B5D33" w:rsidRDefault="002859F2" w:rsidP="00EE6428">
      <w:pPr>
        <w:ind w:firstLine="480"/>
      </w:pPr>
      <w:r>
        <w:rPr>
          <w:rFonts w:hint="eastAsia"/>
        </w:rPr>
        <w:t>针对游艇几何模型，先取</w:t>
      </w:r>
      <w:r w:rsidR="00B64024" w:rsidRPr="006E34C9">
        <w:rPr>
          <w:rFonts w:hint="eastAsia"/>
        </w:rPr>
        <w:t>计算域</w:t>
      </w:r>
      <w:r w:rsidR="00717FC8" w:rsidRPr="006E34C9">
        <w:rPr>
          <w:rFonts w:hint="eastAsia"/>
        </w:rPr>
        <w:t>入口处</w:t>
      </w:r>
      <w:r w:rsidR="00B64024" w:rsidRPr="006E34C9">
        <w:rPr>
          <w:rFonts w:hint="eastAsia"/>
        </w:rPr>
        <w:t>距船艏为</w:t>
      </w:r>
      <w:r w:rsidR="00C03D1A" w:rsidRPr="006E34C9">
        <w:rPr>
          <w:rFonts w:hint="eastAsia"/>
        </w:rPr>
        <w:t>1</w:t>
      </w:r>
      <w:r w:rsidR="00B64024" w:rsidRPr="006E34C9">
        <w:rPr>
          <w:rFonts w:hint="eastAsia"/>
        </w:rPr>
        <w:t>倍船长，出口处距船艉</w:t>
      </w:r>
      <w:r w:rsidR="00C03D1A" w:rsidRPr="006E34C9">
        <w:rPr>
          <w:rFonts w:hint="eastAsia"/>
        </w:rPr>
        <w:t>2</w:t>
      </w:r>
      <w:r w:rsidR="00B64024" w:rsidRPr="006E34C9">
        <w:rPr>
          <w:rFonts w:hint="eastAsia"/>
        </w:rPr>
        <w:t>倍船长；船宽方向，中剖面到流体域边界距离为</w:t>
      </w:r>
      <w:r w:rsidR="004C2B27" w:rsidRPr="006E34C9">
        <w:rPr>
          <w:rFonts w:hint="eastAsia"/>
        </w:rPr>
        <w:t>4</w:t>
      </w:r>
      <w:r w:rsidR="004C2B27" w:rsidRPr="006E34C9">
        <w:rPr>
          <w:rFonts w:hint="eastAsia"/>
        </w:rPr>
        <w:t>倍半宽；垂直方向，自由</w:t>
      </w:r>
      <w:r w:rsidR="00066F0C" w:rsidRPr="006E34C9">
        <w:rPr>
          <w:rFonts w:hint="eastAsia"/>
        </w:rPr>
        <w:t>液面到计算域底面的距离为</w:t>
      </w:r>
      <w:r w:rsidR="00066F0C" w:rsidRPr="006E34C9">
        <w:rPr>
          <w:rFonts w:hint="eastAsia"/>
        </w:rPr>
        <w:t>6</w:t>
      </w:r>
      <w:r w:rsidR="00066F0C" w:rsidRPr="006E34C9">
        <w:rPr>
          <w:rFonts w:hint="eastAsia"/>
        </w:rPr>
        <w:t>倍吃水，自由液面距计算域顶部为</w:t>
      </w:r>
      <w:r w:rsidR="00066F0C" w:rsidRPr="006E34C9">
        <w:rPr>
          <w:rFonts w:hint="eastAsia"/>
        </w:rPr>
        <w:t>1</w:t>
      </w:r>
      <w:r w:rsidR="00066F0C" w:rsidRPr="006E34C9">
        <w:t>2</w:t>
      </w:r>
      <w:r w:rsidR="00066F0C" w:rsidRPr="006E34C9">
        <w:rPr>
          <w:rFonts w:hint="eastAsia"/>
        </w:rPr>
        <w:t>倍吃水深。</w:t>
      </w:r>
    </w:p>
    <w:p w14:paraId="5091013D" w14:textId="77777777" w:rsidR="0001724E" w:rsidRDefault="0001724E" w:rsidP="0001724E">
      <w:pPr>
        <w:pStyle w:val="afff0"/>
      </w:pPr>
      <w:r>
        <w:rPr>
          <w:noProof/>
        </w:rPr>
        <w:lastRenderedPageBreak/>
        <w:drawing>
          <wp:inline distT="0" distB="0" distL="0" distR="0" wp14:anchorId="5C02CDD9" wp14:editId="729FDB1D">
            <wp:extent cx="5400040" cy="3203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网格划分-侧视图.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40" cy="3203575"/>
                    </a:xfrm>
                    <a:prstGeom prst="rect">
                      <a:avLst/>
                    </a:prstGeom>
                  </pic:spPr>
                </pic:pic>
              </a:graphicData>
            </a:graphic>
          </wp:inline>
        </w:drawing>
      </w:r>
    </w:p>
    <w:p w14:paraId="65E95142" w14:textId="77777777" w:rsidR="0001724E" w:rsidRDefault="0001724E" w:rsidP="0001724E">
      <w:pPr>
        <w:pStyle w:val="afff0"/>
        <w:jc w:val="center"/>
      </w:pPr>
      <w:r>
        <w:rPr>
          <w:rFonts w:hint="eastAsia"/>
        </w:rPr>
        <w:t>（</w:t>
      </w:r>
      <w:r>
        <w:rPr>
          <w:rFonts w:hint="eastAsia"/>
        </w:rPr>
        <w:t>a</w:t>
      </w:r>
      <w:r>
        <w:rPr>
          <w:rFonts w:hint="eastAsia"/>
        </w:rPr>
        <w:t>）</w:t>
      </w:r>
    </w:p>
    <w:p w14:paraId="42DF317C" w14:textId="77777777" w:rsidR="0001724E" w:rsidRDefault="0001724E" w:rsidP="0001724E">
      <w:pPr>
        <w:pStyle w:val="afff0"/>
        <w:jc w:val="center"/>
      </w:pPr>
      <w:r>
        <w:rPr>
          <w:rFonts w:hint="eastAsia"/>
          <w:noProof/>
        </w:rPr>
        <w:drawing>
          <wp:inline distT="0" distB="0" distL="0" distR="0" wp14:anchorId="79A5ED34" wp14:editId="6D89E5E4">
            <wp:extent cx="5400040" cy="32238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网格划分-俯视图.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040" cy="3223895"/>
                    </a:xfrm>
                    <a:prstGeom prst="rect">
                      <a:avLst/>
                    </a:prstGeom>
                  </pic:spPr>
                </pic:pic>
              </a:graphicData>
            </a:graphic>
          </wp:inline>
        </w:drawing>
      </w:r>
    </w:p>
    <w:p w14:paraId="077A3A17" w14:textId="77777777" w:rsidR="0001724E" w:rsidRPr="001B5D33" w:rsidRDefault="0001724E" w:rsidP="0001724E">
      <w:pPr>
        <w:pStyle w:val="afff0"/>
        <w:jc w:val="center"/>
      </w:pPr>
      <w:r>
        <w:rPr>
          <w:rFonts w:hint="eastAsia"/>
        </w:rPr>
        <w:t>（</w:t>
      </w:r>
      <w:r>
        <w:rPr>
          <w:rFonts w:hint="eastAsia"/>
        </w:rPr>
        <w:t>b</w:t>
      </w:r>
      <w:r>
        <w:rPr>
          <w:rFonts w:hint="eastAsia"/>
        </w:rPr>
        <w:t>）</w:t>
      </w:r>
    </w:p>
    <w:p w14:paraId="7713483D" w14:textId="77777777" w:rsidR="00C03D1A" w:rsidRPr="00A140D5" w:rsidRDefault="00C03D1A" w:rsidP="00A140D5">
      <w:pPr>
        <w:spacing w:before="120" w:after="240"/>
        <w:ind w:firstLineChars="0" w:firstLine="0"/>
        <w:jc w:val="center"/>
        <w:rPr>
          <w:szCs w:val="21"/>
        </w:rPr>
      </w:pPr>
      <w:r w:rsidRPr="00955944">
        <w:rPr>
          <w:szCs w:val="21"/>
        </w:rPr>
        <w:t>图</w:t>
      </w:r>
      <w:r w:rsidRPr="00955944">
        <w:rPr>
          <w:szCs w:val="21"/>
        </w:rPr>
        <w:t>2-</w:t>
      </w:r>
      <w:r>
        <w:rPr>
          <w:szCs w:val="21"/>
        </w:rPr>
        <w:t>2</w:t>
      </w:r>
      <w:r w:rsidRPr="00955944">
        <w:rPr>
          <w:szCs w:val="21"/>
        </w:rPr>
        <w:t xml:space="preserve"> </w:t>
      </w:r>
      <w:r>
        <w:rPr>
          <w:rFonts w:hint="eastAsia"/>
          <w:szCs w:val="21"/>
        </w:rPr>
        <w:t>游艇计算域</w:t>
      </w:r>
      <w:r w:rsidR="00AE0AE8">
        <w:rPr>
          <w:rFonts w:hint="eastAsia"/>
          <w:szCs w:val="21"/>
        </w:rPr>
        <w:t>。</w:t>
      </w:r>
      <w:r w:rsidR="0001724E" w:rsidRPr="0001724E">
        <w:rPr>
          <w:szCs w:val="21"/>
        </w:rPr>
        <w:t>（</w:t>
      </w:r>
      <w:r w:rsidR="0001724E" w:rsidRPr="0001724E">
        <w:rPr>
          <w:rFonts w:hint="eastAsia"/>
          <w:szCs w:val="21"/>
        </w:rPr>
        <w:t>a</w:t>
      </w:r>
      <w:r w:rsidR="0001724E" w:rsidRPr="0001724E">
        <w:rPr>
          <w:szCs w:val="21"/>
        </w:rPr>
        <w:t>）</w:t>
      </w:r>
      <w:r w:rsidR="0001724E" w:rsidRPr="0001724E">
        <w:rPr>
          <w:rFonts w:hint="eastAsia"/>
          <w:szCs w:val="21"/>
        </w:rPr>
        <w:t>计算域侧视图</w:t>
      </w:r>
      <w:r w:rsidR="0001724E">
        <w:rPr>
          <w:rFonts w:hint="eastAsia"/>
          <w:szCs w:val="21"/>
        </w:rPr>
        <w:t>；（</w:t>
      </w:r>
      <w:r w:rsidR="0001724E">
        <w:rPr>
          <w:rFonts w:hint="eastAsia"/>
          <w:szCs w:val="21"/>
        </w:rPr>
        <w:t>b</w:t>
      </w:r>
      <w:r w:rsidR="0001724E">
        <w:rPr>
          <w:rFonts w:hint="eastAsia"/>
          <w:szCs w:val="21"/>
        </w:rPr>
        <w:t>）计算域俯视图</w:t>
      </w:r>
    </w:p>
    <w:p w14:paraId="39C73BBB" w14:textId="77777777" w:rsidR="00717FC8" w:rsidRPr="00EB79C6" w:rsidRDefault="00717FC8" w:rsidP="00717FC8">
      <w:pPr>
        <w:ind w:firstLine="560"/>
        <w:rPr>
          <w:rFonts w:eastAsia="黑体"/>
          <w:sz w:val="28"/>
          <w:szCs w:val="30"/>
        </w:rPr>
      </w:pPr>
      <w:r w:rsidRPr="00EB79C6">
        <w:rPr>
          <w:rFonts w:eastAsia="黑体"/>
          <w:sz w:val="28"/>
          <w:szCs w:val="30"/>
        </w:rPr>
        <w:t>2</w:t>
      </w:r>
      <w:r w:rsidRPr="00EB79C6">
        <w:rPr>
          <w:rFonts w:eastAsia="黑体"/>
          <w:sz w:val="28"/>
          <w:szCs w:val="30"/>
        </w:rPr>
        <w:t>）</w:t>
      </w:r>
      <w:r w:rsidRPr="00EB79C6">
        <w:rPr>
          <w:rFonts w:eastAsia="黑体" w:hint="eastAsia"/>
          <w:sz w:val="28"/>
          <w:szCs w:val="30"/>
        </w:rPr>
        <w:t>网格划分</w:t>
      </w:r>
    </w:p>
    <w:p w14:paraId="2B4B3A3E" w14:textId="77777777" w:rsidR="00717FC8" w:rsidRDefault="00A52BEA" w:rsidP="00717FC8">
      <w:pPr>
        <w:ind w:firstLine="480"/>
      </w:pPr>
      <w:r>
        <w:rPr>
          <w:rFonts w:hint="eastAsia"/>
        </w:rPr>
        <w:t>网格划分质量的高低关系到后面求解过程的计算精度。在网格划分过程中通常会出现网格质量不好的情况，甚至有时候网格质量接近于零。网格质量过低的情况一般出现在模型曲面较大、两个地方夹角小或网格尺寸相差大的地方。网格质量</w:t>
      </w:r>
      <w:r>
        <w:rPr>
          <w:rFonts w:hint="eastAsia"/>
        </w:rPr>
        <w:lastRenderedPageBreak/>
        <w:t>低会影响仿真的可靠性甚至不收敛，因此需要防止网格质量过低的出现。为防止网格质量过低，一般采用加密、模型清理等操作，上一节对模型清理去除低质量网格可能出现的附件，并对表面进行光滑处理可以有效地减少低质量网格的出现。</w:t>
      </w:r>
      <w:r w:rsidR="00DA507C">
        <w:rPr>
          <w:rFonts w:hint="eastAsia"/>
        </w:rPr>
        <w:t>从数学上来讲，网格越密，计算结果精度越准确，但是在实际工程应用则是不这样的。首先，网格数量的增多会使得计算时间变长，造成计算成本增加，尤其是针对大型模型进行仿真时，这种成本增加的越明显，其次，计算结果的准确度与计算域中网格数量并非呈线性增长的关系，所以，在工程实际应用中，不应该一味追求网格的精细，而应该选择满足精度需求的网格</w:t>
      </w:r>
      <w:r w:rsidR="00DA507C">
        <w:rPr>
          <w:rFonts w:hint="eastAsia"/>
        </w:rPr>
        <w:t>[</w:t>
      </w:r>
      <w:r w:rsidR="00DA507C">
        <w:t>05_p38]</w:t>
      </w:r>
      <w:r w:rsidR="00DA507C">
        <w:rPr>
          <w:rFonts w:hint="eastAsia"/>
        </w:rPr>
        <w:t>。</w:t>
      </w:r>
    </w:p>
    <w:p w14:paraId="0006370B" w14:textId="77777777" w:rsidR="0005707E" w:rsidRPr="00717FC8" w:rsidRDefault="0005707E" w:rsidP="00717FC8">
      <w:pPr>
        <w:ind w:firstLine="480"/>
      </w:pPr>
      <w:r>
        <w:rPr>
          <w:rFonts w:hint="eastAsia"/>
        </w:rPr>
        <w:t>网格划分主要有三种网格：结构化网格、非结构化网格和混合网格</w:t>
      </w:r>
      <w:r>
        <w:rPr>
          <w:rFonts w:hint="eastAsia"/>
        </w:rPr>
        <w:t>[</w:t>
      </w:r>
      <w:r>
        <w:t>7-22]</w:t>
      </w:r>
      <w:r>
        <w:rPr>
          <w:rFonts w:hint="eastAsia"/>
        </w:rPr>
        <w:t>。结构化网格指</w:t>
      </w:r>
      <w:r w:rsidR="00D472C3">
        <w:rPr>
          <w:rFonts w:hint="eastAsia"/>
        </w:rPr>
        <w:t>在</w:t>
      </w:r>
      <w:r>
        <w:rPr>
          <w:rFonts w:hint="eastAsia"/>
        </w:rPr>
        <w:t>网格中有相同的</w:t>
      </w:r>
      <w:r w:rsidR="00E20755">
        <w:rPr>
          <w:rFonts w:hint="eastAsia"/>
        </w:rPr>
        <w:t>毗邻单元，这样的网格在划分过程中，速度快并且质量好，而且数据结构也相对简单。对于简单的几何模型，一般使用结构网格以保证网格质量，但对于复杂的几何模型，结构网格需要大量的时间来进行拓扑，此时，应该采用非结构网格，若需要保证局部网格质量，则采用非结构网格加上结构网格来进行划分，这样的网格称为混合网格。</w:t>
      </w:r>
    </w:p>
    <w:p w14:paraId="097A3E4C" w14:textId="7D0C44B3" w:rsidR="00717FC8" w:rsidRDefault="00D472C3" w:rsidP="00EE6428">
      <w:pPr>
        <w:ind w:firstLine="480"/>
      </w:pPr>
      <w:r>
        <w:rPr>
          <w:rFonts w:hint="eastAsia"/>
        </w:rPr>
        <w:t>由于仿真计算的准确性主要取决于计算域内网格的质量，比如长宽比和正交性等，并不是取决于网格是否采用结构化还是非结构化，因此，在实际工程应用中，首先考虑的是选择适合计算的网格，而不是非要选择结构网格。</w:t>
      </w:r>
      <w:r w:rsidR="0005707E">
        <w:rPr>
          <w:rFonts w:hint="eastAsia"/>
        </w:rPr>
        <w:t>本文采用</w:t>
      </w:r>
      <w:r w:rsidR="0005707E">
        <w:rPr>
          <w:rFonts w:hint="eastAsia"/>
        </w:rPr>
        <w:t>A</w:t>
      </w:r>
      <w:r w:rsidR="0005707E">
        <w:t>NSYS ICEM CFD</w:t>
      </w:r>
      <w:r w:rsidR="0005707E">
        <w:rPr>
          <w:rFonts w:hint="eastAsia"/>
        </w:rPr>
        <w:t>网格划分软件对计算域进行网格划分</w:t>
      </w:r>
      <w:r w:rsidR="00E20755">
        <w:rPr>
          <w:rFonts w:hint="eastAsia"/>
        </w:rPr>
        <w:t>，由于模型较为复杂，综合考虑网格划分的耗时、计算机资源和计算精度等，本文采用非结构化网格的形式对计算域进行网格划分。如图</w:t>
      </w:r>
      <w:r w:rsidR="007C2F2D" w:rsidRPr="007C2F2D">
        <w:rPr>
          <w:rFonts w:hint="eastAsia"/>
          <w:color w:val="FF0000"/>
        </w:rPr>
        <w:t>X</w:t>
      </w:r>
      <w:r w:rsidR="00E20755">
        <w:rPr>
          <w:rFonts w:hint="eastAsia"/>
        </w:rPr>
        <w:t>所示，网格数量约为</w:t>
      </w:r>
      <w:r w:rsidR="00E20755">
        <w:rPr>
          <w:rFonts w:hint="eastAsia"/>
        </w:rPr>
        <w:t>7</w:t>
      </w:r>
      <w:r w:rsidR="00E20755">
        <w:t>00</w:t>
      </w:r>
      <w:r w:rsidR="00E20755">
        <w:rPr>
          <w:rFonts w:hint="eastAsia"/>
        </w:rPr>
        <w:t>万，网格质量最低</w:t>
      </w:r>
      <w:r w:rsidR="00E20755">
        <w:rPr>
          <w:rFonts w:hint="eastAsia"/>
        </w:rPr>
        <w:t>0</w:t>
      </w:r>
      <w:r w:rsidR="00E20755">
        <w:t>.2</w:t>
      </w:r>
      <w:r w:rsidR="00E20755">
        <w:rPr>
          <w:rFonts w:hint="eastAsia"/>
        </w:rPr>
        <w:t>。</w:t>
      </w:r>
    </w:p>
    <w:p w14:paraId="31B49DE9" w14:textId="77777777" w:rsidR="00AE0AE8" w:rsidRDefault="00AE0AE8" w:rsidP="00AE0AE8">
      <w:pPr>
        <w:pStyle w:val="afff0"/>
      </w:pPr>
    </w:p>
    <w:tbl>
      <w:tblPr>
        <w:tblStyle w:val="afb"/>
        <w:tblW w:w="0" w:type="auto"/>
        <w:tblLook w:val="04A0" w:firstRow="1" w:lastRow="0" w:firstColumn="1" w:lastColumn="0" w:noHBand="0" w:noVBand="1"/>
      </w:tblPr>
      <w:tblGrid>
        <w:gridCol w:w="4247"/>
        <w:gridCol w:w="4247"/>
      </w:tblGrid>
      <w:tr w:rsidR="00AE0AE8" w14:paraId="107719F2" w14:textId="77777777" w:rsidTr="00AE0AE8">
        <w:tc>
          <w:tcPr>
            <w:tcW w:w="4247" w:type="dxa"/>
          </w:tcPr>
          <w:p w14:paraId="791AD2E5" w14:textId="77777777" w:rsidR="00AE0AE8" w:rsidRDefault="00AE0AE8" w:rsidP="00AE0AE8">
            <w:pPr>
              <w:pStyle w:val="afff0"/>
            </w:pPr>
            <w:r>
              <w:rPr>
                <w:rFonts w:hint="eastAsia"/>
                <w:noProof/>
              </w:rPr>
              <w:drawing>
                <wp:inline distT="0" distB="0" distL="0" distR="0" wp14:anchorId="5E453B5C" wp14:editId="2103290B">
                  <wp:extent cx="2520000" cy="1234219"/>
                  <wp:effectExtent l="0" t="0" r="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游艇表面网格划分.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20000" cy="1234219"/>
                          </a:xfrm>
                          <a:prstGeom prst="rect">
                            <a:avLst/>
                          </a:prstGeom>
                        </pic:spPr>
                      </pic:pic>
                    </a:graphicData>
                  </a:graphic>
                </wp:inline>
              </w:drawing>
            </w:r>
          </w:p>
        </w:tc>
        <w:tc>
          <w:tcPr>
            <w:tcW w:w="4247" w:type="dxa"/>
          </w:tcPr>
          <w:p w14:paraId="15198E5C" w14:textId="77777777" w:rsidR="00AE0AE8" w:rsidRDefault="00AE0AE8" w:rsidP="00AE0AE8">
            <w:pPr>
              <w:pStyle w:val="afff0"/>
            </w:pPr>
            <w:r>
              <w:rPr>
                <w:rFonts w:hint="eastAsia"/>
                <w:noProof/>
              </w:rPr>
              <w:drawing>
                <wp:inline distT="0" distB="0" distL="0" distR="0" wp14:anchorId="114A3EB3" wp14:editId="6854193D">
                  <wp:extent cx="2520000" cy="12404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壁面网格划分.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20000" cy="1240442"/>
                          </a:xfrm>
                          <a:prstGeom prst="rect">
                            <a:avLst/>
                          </a:prstGeom>
                        </pic:spPr>
                      </pic:pic>
                    </a:graphicData>
                  </a:graphic>
                </wp:inline>
              </w:drawing>
            </w:r>
          </w:p>
        </w:tc>
      </w:tr>
      <w:tr w:rsidR="00AE0AE8" w14:paraId="40DBBD27" w14:textId="77777777" w:rsidTr="00AE0AE8">
        <w:tc>
          <w:tcPr>
            <w:tcW w:w="4247" w:type="dxa"/>
          </w:tcPr>
          <w:p w14:paraId="442B0712" w14:textId="77777777" w:rsidR="00AE0AE8" w:rsidRDefault="00AE0AE8" w:rsidP="00AE0AE8">
            <w:pPr>
              <w:pStyle w:val="afff0"/>
              <w:jc w:val="center"/>
            </w:pPr>
            <w:r>
              <w:rPr>
                <w:rFonts w:hint="eastAsia"/>
              </w:rPr>
              <w:t>（</w:t>
            </w:r>
            <w:r>
              <w:rPr>
                <w:rFonts w:hint="eastAsia"/>
              </w:rPr>
              <w:t>a</w:t>
            </w:r>
            <w:r>
              <w:rPr>
                <w:rFonts w:hint="eastAsia"/>
              </w:rPr>
              <w:t>）</w:t>
            </w:r>
          </w:p>
        </w:tc>
        <w:tc>
          <w:tcPr>
            <w:tcW w:w="4247" w:type="dxa"/>
          </w:tcPr>
          <w:p w14:paraId="41BB132F" w14:textId="77777777" w:rsidR="00AE0AE8" w:rsidRDefault="00AE0AE8" w:rsidP="00AE0AE8">
            <w:pPr>
              <w:pStyle w:val="afff0"/>
              <w:jc w:val="center"/>
            </w:pPr>
            <w:r w:rsidRPr="00AE0AE8">
              <w:rPr>
                <w:rFonts w:hint="eastAsia"/>
              </w:rPr>
              <w:t>（</w:t>
            </w:r>
            <w:r>
              <w:t>b</w:t>
            </w:r>
            <w:r w:rsidRPr="00AE0AE8">
              <w:rPr>
                <w:rFonts w:hint="eastAsia"/>
              </w:rPr>
              <w:t>）</w:t>
            </w:r>
          </w:p>
        </w:tc>
      </w:tr>
      <w:tr w:rsidR="00AE0AE8" w14:paraId="51EB4F3A" w14:textId="77777777" w:rsidTr="00AE0AE8">
        <w:tc>
          <w:tcPr>
            <w:tcW w:w="4247" w:type="dxa"/>
          </w:tcPr>
          <w:p w14:paraId="48F45B28" w14:textId="77777777" w:rsidR="00AE0AE8" w:rsidRDefault="00AE0AE8" w:rsidP="00AE0AE8">
            <w:pPr>
              <w:pStyle w:val="afff0"/>
            </w:pPr>
            <w:r>
              <w:rPr>
                <w:rFonts w:hint="eastAsia"/>
                <w:noProof/>
              </w:rPr>
              <w:drawing>
                <wp:inline distT="0" distB="0" distL="0" distR="0" wp14:anchorId="7D592C8C" wp14:editId="610EEC92">
                  <wp:extent cx="2520000" cy="1236886"/>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计算域切面网格划分.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20000" cy="1236886"/>
                          </a:xfrm>
                          <a:prstGeom prst="rect">
                            <a:avLst/>
                          </a:prstGeom>
                        </pic:spPr>
                      </pic:pic>
                    </a:graphicData>
                  </a:graphic>
                </wp:inline>
              </w:drawing>
            </w:r>
          </w:p>
        </w:tc>
        <w:tc>
          <w:tcPr>
            <w:tcW w:w="4247" w:type="dxa"/>
          </w:tcPr>
          <w:p w14:paraId="6159ED23" w14:textId="77777777" w:rsidR="00AE0AE8" w:rsidRDefault="00AE0AE8" w:rsidP="00AE0AE8">
            <w:pPr>
              <w:pStyle w:val="afff0"/>
            </w:pPr>
            <w:r>
              <w:rPr>
                <w:rFonts w:hint="eastAsia"/>
                <w:noProof/>
              </w:rPr>
              <w:drawing>
                <wp:inline distT="0" distB="0" distL="0" distR="0" wp14:anchorId="149684AB" wp14:editId="6D6C4F9D">
                  <wp:extent cx="2520000" cy="12419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游艇附近网格划分.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520000" cy="1241924"/>
                          </a:xfrm>
                          <a:prstGeom prst="rect">
                            <a:avLst/>
                          </a:prstGeom>
                        </pic:spPr>
                      </pic:pic>
                    </a:graphicData>
                  </a:graphic>
                </wp:inline>
              </w:drawing>
            </w:r>
          </w:p>
        </w:tc>
      </w:tr>
      <w:tr w:rsidR="00AE0AE8" w14:paraId="489233AB" w14:textId="77777777" w:rsidTr="00AE0AE8">
        <w:tc>
          <w:tcPr>
            <w:tcW w:w="4247" w:type="dxa"/>
          </w:tcPr>
          <w:p w14:paraId="4B4B330B" w14:textId="77777777" w:rsidR="00AE0AE8" w:rsidRDefault="00AE0AE8" w:rsidP="00AE0AE8">
            <w:pPr>
              <w:pStyle w:val="afff0"/>
              <w:jc w:val="center"/>
            </w:pPr>
            <w:r w:rsidRPr="00AE0AE8">
              <w:rPr>
                <w:rFonts w:hint="eastAsia"/>
              </w:rPr>
              <w:t>（</w:t>
            </w:r>
            <w:r>
              <w:t>c</w:t>
            </w:r>
            <w:r w:rsidRPr="00AE0AE8">
              <w:rPr>
                <w:rFonts w:hint="eastAsia"/>
              </w:rPr>
              <w:t>）</w:t>
            </w:r>
          </w:p>
        </w:tc>
        <w:tc>
          <w:tcPr>
            <w:tcW w:w="4247" w:type="dxa"/>
          </w:tcPr>
          <w:p w14:paraId="1EF21812" w14:textId="77777777" w:rsidR="00AE0AE8" w:rsidRDefault="00AE0AE8" w:rsidP="00AE0AE8">
            <w:pPr>
              <w:pStyle w:val="afff0"/>
              <w:jc w:val="center"/>
            </w:pPr>
            <w:r w:rsidRPr="00AE0AE8">
              <w:rPr>
                <w:rFonts w:hint="eastAsia"/>
              </w:rPr>
              <w:t>（</w:t>
            </w:r>
            <w:r>
              <w:t>d</w:t>
            </w:r>
            <w:r w:rsidRPr="00AE0AE8">
              <w:rPr>
                <w:rFonts w:hint="eastAsia"/>
              </w:rPr>
              <w:t>）</w:t>
            </w:r>
          </w:p>
        </w:tc>
      </w:tr>
    </w:tbl>
    <w:p w14:paraId="2BD50BC0" w14:textId="77777777" w:rsidR="00D17E08" w:rsidRDefault="00D17E08" w:rsidP="00AE0AE8">
      <w:pPr>
        <w:pStyle w:val="afff0"/>
      </w:pPr>
    </w:p>
    <w:p w14:paraId="27309C6B" w14:textId="77777777" w:rsidR="00E20755" w:rsidRPr="00E20755" w:rsidRDefault="00E20755" w:rsidP="00E20755">
      <w:pPr>
        <w:spacing w:before="120" w:after="240"/>
        <w:ind w:firstLine="480"/>
        <w:jc w:val="center"/>
      </w:pPr>
      <w:r w:rsidRPr="00955944">
        <w:rPr>
          <w:szCs w:val="21"/>
        </w:rPr>
        <w:lastRenderedPageBreak/>
        <w:t>图</w:t>
      </w:r>
      <w:r w:rsidRPr="00955944">
        <w:rPr>
          <w:szCs w:val="21"/>
        </w:rPr>
        <w:t>2-</w:t>
      </w:r>
      <w:r>
        <w:rPr>
          <w:szCs w:val="21"/>
        </w:rPr>
        <w:t>3</w:t>
      </w:r>
      <w:r w:rsidRPr="00955944">
        <w:rPr>
          <w:szCs w:val="21"/>
        </w:rPr>
        <w:t xml:space="preserve"> </w:t>
      </w:r>
      <w:r>
        <w:rPr>
          <w:rFonts w:hint="eastAsia"/>
          <w:szCs w:val="21"/>
        </w:rPr>
        <w:t>网格划分</w:t>
      </w:r>
      <w:r w:rsidR="00AE0AE8">
        <w:rPr>
          <w:rFonts w:hint="eastAsia"/>
          <w:szCs w:val="21"/>
        </w:rPr>
        <w:t>。（</w:t>
      </w:r>
      <w:r w:rsidR="00AE0AE8">
        <w:rPr>
          <w:rFonts w:hint="eastAsia"/>
          <w:szCs w:val="21"/>
        </w:rPr>
        <w:t>a</w:t>
      </w:r>
      <w:r w:rsidR="00AE0AE8">
        <w:rPr>
          <w:rFonts w:hint="eastAsia"/>
          <w:szCs w:val="21"/>
        </w:rPr>
        <w:t>）游艇表面网格；（</w:t>
      </w:r>
      <w:r w:rsidR="00AE0AE8">
        <w:rPr>
          <w:rFonts w:hint="eastAsia"/>
          <w:szCs w:val="21"/>
        </w:rPr>
        <w:t>b</w:t>
      </w:r>
      <w:r w:rsidR="00AE0AE8">
        <w:rPr>
          <w:rFonts w:hint="eastAsia"/>
          <w:szCs w:val="21"/>
        </w:rPr>
        <w:t>）计算域表面网格；（</w:t>
      </w:r>
      <w:r w:rsidR="00AE0AE8">
        <w:rPr>
          <w:rFonts w:hint="eastAsia"/>
          <w:szCs w:val="21"/>
        </w:rPr>
        <w:t>c</w:t>
      </w:r>
      <w:r w:rsidR="00AE0AE8">
        <w:rPr>
          <w:rFonts w:hint="eastAsia"/>
          <w:szCs w:val="21"/>
        </w:rPr>
        <w:t>）计算域内流场网格划分切面图；（</w:t>
      </w:r>
      <w:r w:rsidR="00AE0AE8">
        <w:rPr>
          <w:rFonts w:hint="eastAsia"/>
          <w:szCs w:val="21"/>
        </w:rPr>
        <w:t>d</w:t>
      </w:r>
      <w:r w:rsidR="00AE0AE8">
        <w:rPr>
          <w:rFonts w:hint="eastAsia"/>
          <w:szCs w:val="21"/>
        </w:rPr>
        <w:t>）游艇附近网格细节图</w:t>
      </w:r>
    </w:p>
    <w:p w14:paraId="0EED7C48" w14:textId="77777777" w:rsidR="0027744C" w:rsidRPr="00EB79C6" w:rsidRDefault="0027744C" w:rsidP="006B4D95">
      <w:pPr>
        <w:pStyle w:val="2"/>
      </w:pPr>
      <w:bookmarkStart w:id="32" w:name="_Toc31978501"/>
      <w:r w:rsidRPr="00EB79C6">
        <w:t xml:space="preserve">2.4 </w:t>
      </w:r>
      <w:r w:rsidR="00BB6477" w:rsidRPr="00EB79C6">
        <w:rPr>
          <w:rFonts w:hint="eastAsia"/>
        </w:rPr>
        <w:t>有限元仿真分析</w:t>
      </w:r>
      <w:bookmarkEnd w:id="32"/>
    </w:p>
    <w:p w14:paraId="47C58D9A" w14:textId="77777777" w:rsidR="00BB6477" w:rsidRDefault="00EB79C6" w:rsidP="006B4D95">
      <w:pPr>
        <w:pStyle w:val="afff2"/>
      </w:pPr>
      <w:bookmarkStart w:id="33" w:name="_Toc31978502"/>
      <w:r w:rsidRPr="00EB79C6">
        <w:rPr>
          <w:rFonts w:hint="eastAsia"/>
        </w:rPr>
        <w:t>2</w:t>
      </w:r>
      <w:r w:rsidRPr="00EB79C6">
        <w:t xml:space="preserve">.4.1 </w:t>
      </w:r>
      <w:r w:rsidRPr="00EB79C6">
        <w:rPr>
          <w:rFonts w:hint="eastAsia"/>
        </w:rPr>
        <w:t>边界条件的设置</w:t>
      </w:r>
      <w:bookmarkEnd w:id="33"/>
    </w:p>
    <w:p w14:paraId="00D636AC" w14:textId="77777777" w:rsidR="00186251" w:rsidRDefault="00186251" w:rsidP="00186251">
      <w:pPr>
        <w:ind w:firstLine="480"/>
      </w:pPr>
      <w:r>
        <w:tab/>
      </w:r>
      <w:r>
        <w:rPr>
          <w:rFonts w:hint="eastAsia"/>
        </w:rPr>
        <w:t>本次对游艇的流体运动学仿真使用的求解器选择</w:t>
      </w:r>
      <w:r>
        <w:rPr>
          <w:rFonts w:hint="eastAsia"/>
        </w:rPr>
        <w:t>F</w:t>
      </w:r>
      <w:r>
        <w:t>LUENT</w:t>
      </w:r>
      <w:r>
        <w:rPr>
          <w:rFonts w:hint="eastAsia"/>
        </w:rPr>
        <w:t>软件，该软件是当前最为流行的大型</w:t>
      </w:r>
      <w:r>
        <w:rPr>
          <w:rFonts w:hint="eastAsia"/>
        </w:rPr>
        <w:t>C</w:t>
      </w:r>
      <w:r>
        <w:t>FD</w:t>
      </w:r>
      <w:r>
        <w:rPr>
          <w:rFonts w:hint="eastAsia"/>
        </w:rPr>
        <w:t>仿真软件，包含多种物理模型，能够通过并行计算加快求解过程，并且还有丰富的后处理命令。</w:t>
      </w:r>
    </w:p>
    <w:p w14:paraId="34FC2346" w14:textId="77777777" w:rsidR="00DF7C0E" w:rsidRDefault="006E34C9" w:rsidP="00DF7C0E">
      <w:pPr>
        <w:ind w:firstLine="480"/>
        <w:jc w:val="left"/>
      </w:pPr>
      <w:r w:rsidRPr="00DF7C0E">
        <w:t>在</w:t>
      </w:r>
      <w:r w:rsidRPr="00DF7C0E">
        <w:rPr>
          <w:rFonts w:hint="eastAsia"/>
        </w:rPr>
        <w:t>A</w:t>
      </w:r>
      <w:r w:rsidRPr="00DF7C0E">
        <w:t>NSYS ICEM CFD</w:t>
      </w:r>
      <w:r w:rsidRPr="00DF7C0E">
        <w:t>软件中将</w:t>
      </w:r>
      <w:r w:rsidRPr="00DF7C0E">
        <w:rPr>
          <w:rFonts w:hint="eastAsia"/>
        </w:rPr>
        <w:t>游艇及计算域划分为不同的</w:t>
      </w:r>
      <w:r w:rsidRPr="00DF7C0E">
        <w:rPr>
          <w:rFonts w:hint="eastAsia"/>
        </w:rPr>
        <w:t>P</w:t>
      </w:r>
      <w:r w:rsidRPr="00DF7C0E">
        <w:t>ART</w:t>
      </w:r>
      <w:r w:rsidRPr="00DF7C0E">
        <w:t>，以便在</w:t>
      </w:r>
      <w:r w:rsidRPr="00DF7C0E">
        <w:rPr>
          <w:rFonts w:hint="eastAsia"/>
        </w:rPr>
        <w:t>F</w:t>
      </w:r>
      <w:r w:rsidRPr="00DF7C0E">
        <w:t>LUENT</w:t>
      </w:r>
      <w:r w:rsidRPr="00DF7C0E">
        <w:t>中设置</w:t>
      </w:r>
      <w:r w:rsidRPr="00DF7C0E">
        <w:rPr>
          <w:rFonts w:hint="eastAsia"/>
        </w:rPr>
        <w:t>相关的边界条件。具体的划分如图</w:t>
      </w:r>
      <w:r w:rsidRPr="00DF7C0E">
        <w:rPr>
          <w:rFonts w:hint="eastAsia"/>
        </w:rPr>
        <w:t>2</w:t>
      </w:r>
      <w:r w:rsidRPr="00DF7C0E">
        <w:t>-4</w:t>
      </w:r>
      <w:r w:rsidRPr="00DF7C0E">
        <w:t>所示，艇身</w:t>
      </w:r>
      <w:r w:rsidRPr="00DF7C0E">
        <w:rPr>
          <w:rFonts w:hint="eastAsia"/>
        </w:rPr>
        <w:t>B</w:t>
      </w:r>
      <w:r w:rsidRPr="00DF7C0E">
        <w:t>OAT</w:t>
      </w:r>
      <w:r w:rsidRPr="00DF7C0E">
        <w:t>，入口</w:t>
      </w:r>
      <w:r w:rsidRPr="00DF7C0E">
        <w:rPr>
          <w:rFonts w:hint="eastAsia"/>
        </w:rPr>
        <w:t>I</w:t>
      </w:r>
      <w:r w:rsidRPr="00DF7C0E">
        <w:t>NLET</w:t>
      </w:r>
      <w:r w:rsidRPr="00DF7C0E">
        <w:t>，出口</w:t>
      </w:r>
      <w:r w:rsidRPr="00DF7C0E">
        <w:rPr>
          <w:rFonts w:hint="eastAsia"/>
        </w:rPr>
        <w:t>O</w:t>
      </w:r>
      <w:r w:rsidRPr="00DF7C0E">
        <w:t>UTLET</w:t>
      </w:r>
      <w:r w:rsidRPr="00DF7C0E">
        <w:t>，其余边界</w:t>
      </w:r>
      <w:r w:rsidRPr="00DF7C0E">
        <w:rPr>
          <w:rFonts w:hint="eastAsia"/>
        </w:rPr>
        <w:t>W</w:t>
      </w:r>
      <w:r w:rsidRPr="00DF7C0E">
        <w:t>ALL</w:t>
      </w:r>
      <w:r w:rsidRPr="00DF7C0E">
        <w:t>，流体域为</w:t>
      </w:r>
      <w:r w:rsidRPr="00DF7C0E">
        <w:rPr>
          <w:rFonts w:hint="eastAsia"/>
        </w:rPr>
        <w:t>I</w:t>
      </w:r>
      <w:r w:rsidRPr="00DF7C0E">
        <w:t>NNER</w:t>
      </w:r>
      <w:r>
        <w:rPr>
          <w:rFonts w:hint="eastAsia"/>
        </w:rPr>
        <w:t>。</w:t>
      </w:r>
    </w:p>
    <w:p w14:paraId="47E21683" w14:textId="77777777" w:rsidR="008F33CA" w:rsidRDefault="004F5E8E" w:rsidP="008F33CA">
      <w:pPr>
        <w:pStyle w:val="afff0"/>
      </w:pPr>
      <w:r>
        <w:object w:dxaOrig="17473" w:dyaOrig="10380" w14:anchorId="6F371C6A">
          <v:shape id="_x0000_i1047" type="#_x0000_t75" style="width:424.55pt;height:252pt" o:ole="">
            <v:imagedata r:id="rId59" o:title=""/>
          </v:shape>
          <o:OLEObject Type="Embed" ProgID="Visio.Drawing.15" ShapeID="_x0000_i1047" DrawAspect="Content" ObjectID="_1643786362" r:id="rId60"/>
        </w:object>
      </w:r>
    </w:p>
    <w:p w14:paraId="47867C04" w14:textId="77777777" w:rsidR="00824C04" w:rsidRDefault="00824C04" w:rsidP="00824C04">
      <w:pPr>
        <w:ind w:firstLine="480"/>
        <w:jc w:val="center"/>
      </w:pPr>
      <w:r w:rsidRPr="00824C04">
        <w:t>图</w:t>
      </w:r>
      <w:r w:rsidRPr="00824C04">
        <w:t>2-</w:t>
      </w:r>
      <w:r>
        <w:t>4</w:t>
      </w:r>
      <w:r w:rsidRPr="00824C04">
        <w:t xml:space="preserve"> </w:t>
      </w:r>
      <w:r>
        <w:rPr>
          <w:rFonts w:hint="eastAsia"/>
        </w:rPr>
        <w:t>边界位置及命名</w:t>
      </w:r>
    </w:p>
    <w:p w14:paraId="0D506E23" w14:textId="0FA47FC9" w:rsidR="00AA0597" w:rsidRDefault="00AA0597" w:rsidP="00186251">
      <w:pPr>
        <w:ind w:firstLine="480"/>
      </w:pPr>
      <w:r>
        <w:rPr>
          <w:rFonts w:hint="eastAsia"/>
        </w:rPr>
        <w:t>由于本文主要内容是基于总阻力对艇身造型进行优化，</w:t>
      </w:r>
      <w:r w:rsidR="006A6373">
        <w:rPr>
          <w:rFonts w:hint="eastAsia"/>
        </w:rPr>
        <w:t>不涉及游艇在行驶过程中的横摇，只需要获得总阻力大小，</w:t>
      </w:r>
      <w:r>
        <w:rPr>
          <w:rFonts w:hint="eastAsia"/>
        </w:rPr>
        <w:t>因此选择稳态仿真</w:t>
      </w:r>
      <w:r w:rsidR="006A6373">
        <w:rPr>
          <w:rFonts w:hint="eastAsia"/>
        </w:rPr>
        <w:t>。因为游艇在行驶过程中处于两相流状态，分别为空气和水，所以选择</w:t>
      </w:r>
      <w:r w:rsidR="006A6373">
        <w:rPr>
          <w:rFonts w:hint="eastAsia"/>
        </w:rPr>
        <w:t>V</w:t>
      </w:r>
      <w:r w:rsidR="006A6373">
        <w:t>OF</w:t>
      </w:r>
      <w:r w:rsidR="006A6373">
        <w:rPr>
          <w:rFonts w:hint="eastAsia"/>
        </w:rPr>
        <w:t>模型。</w:t>
      </w:r>
      <w:r>
        <w:rPr>
          <w:rFonts w:hint="eastAsia"/>
        </w:rPr>
        <w:t>为模仿水池</w:t>
      </w:r>
      <w:r w:rsidR="00FA7ED3">
        <w:rPr>
          <w:rFonts w:hint="eastAsia"/>
        </w:rPr>
        <w:t>环境，</w:t>
      </w:r>
      <w:r>
        <w:rPr>
          <w:rFonts w:hint="eastAsia"/>
        </w:rPr>
        <w:t>在多相流设置中选择</w:t>
      </w:r>
      <w:r>
        <w:rPr>
          <w:rFonts w:hint="eastAsia"/>
        </w:rPr>
        <w:t>O</w:t>
      </w:r>
      <w:r>
        <w:t>pen Channel Flow</w:t>
      </w:r>
      <w:r>
        <w:rPr>
          <w:rFonts w:hint="eastAsia"/>
        </w:rPr>
        <w:t>和</w:t>
      </w:r>
      <w:r>
        <w:rPr>
          <w:rFonts w:hint="eastAsia"/>
        </w:rPr>
        <w:t>O</w:t>
      </w:r>
      <w:r>
        <w:t>pen Channel Wave BC</w:t>
      </w:r>
      <w:r w:rsidR="00EF5325">
        <w:rPr>
          <w:rFonts w:hint="eastAsia"/>
        </w:rPr>
        <w:t>，</w:t>
      </w:r>
      <w:r w:rsidR="006A6373">
        <w:rPr>
          <w:rFonts w:hint="eastAsia"/>
        </w:rPr>
        <w:t>后者可以设置来流的波高与波长，</w:t>
      </w:r>
      <w:r>
        <w:rPr>
          <w:rFonts w:hint="eastAsia"/>
        </w:rPr>
        <w:t>湍流模型选择</w:t>
      </w:r>
      <w:r w:rsidRPr="00F73E08">
        <w:rPr>
          <w:rFonts w:hint="eastAsia"/>
          <w:i/>
          <w:iCs/>
        </w:rPr>
        <w:t>R</w:t>
      </w:r>
      <w:r w:rsidRPr="00F73E08">
        <w:rPr>
          <w:i/>
          <w:iCs/>
        </w:rPr>
        <w:t>NG</w:t>
      </w:r>
      <w:r w:rsidR="00F73E08">
        <w:rPr>
          <w:i/>
          <w:iCs/>
        </w:rPr>
        <w:t xml:space="preserve"> </w:t>
      </w:r>
      <w:r w:rsidR="00F73E08" w:rsidRPr="00F73E08">
        <w:rPr>
          <w:i/>
          <w:iCs/>
          <w:position w:val="-6"/>
        </w:rPr>
        <w:object w:dxaOrig="540" w:dyaOrig="279" w14:anchorId="12C11DA0">
          <v:shape id="_x0000_i1048" type="#_x0000_t75" style="width:26.85pt;height:13.7pt" o:ole="">
            <v:imagedata r:id="rId61" o:title=""/>
          </v:shape>
          <o:OLEObject Type="Embed" ProgID="Equation.DSMT4" ShapeID="_x0000_i1048" DrawAspect="Content" ObjectID="_1643786363" r:id="rId62"/>
        </w:object>
      </w:r>
      <w:r>
        <w:rPr>
          <w:rFonts w:hint="eastAsia"/>
        </w:rPr>
        <w:t>模型</w:t>
      </w:r>
      <w:r w:rsidR="00EF5325">
        <w:rPr>
          <w:rFonts w:hint="eastAsia"/>
        </w:rPr>
        <w:t>。</w:t>
      </w:r>
      <w:r w:rsidR="006A6373">
        <w:rPr>
          <w:rFonts w:hint="eastAsia"/>
        </w:rPr>
        <w:t>在</w:t>
      </w:r>
      <w:r w:rsidR="003361CB">
        <w:rPr>
          <w:rFonts w:hint="eastAsia"/>
        </w:rPr>
        <w:t>多相设置中将空气作为第一项，水作为第二项，将整个计算域分为两个相域。</w:t>
      </w:r>
      <w:r w:rsidR="00EF5325">
        <w:rPr>
          <w:rFonts w:hint="eastAsia"/>
        </w:rPr>
        <w:t>计算域入口的边界条件设置为速度进口（</w:t>
      </w:r>
      <w:r w:rsidR="00EF5325">
        <w:rPr>
          <w:rFonts w:hint="eastAsia"/>
        </w:rPr>
        <w:t>V</w:t>
      </w:r>
      <w:r w:rsidR="00EF5325">
        <w:t>ELOCITY INLET</w:t>
      </w:r>
      <w:r w:rsidR="00EF5325">
        <w:rPr>
          <w:rFonts w:hint="eastAsia"/>
        </w:rPr>
        <w:t>），</w:t>
      </w:r>
      <w:r w:rsidR="003361CB" w:rsidRPr="003361CB">
        <w:rPr>
          <w:rFonts w:hint="eastAsia"/>
        </w:rPr>
        <w:t>由于开启了</w:t>
      </w:r>
      <w:r w:rsidR="003361CB" w:rsidRPr="003361CB">
        <w:rPr>
          <w:rFonts w:hint="eastAsia"/>
        </w:rPr>
        <w:t>O</w:t>
      </w:r>
      <w:r w:rsidR="003361CB" w:rsidRPr="003361CB">
        <w:t>pen Channel Flow</w:t>
      </w:r>
      <w:r w:rsidR="003361CB" w:rsidRPr="003361CB">
        <w:rPr>
          <w:rFonts w:hint="eastAsia"/>
        </w:rPr>
        <w:t>，垂直方向</w:t>
      </w:r>
      <w:r w:rsidR="003361CB">
        <w:rPr>
          <w:rFonts w:hint="eastAsia"/>
        </w:rPr>
        <w:t>上</w:t>
      </w:r>
      <w:r w:rsidR="003361CB" w:rsidRPr="003361CB">
        <w:rPr>
          <w:rFonts w:hint="eastAsia"/>
        </w:rPr>
        <w:t>自由液面的高度设置为游艇吃水深度</w:t>
      </w:r>
      <w:r w:rsidR="003C32DF">
        <w:rPr>
          <w:rFonts w:hint="eastAsia"/>
        </w:rPr>
        <w:t>，吃水深度设置之后就将自由液面上方设置为空</w:t>
      </w:r>
      <w:r w:rsidR="003C32DF">
        <w:rPr>
          <w:rFonts w:hint="eastAsia"/>
        </w:rPr>
        <w:lastRenderedPageBreak/>
        <w:t>气相，自由液面下方设置为水相。由于开启了造波，</w:t>
      </w:r>
      <w:r w:rsidR="003361CB" w:rsidRPr="003361CB">
        <w:rPr>
          <w:rFonts w:hint="eastAsia"/>
        </w:rPr>
        <w:t>波浪的波长与波高分别设置为</w:t>
      </w:r>
      <w:r w:rsidR="003361CB" w:rsidRPr="003361CB">
        <w:rPr>
          <w:rFonts w:hint="eastAsia"/>
          <w:color w:val="FF0000"/>
        </w:rPr>
        <w:t>X</w:t>
      </w:r>
      <w:r w:rsidR="003361CB" w:rsidRPr="003361CB">
        <w:rPr>
          <w:rFonts w:hint="eastAsia"/>
        </w:rPr>
        <w:t>和</w:t>
      </w:r>
      <w:r w:rsidR="003361CB" w:rsidRPr="003361CB">
        <w:rPr>
          <w:rFonts w:hint="eastAsia"/>
          <w:color w:val="FF0000"/>
        </w:rPr>
        <w:t>X</w:t>
      </w:r>
      <w:r w:rsidR="003C32DF">
        <w:rPr>
          <w:rFonts w:hint="eastAsia"/>
        </w:rPr>
        <w:t>，此处波浪的设置还需要进行边界条件检查，否则容易造成计算发散。</w:t>
      </w:r>
      <w:r w:rsidR="00EF5325">
        <w:rPr>
          <w:rFonts w:hint="eastAsia"/>
        </w:rPr>
        <w:t>出口边界条件设置为压力出口（</w:t>
      </w:r>
      <w:r w:rsidR="00EF5325">
        <w:rPr>
          <w:rFonts w:hint="eastAsia"/>
        </w:rPr>
        <w:t>P</w:t>
      </w:r>
      <w:r w:rsidR="00EF5325">
        <w:t>RESSURE OUTLET</w:t>
      </w:r>
      <w:r w:rsidR="00EF5325">
        <w:rPr>
          <w:rFonts w:hint="eastAsia"/>
        </w:rPr>
        <w:t>），艇身设置为不可滑移壁面（</w:t>
      </w:r>
      <w:r w:rsidR="00EF5325" w:rsidRPr="00EF5325">
        <w:rPr>
          <w:rFonts w:hint="eastAsia"/>
        </w:rPr>
        <w:t>W</w:t>
      </w:r>
      <w:r w:rsidR="00EF5325" w:rsidRPr="00EF5325">
        <w:t>ALL</w:t>
      </w:r>
      <w:r w:rsidR="00EF5325">
        <w:rPr>
          <w:rFonts w:hint="eastAsia"/>
        </w:rPr>
        <w:t>），其它边界设置为对称边界条件（</w:t>
      </w:r>
      <w:r w:rsidR="00EF5325">
        <w:rPr>
          <w:rFonts w:hint="eastAsia"/>
        </w:rPr>
        <w:t>S</w:t>
      </w:r>
      <w:r w:rsidR="00EF5325">
        <w:t>YMMETRY</w:t>
      </w:r>
      <w:r w:rsidR="00EF5325">
        <w:rPr>
          <w:rFonts w:hint="eastAsia"/>
        </w:rPr>
        <w:t>），之所以设置为对称边界条件是因为</w:t>
      </w:r>
      <w:r w:rsidR="00824C04">
        <w:rPr>
          <w:rFonts w:hint="eastAsia"/>
        </w:rPr>
        <w:t>垂直于该界面的流动变量梯度值为零，可以部分消除计算域空间大小对游艇外流场的作用</w:t>
      </w:r>
      <w:r w:rsidR="00C72D9D">
        <w:rPr>
          <w:rFonts w:hint="eastAsia"/>
        </w:rPr>
        <w:t>，</w:t>
      </w:r>
      <w:r w:rsidR="00824C04">
        <w:rPr>
          <w:rFonts w:hint="eastAsia"/>
        </w:rPr>
        <w:t>最后求解算法使用</w:t>
      </w:r>
      <w:r w:rsidR="00824C04">
        <w:rPr>
          <w:rFonts w:hint="eastAsia"/>
        </w:rPr>
        <w:t>S</w:t>
      </w:r>
      <w:r w:rsidR="00824C04">
        <w:t>IMPLE</w:t>
      </w:r>
      <w:r w:rsidR="00824C04">
        <w:rPr>
          <w:rFonts w:hint="eastAsia"/>
        </w:rPr>
        <w:t>二阶迎风格式。边界条件设置总汇表如表</w:t>
      </w:r>
      <w:r w:rsidR="00824C04" w:rsidRPr="00826ADB">
        <w:rPr>
          <w:rFonts w:hint="eastAsia"/>
          <w:color w:val="FF0000"/>
        </w:rPr>
        <w:t>2-</w:t>
      </w:r>
      <w:r w:rsidR="00824C04" w:rsidRPr="00826ADB">
        <w:rPr>
          <w:color w:val="FF0000"/>
        </w:rPr>
        <w:t>2</w:t>
      </w:r>
      <w:r w:rsidR="00824C04">
        <w:rPr>
          <w:rFonts w:hint="eastAsia"/>
        </w:rPr>
        <w:t>所示。</w:t>
      </w:r>
    </w:p>
    <w:p w14:paraId="619DEF88" w14:textId="77777777" w:rsidR="00824C04" w:rsidRPr="00955944" w:rsidRDefault="00824C04" w:rsidP="00824C04">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sidRPr="00826ADB">
        <w:rPr>
          <w:rFonts w:ascii="Times New Roman" w:eastAsia="宋体"/>
          <w:color w:val="FF0000"/>
          <w:sz w:val="21"/>
          <w:szCs w:val="21"/>
        </w:rPr>
        <w:t>2</w:t>
      </w:r>
      <w:r w:rsidRPr="00826ADB">
        <w:rPr>
          <w:rFonts w:ascii="Times New Roman" w:eastAsia="宋体" w:hint="eastAsia"/>
          <w:color w:val="FF0000"/>
          <w:sz w:val="21"/>
          <w:szCs w:val="21"/>
        </w:rPr>
        <w:t>-</w:t>
      </w:r>
      <w:r w:rsidRPr="00955944">
        <w:rPr>
          <w:rFonts w:ascii="Times New Roman" w:eastAsia="宋体"/>
          <w:sz w:val="21"/>
          <w:szCs w:val="21"/>
        </w:rPr>
        <w:t xml:space="preserve"> </w:t>
      </w:r>
      <w:r w:rsidRPr="00955944">
        <w:rPr>
          <w:rFonts w:ascii="Times New Roman" w:eastAsia="宋体"/>
          <w:sz w:val="21"/>
          <w:szCs w:val="21"/>
        </w:rPr>
        <w:t>边界条件设置</w:t>
      </w:r>
    </w:p>
    <w:tbl>
      <w:tblPr>
        <w:tblStyle w:val="afb"/>
        <w:tblW w:w="7266" w:type="dxa"/>
        <w:jc w:val="center"/>
        <w:tblLook w:val="04A0" w:firstRow="1" w:lastRow="0" w:firstColumn="1" w:lastColumn="0" w:noHBand="0" w:noVBand="1"/>
      </w:tblPr>
      <w:tblGrid>
        <w:gridCol w:w="1418"/>
        <w:gridCol w:w="2380"/>
        <w:gridCol w:w="1022"/>
        <w:gridCol w:w="2446"/>
      </w:tblGrid>
      <w:tr w:rsidR="00824C04" w:rsidRPr="00955944" w14:paraId="1ADD1EF2" w14:textId="77777777" w:rsidTr="004E4DB5">
        <w:trPr>
          <w:trHeight w:val="497"/>
          <w:jc w:val="center"/>
        </w:trPr>
        <w:tc>
          <w:tcPr>
            <w:tcW w:w="1418" w:type="dxa"/>
            <w:tcBorders>
              <w:left w:val="nil"/>
              <w:bottom w:val="single" w:sz="4" w:space="0" w:color="auto"/>
              <w:right w:val="nil"/>
            </w:tcBorders>
            <w:vAlign w:val="center"/>
          </w:tcPr>
          <w:p w14:paraId="02FB24C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边界类别</w:t>
            </w:r>
            <w:r w:rsidRPr="00955944">
              <w:rPr>
                <w:rFonts w:ascii="Times New Roman" w:eastAsia="宋体"/>
                <w:sz w:val="21"/>
                <w:szCs w:val="21"/>
              </w:rPr>
              <w:t xml:space="preserve"> </w:t>
            </w:r>
          </w:p>
        </w:tc>
        <w:tc>
          <w:tcPr>
            <w:tcW w:w="2380" w:type="dxa"/>
            <w:tcBorders>
              <w:left w:val="nil"/>
              <w:bottom w:val="single" w:sz="4" w:space="0" w:color="auto"/>
              <w:right w:val="nil"/>
            </w:tcBorders>
            <w:vAlign w:val="center"/>
          </w:tcPr>
          <w:p w14:paraId="77BF91A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边界条件</w:t>
            </w:r>
          </w:p>
        </w:tc>
        <w:tc>
          <w:tcPr>
            <w:tcW w:w="3468" w:type="dxa"/>
            <w:gridSpan w:val="2"/>
            <w:tcBorders>
              <w:left w:val="nil"/>
              <w:bottom w:val="single" w:sz="4" w:space="0" w:color="auto"/>
              <w:right w:val="nil"/>
            </w:tcBorders>
            <w:vAlign w:val="center"/>
          </w:tcPr>
          <w:p w14:paraId="0B42C06F"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设定</w:t>
            </w:r>
          </w:p>
        </w:tc>
      </w:tr>
      <w:tr w:rsidR="00824C04" w:rsidRPr="00955944" w14:paraId="035F393C" w14:textId="77777777" w:rsidTr="004E4DB5">
        <w:trPr>
          <w:trHeight w:val="480"/>
          <w:jc w:val="center"/>
        </w:trPr>
        <w:tc>
          <w:tcPr>
            <w:tcW w:w="1418" w:type="dxa"/>
            <w:tcBorders>
              <w:left w:val="nil"/>
              <w:bottom w:val="nil"/>
              <w:right w:val="nil"/>
            </w:tcBorders>
            <w:vAlign w:val="center"/>
          </w:tcPr>
          <w:p w14:paraId="2FF8DB5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入口</w:t>
            </w:r>
          </w:p>
        </w:tc>
        <w:tc>
          <w:tcPr>
            <w:tcW w:w="2380" w:type="dxa"/>
            <w:tcBorders>
              <w:left w:val="nil"/>
              <w:bottom w:val="nil"/>
              <w:right w:val="nil"/>
            </w:tcBorders>
            <w:vAlign w:val="center"/>
          </w:tcPr>
          <w:p w14:paraId="79047A7D"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 xml:space="preserve">VELOCITY </w:t>
            </w:r>
            <w:r w:rsidR="004E4DB5" w:rsidRPr="004E4DB5">
              <w:rPr>
                <w:rFonts w:ascii="Times New Roman"/>
                <w:sz w:val="21"/>
                <w:szCs w:val="21"/>
              </w:rPr>
              <w:t>INLET</w:t>
            </w:r>
          </w:p>
        </w:tc>
        <w:tc>
          <w:tcPr>
            <w:tcW w:w="3468" w:type="dxa"/>
            <w:gridSpan w:val="2"/>
            <w:tcBorders>
              <w:left w:val="nil"/>
              <w:bottom w:val="nil"/>
              <w:right w:val="nil"/>
            </w:tcBorders>
            <w:vAlign w:val="center"/>
          </w:tcPr>
          <w:p w14:paraId="3BDC0958" w14:textId="77777777" w:rsidR="00824C04" w:rsidRPr="00955944" w:rsidRDefault="00DF7C0E" w:rsidP="002336C9">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速度：</w:t>
            </w:r>
            <w:r w:rsidR="00FA7ED3">
              <w:rPr>
                <w:rFonts w:ascii="Times New Roman" w:eastAsia="宋体" w:hint="eastAsia"/>
                <w:sz w:val="21"/>
                <w:szCs w:val="21"/>
              </w:rPr>
              <w:t>5</w:t>
            </w:r>
            <m:oMath>
              <m:r>
                <w:rPr>
                  <w:rFonts w:ascii="Cambria Math" w:eastAsia="宋体" w:hAnsi="Cambria Math"/>
                  <w:sz w:val="21"/>
                  <w:szCs w:val="21"/>
                </w:rPr>
                <m:t xml:space="preserve"> </m:t>
              </m:r>
              <m:f>
                <m:fPr>
                  <m:type m:val="lin"/>
                  <m:ctrlPr>
                    <w:rPr>
                      <w:rFonts w:ascii="Cambria Math" w:eastAsia="宋体" w:hAnsi="Cambria Math"/>
                      <w:sz w:val="21"/>
                      <w:szCs w:val="21"/>
                    </w:rPr>
                  </m:ctrlPr>
                </m:fPr>
                <m:num>
                  <m:r>
                    <m:rPr>
                      <m:nor/>
                    </m:rPr>
                    <w:rPr>
                      <w:rFonts w:ascii="Times New Roman"/>
                      <w:sz w:val="21"/>
                      <w:szCs w:val="21"/>
                    </w:rPr>
                    <m:t>m</m:t>
                  </m:r>
                </m:num>
                <m:den>
                  <m:r>
                    <m:rPr>
                      <m:nor/>
                    </m:rPr>
                    <w:rPr>
                      <w:rFonts w:ascii="Times New Roman"/>
                      <w:sz w:val="21"/>
                      <w:szCs w:val="21"/>
                    </w:rPr>
                    <m:t>s</m:t>
                  </m:r>
                </m:den>
              </m:f>
            </m:oMath>
          </w:p>
        </w:tc>
      </w:tr>
      <w:tr w:rsidR="00824C04" w:rsidRPr="00955944" w14:paraId="6E49844B" w14:textId="77777777" w:rsidTr="004E4DB5">
        <w:trPr>
          <w:trHeight w:val="497"/>
          <w:jc w:val="center"/>
        </w:trPr>
        <w:tc>
          <w:tcPr>
            <w:tcW w:w="1418" w:type="dxa"/>
            <w:tcBorders>
              <w:top w:val="nil"/>
              <w:left w:val="nil"/>
              <w:bottom w:val="nil"/>
              <w:right w:val="nil"/>
            </w:tcBorders>
            <w:vAlign w:val="center"/>
          </w:tcPr>
          <w:p w14:paraId="7723521D"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出口</w:t>
            </w:r>
          </w:p>
        </w:tc>
        <w:tc>
          <w:tcPr>
            <w:tcW w:w="3402" w:type="dxa"/>
            <w:gridSpan w:val="2"/>
            <w:tcBorders>
              <w:top w:val="nil"/>
              <w:left w:val="nil"/>
              <w:bottom w:val="nil"/>
              <w:right w:val="nil"/>
            </w:tcBorders>
            <w:vAlign w:val="center"/>
          </w:tcPr>
          <w:p w14:paraId="21121FE4" w14:textId="77777777" w:rsidR="00824C04" w:rsidRPr="00955944" w:rsidRDefault="00824C04" w:rsidP="00FA7ED3">
            <w:pPr>
              <w:pStyle w:val="af4"/>
              <w:spacing w:before="0" w:after="0" w:line="400" w:lineRule="exact"/>
              <w:ind w:firstLine="420"/>
              <w:jc w:val="left"/>
              <w:rPr>
                <w:rFonts w:ascii="Times New Roman" w:eastAsia="宋体"/>
                <w:sz w:val="21"/>
                <w:szCs w:val="21"/>
              </w:rPr>
            </w:pPr>
            <w:r w:rsidRPr="00955944">
              <w:rPr>
                <w:rFonts w:ascii="Times New Roman"/>
                <w:sz w:val="21"/>
                <w:szCs w:val="21"/>
              </w:rPr>
              <w:t>PRESSURE OUTLET</w:t>
            </w:r>
          </w:p>
        </w:tc>
        <w:tc>
          <w:tcPr>
            <w:tcW w:w="2446" w:type="dxa"/>
            <w:tcBorders>
              <w:top w:val="nil"/>
              <w:left w:val="nil"/>
              <w:bottom w:val="nil"/>
              <w:right w:val="nil"/>
            </w:tcBorders>
            <w:vAlign w:val="center"/>
          </w:tcPr>
          <w:p w14:paraId="4F5E4352"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自由压力出口</w:t>
            </w:r>
            <w:r w:rsidR="004E4DB5" w:rsidRPr="00955944">
              <w:rPr>
                <w:rFonts w:ascii="Times New Roman" w:eastAsia="宋体"/>
                <w:sz w:val="21"/>
                <w:szCs w:val="21"/>
              </w:rPr>
              <w:t xml:space="preserve"> </w:t>
            </w:r>
          </w:p>
        </w:tc>
      </w:tr>
      <w:tr w:rsidR="00824C04" w:rsidRPr="00955944" w14:paraId="3C9B23A2" w14:textId="77777777" w:rsidTr="004E4DB5">
        <w:trPr>
          <w:trHeight w:val="497"/>
          <w:jc w:val="center"/>
        </w:trPr>
        <w:tc>
          <w:tcPr>
            <w:tcW w:w="1418" w:type="dxa"/>
            <w:tcBorders>
              <w:top w:val="nil"/>
              <w:left w:val="nil"/>
              <w:bottom w:val="nil"/>
              <w:right w:val="nil"/>
            </w:tcBorders>
            <w:vAlign w:val="center"/>
          </w:tcPr>
          <w:p w14:paraId="1565137B"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艇身</w:t>
            </w:r>
            <w:r w:rsidR="00824C04" w:rsidRPr="00955944">
              <w:rPr>
                <w:rFonts w:ascii="Times New Roman" w:eastAsia="宋体"/>
                <w:sz w:val="21"/>
                <w:szCs w:val="21"/>
              </w:rPr>
              <w:t>表面</w:t>
            </w:r>
          </w:p>
        </w:tc>
        <w:tc>
          <w:tcPr>
            <w:tcW w:w="2380" w:type="dxa"/>
            <w:tcBorders>
              <w:top w:val="nil"/>
              <w:left w:val="nil"/>
              <w:bottom w:val="nil"/>
              <w:right w:val="nil"/>
            </w:tcBorders>
            <w:vAlign w:val="center"/>
          </w:tcPr>
          <w:p w14:paraId="61A90E4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WALL</w:t>
            </w:r>
          </w:p>
        </w:tc>
        <w:tc>
          <w:tcPr>
            <w:tcW w:w="3468" w:type="dxa"/>
            <w:gridSpan w:val="2"/>
            <w:tcBorders>
              <w:top w:val="nil"/>
              <w:left w:val="nil"/>
              <w:bottom w:val="nil"/>
              <w:right w:val="nil"/>
            </w:tcBorders>
            <w:vAlign w:val="center"/>
          </w:tcPr>
          <w:p w14:paraId="2D94B2C6"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不可滑移壁面</w:t>
            </w:r>
          </w:p>
        </w:tc>
      </w:tr>
      <w:tr w:rsidR="00824C04" w:rsidRPr="00955944" w14:paraId="2C9647C1" w14:textId="77777777" w:rsidTr="004E4DB5">
        <w:trPr>
          <w:trHeight w:val="497"/>
          <w:jc w:val="center"/>
        </w:trPr>
        <w:tc>
          <w:tcPr>
            <w:tcW w:w="1418" w:type="dxa"/>
            <w:tcBorders>
              <w:top w:val="nil"/>
              <w:left w:val="nil"/>
              <w:right w:val="nil"/>
            </w:tcBorders>
            <w:vAlign w:val="center"/>
          </w:tcPr>
          <w:p w14:paraId="26B2BF31"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壁面</w:t>
            </w:r>
          </w:p>
        </w:tc>
        <w:tc>
          <w:tcPr>
            <w:tcW w:w="2380" w:type="dxa"/>
            <w:tcBorders>
              <w:top w:val="nil"/>
              <w:left w:val="nil"/>
              <w:right w:val="nil"/>
            </w:tcBorders>
            <w:vAlign w:val="center"/>
          </w:tcPr>
          <w:p w14:paraId="325D7D43"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SYMMETRY</w:t>
            </w:r>
          </w:p>
        </w:tc>
        <w:tc>
          <w:tcPr>
            <w:tcW w:w="3468" w:type="dxa"/>
            <w:gridSpan w:val="2"/>
            <w:tcBorders>
              <w:top w:val="nil"/>
              <w:left w:val="nil"/>
              <w:right w:val="nil"/>
            </w:tcBorders>
            <w:vAlign w:val="center"/>
          </w:tcPr>
          <w:p w14:paraId="479B5199" w14:textId="77777777" w:rsidR="00824C04" w:rsidRPr="00955944" w:rsidRDefault="004E4DB5" w:rsidP="002336C9">
            <w:pPr>
              <w:pStyle w:val="af4"/>
              <w:spacing w:before="0" w:after="0" w:line="400" w:lineRule="exact"/>
              <w:ind w:firstLine="420"/>
              <w:jc w:val="center"/>
              <w:rPr>
                <w:rFonts w:ascii="Times New Roman" w:eastAsia="宋体"/>
                <w:sz w:val="21"/>
                <w:szCs w:val="21"/>
              </w:rPr>
            </w:pPr>
            <w:r>
              <w:rPr>
                <w:rFonts w:ascii="Times New Roman"/>
                <w:sz w:val="21"/>
                <w:szCs w:val="21"/>
              </w:rPr>
              <w:t xml:space="preserve">      </w:t>
            </w:r>
            <w:r w:rsidR="00824C04" w:rsidRPr="00955944">
              <w:rPr>
                <w:rFonts w:ascii="Times New Roman"/>
                <w:sz w:val="21"/>
                <w:szCs w:val="21"/>
              </w:rPr>
              <w:t>SYMMETRY</w:t>
            </w:r>
          </w:p>
        </w:tc>
      </w:tr>
    </w:tbl>
    <w:p w14:paraId="1C4B838B" w14:textId="77777777" w:rsidR="00824C04" w:rsidRPr="00EB79C6" w:rsidRDefault="00824C04" w:rsidP="00186251">
      <w:pPr>
        <w:ind w:firstLine="480"/>
      </w:pPr>
    </w:p>
    <w:p w14:paraId="18022977" w14:textId="1302D88C" w:rsidR="00BB6477" w:rsidRDefault="00BB6477" w:rsidP="00D0597C">
      <w:pPr>
        <w:pStyle w:val="afff2"/>
        <w:spacing w:before="120"/>
      </w:pPr>
      <w:bookmarkStart w:id="34" w:name="_Toc31978503"/>
      <w:r w:rsidRPr="00BB6477">
        <w:t>2.4</w:t>
      </w:r>
      <w:r w:rsidR="00186251">
        <w:rPr>
          <w:rFonts w:hint="eastAsia"/>
        </w:rPr>
        <w:t>.</w:t>
      </w:r>
      <w:r w:rsidR="00186251">
        <w:t>2</w:t>
      </w:r>
      <w:r w:rsidRPr="00BB6477">
        <w:t xml:space="preserve"> </w:t>
      </w:r>
      <w:r w:rsidR="008D4288">
        <w:rPr>
          <w:rFonts w:hint="eastAsia"/>
        </w:rPr>
        <w:t>常规工况下</w:t>
      </w:r>
      <w:r w:rsidR="00186251">
        <w:rPr>
          <w:rFonts w:hint="eastAsia"/>
        </w:rPr>
        <w:t>仿真结果分析</w:t>
      </w:r>
      <w:bookmarkEnd w:id="34"/>
    </w:p>
    <w:p w14:paraId="6F3A23C9" w14:textId="4FC6A064" w:rsidR="00826ADB" w:rsidRPr="00826ADB" w:rsidRDefault="00826ADB" w:rsidP="00826ADB">
      <w:pPr>
        <w:ind w:firstLine="480"/>
      </w:pPr>
      <w:r>
        <w:rPr>
          <w:rFonts w:hint="eastAsia"/>
        </w:rPr>
        <w:t>游艇在行驶过程中会遇到不同的工况，本小节在表</w:t>
      </w:r>
      <w:r>
        <w:rPr>
          <w:rFonts w:hint="eastAsia"/>
        </w:rPr>
        <w:t>2-</w:t>
      </w:r>
      <w:r>
        <w:t>2</w:t>
      </w:r>
      <w:r>
        <w:rPr>
          <w:rFonts w:hint="eastAsia"/>
        </w:rPr>
        <w:t>所示的入口速度下对游艇进行仿真。</w:t>
      </w:r>
    </w:p>
    <w:p w14:paraId="25FD7606" w14:textId="12040994" w:rsidR="00FF6B92" w:rsidRDefault="00FA7ED3" w:rsidP="00517520">
      <w:pPr>
        <w:ind w:firstLine="480"/>
      </w:pPr>
      <w:r>
        <w:rPr>
          <w:rFonts w:hint="eastAsia"/>
        </w:rPr>
        <w:t>本文仿真平台计算机</w:t>
      </w:r>
      <w:r>
        <w:rPr>
          <w:rFonts w:hint="eastAsia"/>
        </w:rPr>
        <w:t>C</w:t>
      </w:r>
      <w:r>
        <w:t>PU</w:t>
      </w:r>
      <w:r>
        <w:rPr>
          <w:rFonts w:hint="eastAsia"/>
        </w:rPr>
        <w:t>为</w:t>
      </w:r>
      <w:proofErr w:type="spellStart"/>
      <w:r>
        <w:rPr>
          <w:rFonts w:hint="eastAsia"/>
        </w:rPr>
        <w:t>I</w:t>
      </w:r>
      <w:r>
        <w:t>tel</w:t>
      </w:r>
      <w:proofErr w:type="spellEnd"/>
      <w:r>
        <w:t xml:space="preserve"> Core i7 8700k</w:t>
      </w:r>
      <w:r>
        <w:rPr>
          <w:rFonts w:hint="eastAsia"/>
        </w:rPr>
        <w:t>（</w:t>
      </w:r>
      <w:r>
        <w:rPr>
          <w:rFonts w:hint="eastAsia"/>
        </w:rPr>
        <w:t>3</w:t>
      </w:r>
      <w:r w:rsidR="00DF2772">
        <w:rPr>
          <w:rFonts w:hint="eastAsia"/>
        </w:rPr>
        <w:t>.</w:t>
      </w:r>
      <w:r>
        <w:rPr>
          <w:rFonts w:hint="eastAsia"/>
        </w:rPr>
        <w:t>7</w:t>
      </w:r>
      <w:r>
        <w:t>GH</w:t>
      </w:r>
      <w:r>
        <w:rPr>
          <w:rFonts w:hint="eastAsia"/>
        </w:rPr>
        <w:t>z</w:t>
      </w:r>
      <w:r>
        <w:rPr>
          <w:rFonts w:hint="eastAsia"/>
        </w:rPr>
        <w:t>）</w:t>
      </w:r>
      <w:r>
        <w:rPr>
          <w:rFonts w:hint="eastAsia"/>
        </w:rPr>
        <w:t>6</w:t>
      </w:r>
      <w:r>
        <w:rPr>
          <w:rFonts w:hint="eastAsia"/>
        </w:rPr>
        <w:t>核</w:t>
      </w:r>
      <w:r>
        <w:rPr>
          <w:rFonts w:hint="eastAsia"/>
        </w:rPr>
        <w:t>1</w:t>
      </w:r>
      <w:r>
        <w:t>2</w:t>
      </w:r>
      <w:r>
        <w:rPr>
          <w:rFonts w:hint="eastAsia"/>
        </w:rPr>
        <w:t>线程，内存为</w:t>
      </w:r>
      <w:r>
        <w:rPr>
          <w:rFonts w:hint="eastAsia"/>
        </w:rPr>
        <w:t>8</w:t>
      </w:r>
      <w:r>
        <w:t>G</w:t>
      </w:r>
      <w:r>
        <w:rPr>
          <w:rFonts w:hint="eastAsia"/>
        </w:rPr>
        <w:t>。设置最大迭代数为</w:t>
      </w:r>
      <w:r>
        <w:rPr>
          <w:rFonts w:hint="eastAsia"/>
        </w:rPr>
        <w:t>2</w:t>
      </w:r>
      <w:r>
        <w:t>000</w:t>
      </w:r>
      <w:r>
        <w:rPr>
          <w:rFonts w:hint="eastAsia"/>
        </w:rPr>
        <w:t>，经过</w:t>
      </w:r>
      <w:r>
        <w:t>1000</w:t>
      </w:r>
      <w:r>
        <w:rPr>
          <w:rFonts w:hint="eastAsia"/>
        </w:rPr>
        <w:t>步迭代后计算收敛，</w:t>
      </w:r>
      <w:r w:rsidR="00FF6B92">
        <w:rPr>
          <w:rFonts w:hint="eastAsia"/>
        </w:rPr>
        <w:t>残差图如图</w:t>
      </w:r>
      <w:r w:rsidR="00FF6B92">
        <w:rPr>
          <w:rFonts w:hint="eastAsia"/>
        </w:rPr>
        <w:t>2-</w:t>
      </w:r>
      <w:r w:rsidR="00FF6B92">
        <w:t>4</w:t>
      </w:r>
      <w:r w:rsidR="00FF6B92">
        <w:rPr>
          <w:rFonts w:hint="eastAsia"/>
        </w:rPr>
        <w:t>所示。</w:t>
      </w:r>
    </w:p>
    <w:p w14:paraId="07A59C13" w14:textId="77777777" w:rsidR="00517520" w:rsidRDefault="00517520" w:rsidP="00517520">
      <w:pPr>
        <w:pStyle w:val="afff0"/>
      </w:pPr>
      <w:r>
        <w:rPr>
          <w:rFonts w:hint="eastAsia"/>
          <w:noProof/>
        </w:rPr>
        <w:lastRenderedPageBreak/>
        <w:drawing>
          <wp:inline distT="0" distB="0" distL="0" distR="0" wp14:anchorId="3049FB61" wp14:editId="213D8F3B">
            <wp:extent cx="5400040" cy="26377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residuals.png"/>
                    <pic:cNvPicPr/>
                  </pic:nvPicPr>
                  <pic:blipFill>
                    <a:blip r:embed="rId63">
                      <a:extLst>
                        <a:ext uri="{28A0092B-C50C-407E-A947-70E740481C1C}">
                          <a14:useLocalDpi xmlns:a14="http://schemas.microsoft.com/office/drawing/2010/main" val="0"/>
                        </a:ext>
                      </a:extLst>
                    </a:blip>
                    <a:stretch>
                      <a:fillRect/>
                    </a:stretch>
                  </pic:blipFill>
                  <pic:spPr>
                    <a:xfrm>
                      <a:off x="0" y="0"/>
                      <a:ext cx="5400040" cy="2637790"/>
                    </a:xfrm>
                    <a:prstGeom prst="rect">
                      <a:avLst/>
                    </a:prstGeom>
                  </pic:spPr>
                </pic:pic>
              </a:graphicData>
            </a:graphic>
          </wp:inline>
        </w:drawing>
      </w:r>
    </w:p>
    <w:p w14:paraId="77613AD9" w14:textId="77777777" w:rsidR="00FF6B92" w:rsidRDefault="00FF6B92" w:rsidP="00FF6B92">
      <w:pPr>
        <w:ind w:firstLineChars="0" w:firstLine="0"/>
        <w:jc w:val="center"/>
      </w:pPr>
      <w:r w:rsidRPr="00FF6B92">
        <w:t>图</w:t>
      </w:r>
      <w:r w:rsidRPr="00FF6B92">
        <w:t xml:space="preserve">2-4 </w:t>
      </w:r>
      <w:r>
        <w:rPr>
          <w:rFonts w:hint="eastAsia"/>
        </w:rPr>
        <w:t>残差图</w:t>
      </w:r>
    </w:p>
    <w:p w14:paraId="681B8EA4" w14:textId="77777777" w:rsidR="00342EC4" w:rsidRDefault="00342EC4" w:rsidP="0095693D">
      <w:pPr>
        <w:ind w:firstLine="480"/>
      </w:pPr>
      <w:r w:rsidRPr="0095693D">
        <w:rPr>
          <w:rFonts w:hint="eastAsia"/>
        </w:rPr>
        <w:t>通过对游艇艇身外流场的流线图分析，可以帮助我们了解游艇外流场的流动情况。从图</w:t>
      </w:r>
      <w:r w:rsidRPr="0095693D">
        <w:rPr>
          <w:rFonts w:hint="eastAsia"/>
        </w:rPr>
        <w:t>2-</w:t>
      </w:r>
      <w:r w:rsidRPr="0095693D">
        <w:t>6</w:t>
      </w:r>
      <w:r w:rsidRPr="0095693D">
        <w:rPr>
          <w:rFonts w:hint="eastAsia"/>
        </w:rPr>
        <w:t>可以看出，</w:t>
      </w:r>
      <w:r w:rsidR="00723A93" w:rsidRPr="0095693D">
        <w:rPr>
          <w:rFonts w:hint="eastAsia"/>
        </w:rPr>
        <w:t>前方来流由于受到游艇的阻碍，来流在甲板前进行了分流，一部分向上流向甲板，一部分向下流向船底，靠近两侧的气流一分为二，分别流向了</w:t>
      </w:r>
      <w:r w:rsidR="0095693D" w:rsidRPr="0095693D">
        <w:rPr>
          <w:rFonts w:hint="eastAsia"/>
        </w:rPr>
        <w:t>船首两侧</w:t>
      </w:r>
      <w:r w:rsidR="00723A93" w:rsidRPr="0095693D">
        <w:rPr>
          <w:rFonts w:hint="eastAsia"/>
        </w:rPr>
        <w:t>。图中流体的速度大小通过流线的颜色来表示，来流速度设定为</w:t>
      </w:r>
      <w:r w:rsidR="00723A93" w:rsidRPr="0095693D">
        <w:rPr>
          <w:rFonts w:hint="eastAsia"/>
        </w:rPr>
        <w:t>5</w:t>
      </w:r>
      <w:r w:rsidR="00723A93" w:rsidRPr="0095693D">
        <w:t>m/s</w:t>
      </w:r>
      <w:r w:rsidR="00723A93" w:rsidRPr="0095693D">
        <w:t>，但是可以看出</w:t>
      </w:r>
      <w:r w:rsidR="00723A93" w:rsidRPr="0095693D">
        <w:rPr>
          <w:rFonts w:hint="eastAsia"/>
        </w:rPr>
        <w:t>当前工况下，游艇流体最大速度为</w:t>
      </w:r>
      <w:r w:rsidR="00723A93" w:rsidRPr="0095693D">
        <w:rPr>
          <w:rFonts w:hint="eastAsia"/>
        </w:rPr>
        <w:t>1</w:t>
      </w:r>
      <w:r w:rsidR="00B56BF6">
        <w:t>3</w:t>
      </w:r>
      <w:r w:rsidR="00723A93" w:rsidRPr="0095693D">
        <w:t>.</w:t>
      </w:r>
      <w:r w:rsidR="00B56BF6">
        <w:t>1</w:t>
      </w:r>
      <w:r w:rsidR="00723A93" w:rsidRPr="0095693D">
        <w:t>m/s</w:t>
      </w:r>
      <w:r w:rsidR="00723A93" w:rsidRPr="0095693D">
        <w:rPr>
          <w:rFonts w:hint="eastAsia"/>
        </w:rPr>
        <w:t>。由图中可以看到，最大流速的位置在游艇舱室前方玻璃边缘与舱室侧方过度区域，</w:t>
      </w:r>
      <w:r w:rsidR="0095693D" w:rsidRPr="0095693D">
        <w:rPr>
          <w:rFonts w:hint="eastAsia"/>
        </w:rPr>
        <w:t>这是由于来流通过舱室前挡风玻璃时因为受到阻碍，使得来流分到两侧造成舱室两侧流速较大。</w:t>
      </w:r>
    </w:p>
    <w:p w14:paraId="043C1481" w14:textId="77777777" w:rsidR="00517520" w:rsidRDefault="00517520" w:rsidP="00517520">
      <w:pPr>
        <w:pStyle w:val="afff0"/>
      </w:pPr>
      <w:r>
        <w:rPr>
          <w:noProof/>
        </w:rPr>
        <w:drawing>
          <wp:inline distT="0" distB="0" distL="0" distR="0" wp14:anchorId="51AC9FDA" wp14:editId="667D4ABB">
            <wp:extent cx="5400040" cy="321564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athline-fron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00040" cy="3215640"/>
                    </a:xfrm>
                    <a:prstGeom prst="rect">
                      <a:avLst/>
                    </a:prstGeom>
                  </pic:spPr>
                </pic:pic>
              </a:graphicData>
            </a:graphic>
          </wp:inline>
        </w:drawing>
      </w:r>
    </w:p>
    <w:p w14:paraId="0FEB540F" w14:textId="77777777" w:rsidR="0095693D" w:rsidRDefault="00342EC4" w:rsidP="00723A93">
      <w:pPr>
        <w:pStyle w:val="afff0"/>
        <w:ind w:firstLine="480"/>
        <w:jc w:val="center"/>
      </w:pPr>
      <w:r w:rsidRPr="00342EC4">
        <w:t>图</w:t>
      </w:r>
      <w:r w:rsidRPr="00342EC4">
        <w:rPr>
          <w:rFonts w:hint="eastAsia"/>
        </w:rPr>
        <w:t>2</w:t>
      </w:r>
      <w:r w:rsidRPr="00342EC4">
        <w:t xml:space="preserve">-6 </w:t>
      </w:r>
      <w:r w:rsidRPr="00342EC4">
        <w:t>船身流线图</w:t>
      </w:r>
    </w:p>
    <w:p w14:paraId="520489F5" w14:textId="19F1F3AC" w:rsidR="00342EC4" w:rsidRDefault="007460B7" w:rsidP="0095693D">
      <w:pPr>
        <w:ind w:firstLine="480"/>
      </w:pPr>
      <w:r w:rsidRPr="007460B7">
        <w:t>如图</w:t>
      </w:r>
      <w:r w:rsidRPr="007460B7">
        <w:rPr>
          <w:rFonts w:hint="eastAsia"/>
        </w:rPr>
        <w:t>2</w:t>
      </w:r>
      <w:r w:rsidRPr="007460B7">
        <w:t>-7</w:t>
      </w:r>
      <w:r w:rsidR="00E74C1C">
        <w:rPr>
          <w:rFonts w:hint="eastAsia"/>
        </w:rPr>
        <w:t>（</w:t>
      </w:r>
      <w:r w:rsidR="00E74C1C">
        <w:rPr>
          <w:rFonts w:hint="eastAsia"/>
        </w:rPr>
        <w:t>a</w:t>
      </w:r>
      <w:r w:rsidR="00E74C1C">
        <w:rPr>
          <w:rFonts w:hint="eastAsia"/>
        </w:rPr>
        <w:t>）</w:t>
      </w:r>
      <w:r w:rsidRPr="007460B7">
        <w:t>所示，游艇船首底部进流段表面压力最大，有较大一块正压区，</w:t>
      </w:r>
      <w:r w:rsidRPr="007460B7">
        <w:lastRenderedPageBreak/>
        <w:t>这是由于游艇在行驶过程中，</w:t>
      </w:r>
      <w:r w:rsidRPr="007460B7">
        <w:rPr>
          <w:rFonts w:hint="eastAsia"/>
        </w:rPr>
        <w:t>前方水流在</w:t>
      </w:r>
      <w:r w:rsidRPr="007460B7">
        <w:t>船首</w:t>
      </w:r>
      <w:r w:rsidRPr="007460B7">
        <w:rPr>
          <w:rFonts w:hint="eastAsia"/>
        </w:rPr>
        <w:t>进流段处</w:t>
      </w:r>
      <w:r w:rsidR="009F6062">
        <w:rPr>
          <w:rFonts w:hint="eastAsia"/>
        </w:rPr>
        <w:t>受</w:t>
      </w:r>
      <w:r w:rsidRPr="007460B7">
        <w:rPr>
          <w:rFonts w:hint="eastAsia"/>
        </w:rPr>
        <w:t>到阻碍，船首进流段处激起波浪，使得来流速度降低，根据伯努利原理，压力增大。</w:t>
      </w:r>
      <w:r w:rsidR="00E74C1C">
        <w:rPr>
          <w:rFonts w:hint="eastAsia"/>
        </w:rPr>
        <w:t>船底由于受到不规则波的影响，形成了不规则的正压力区。游艇船首靠近甲板处，由于船首前端曲率较小，来流受到的阻碍作用降低，由于压强差的原因使得流速增大，故出现了一部分负压区域，形成吸力峰。由</w:t>
      </w:r>
      <w:r w:rsidR="00E74C1C">
        <w:rPr>
          <w:rFonts w:hint="eastAsia"/>
        </w:rPr>
        <w:t>2-</w:t>
      </w:r>
      <w:r w:rsidR="00E74C1C">
        <w:t>7</w:t>
      </w:r>
      <w:r w:rsidR="00E74C1C">
        <w:rPr>
          <w:rFonts w:hint="eastAsia"/>
        </w:rPr>
        <w:t>（</w:t>
      </w:r>
      <w:r w:rsidR="00E74C1C">
        <w:rPr>
          <w:rFonts w:hint="eastAsia"/>
        </w:rPr>
        <w:t>b</w:t>
      </w:r>
      <w:r w:rsidR="00E74C1C">
        <w:rPr>
          <w:rFonts w:hint="eastAsia"/>
        </w:rPr>
        <w:t>）可以看出，由于来流流经游艇后，在艇身尾部汇集，所以该出流速增大，压力降低，形成负压区。</w:t>
      </w:r>
      <w:r w:rsidR="00E74C1C">
        <w:rPr>
          <w:rFonts w:hint="eastAsia"/>
        </w:rPr>
        <w:t>2-</w:t>
      </w:r>
      <w:r w:rsidR="00E74C1C">
        <w:t>7</w:t>
      </w:r>
      <w:r w:rsidR="00E74C1C">
        <w:rPr>
          <w:rFonts w:hint="eastAsia"/>
        </w:rPr>
        <w:t>（</w:t>
      </w:r>
      <w:r w:rsidR="00E74C1C">
        <w:rPr>
          <w:rFonts w:hint="eastAsia"/>
        </w:rPr>
        <w:t>c</w:t>
      </w:r>
      <w:r w:rsidR="00E74C1C">
        <w:rPr>
          <w:rFonts w:hint="eastAsia"/>
        </w:rPr>
        <w:t>）可以看出，由于设置了两相流，</w:t>
      </w:r>
      <w:r w:rsidR="007B44C4">
        <w:rPr>
          <w:rFonts w:hint="eastAsia"/>
        </w:rPr>
        <w:t>上部分空气，下部分为水，</w:t>
      </w:r>
      <w:r w:rsidR="00E74C1C">
        <w:rPr>
          <w:rFonts w:hint="eastAsia"/>
        </w:rPr>
        <w:t>下方水流压力随着深度增加，压力增大</w:t>
      </w:r>
      <w:r w:rsidR="007B44C4">
        <w:rPr>
          <w:rFonts w:hint="eastAsia"/>
        </w:rPr>
        <w:t>。而由于来流受到阻碍作用，</w:t>
      </w:r>
      <w:r w:rsidR="00E74C1C">
        <w:rPr>
          <w:rFonts w:hint="eastAsia"/>
        </w:rPr>
        <w:t>游艇前方压力比后方压力大</w:t>
      </w:r>
      <w:r w:rsidR="007B44C4">
        <w:rPr>
          <w:rFonts w:hint="eastAsia"/>
        </w:rPr>
        <w:t>。</w:t>
      </w:r>
    </w:p>
    <w:p w14:paraId="132D52EC" w14:textId="77777777" w:rsidR="00517520" w:rsidRDefault="00517520" w:rsidP="00517520">
      <w:pPr>
        <w:pStyle w:val="afff0"/>
        <w:jc w:val="center"/>
      </w:pPr>
      <w:r>
        <w:rPr>
          <w:noProof/>
        </w:rPr>
        <w:drawing>
          <wp:inline distT="0" distB="0" distL="0" distR="0" wp14:anchorId="6FA8CE48" wp14:editId="39FEA501">
            <wp:extent cx="5400040" cy="3237230"/>
            <wp:effectExtent l="0" t="0" r="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ressure-fro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4CD2F62F" w14:textId="77777777" w:rsidR="008573BC" w:rsidRDefault="008573BC" w:rsidP="00517520">
      <w:pPr>
        <w:pStyle w:val="afff0"/>
        <w:jc w:val="center"/>
      </w:pPr>
      <w:r>
        <w:rPr>
          <w:rFonts w:hint="eastAsia"/>
        </w:rPr>
        <w:t>（</w:t>
      </w:r>
      <w:r>
        <w:t>a</w:t>
      </w:r>
      <w:r>
        <w:rPr>
          <w:rFonts w:hint="eastAsia"/>
        </w:rPr>
        <w:t>）</w:t>
      </w:r>
    </w:p>
    <w:p w14:paraId="543B49BB" w14:textId="77777777" w:rsidR="00517520" w:rsidRDefault="00517520" w:rsidP="00517520">
      <w:pPr>
        <w:pStyle w:val="afff0"/>
        <w:jc w:val="center"/>
      </w:pPr>
      <w:r>
        <w:rPr>
          <w:rFonts w:hint="eastAsia"/>
          <w:noProof/>
        </w:rPr>
        <w:lastRenderedPageBreak/>
        <w:drawing>
          <wp:inline distT="0" distB="0" distL="0" distR="0" wp14:anchorId="790CF326" wp14:editId="00D8E634">
            <wp:extent cx="5400040" cy="322199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ressure-back.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040" cy="3221990"/>
                    </a:xfrm>
                    <a:prstGeom prst="rect">
                      <a:avLst/>
                    </a:prstGeom>
                  </pic:spPr>
                </pic:pic>
              </a:graphicData>
            </a:graphic>
          </wp:inline>
        </w:drawing>
      </w:r>
    </w:p>
    <w:p w14:paraId="018870EA" w14:textId="77777777" w:rsidR="008573BC" w:rsidRDefault="008573BC" w:rsidP="00517520">
      <w:pPr>
        <w:pStyle w:val="afff0"/>
        <w:jc w:val="center"/>
      </w:pPr>
      <w:r>
        <w:rPr>
          <w:rFonts w:hint="eastAsia"/>
        </w:rPr>
        <w:t>（</w:t>
      </w:r>
      <w:r>
        <w:rPr>
          <w:rFonts w:hint="eastAsia"/>
        </w:rPr>
        <w:t>b</w:t>
      </w:r>
      <w:r>
        <w:rPr>
          <w:rFonts w:hint="eastAsia"/>
        </w:rPr>
        <w:t>）</w:t>
      </w:r>
    </w:p>
    <w:p w14:paraId="6A607CA6" w14:textId="77777777" w:rsidR="00517520" w:rsidRDefault="00517520" w:rsidP="00517520">
      <w:pPr>
        <w:pStyle w:val="afff0"/>
        <w:jc w:val="center"/>
      </w:pPr>
      <w:r>
        <w:rPr>
          <w:rFonts w:hint="eastAsia"/>
          <w:noProof/>
        </w:rPr>
        <w:drawing>
          <wp:inline distT="0" distB="0" distL="0" distR="0" wp14:anchorId="1C0413DD" wp14:editId="637AB6E3">
            <wp:extent cx="5400040" cy="32023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ressure-clip.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0040" cy="3202305"/>
                    </a:xfrm>
                    <a:prstGeom prst="rect">
                      <a:avLst/>
                    </a:prstGeom>
                  </pic:spPr>
                </pic:pic>
              </a:graphicData>
            </a:graphic>
          </wp:inline>
        </w:drawing>
      </w:r>
    </w:p>
    <w:p w14:paraId="129ADCA0" w14:textId="77777777" w:rsidR="007B44C4" w:rsidRDefault="008573BC" w:rsidP="00517520">
      <w:pPr>
        <w:pStyle w:val="afff0"/>
        <w:jc w:val="center"/>
      </w:pPr>
      <w:r>
        <w:rPr>
          <w:rFonts w:hint="eastAsia"/>
        </w:rPr>
        <w:t>（</w:t>
      </w:r>
      <w:r>
        <w:rPr>
          <w:rFonts w:hint="eastAsia"/>
        </w:rPr>
        <w:t>c</w:t>
      </w:r>
      <w:r>
        <w:rPr>
          <w:rFonts w:hint="eastAsia"/>
        </w:rPr>
        <w:t>）</w:t>
      </w:r>
    </w:p>
    <w:p w14:paraId="5A0EAFC7" w14:textId="1646F9E5" w:rsidR="00C61A25" w:rsidRDefault="00342EC4" w:rsidP="00C61A25">
      <w:pPr>
        <w:ind w:firstLine="480"/>
        <w:jc w:val="center"/>
      </w:pPr>
      <w:r w:rsidRPr="00342EC4">
        <w:rPr>
          <w:rFonts w:hint="eastAsia"/>
        </w:rPr>
        <w:t>图</w:t>
      </w:r>
      <w:r w:rsidRPr="00342EC4">
        <w:rPr>
          <w:rFonts w:hint="eastAsia"/>
        </w:rPr>
        <w:t xml:space="preserve"> </w:t>
      </w:r>
      <w:r w:rsidRPr="00342EC4">
        <w:t>2</w:t>
      </w:r>
      <w:r w:rsidRPr="00342EC4">
        <w:rPr>
          <w:rFonts w:hint="eastAsia"/>
        </w:rPr>
        <w:t>-</w:t>
      </w:r>
      <w:r>
        <w:t>7</w:t>
      </w:r>
      <w:r w:rsidRPr="00342EC4">
        <w:t xml:space="preserve"> </w:t>
      </w:r>
      <w:r w:rsidR="007B44C4">
        <w:rPr>
          <w:rFonts w:hint="eastAsia"/>
        </w:rPr>
        <w:t>艇身</w:t>
      </w:r>
      <w:r w:rsidRPr="00342EC4">
        <w:rPr>
          <w:rFonts w:hint="eastAsia"/>
        </w:rPr>
        <w:t>压力图</w:t>
      </w:r>
      <w:r w:rsidR="007B44C4">
        <w:rPr>
          <w:rFonts w:hint="eastAsia"/>
        </w:rPr>
        <w:t>。（</w:t>
      </w:r>
      <w:r w:rsidR="007B44C4">
        <w:rPr>
          <w:rFonts w:hint="eastAsia"/>
        </w:rPr>
        <w:t>a</w:t>
      </w:r>
      <w:r w:rsidR="007B44C4">
        <w:rPr>
          <w:rFonts w:hint="eastAsia"/>
        </w:rPr>
        <w:t>）艇身前部压力图；（</w:t>
      </w:r>
      <w:r w:rsidR="007B44C4">
        <w:rPr>
          <w:rFonts w:hint="eastAsia"/>
        </w:rPr>
        <w:t>b</w:t>
      </w:r>
      <w:r w:rsidR="007B44C4">
        <w:rPr>
          <w:rFonts w:hint="eastAsia"/>
        </w:rPr>
        <w:t>）艇身尾部压力图；（</w:t>
      </w:r>
      <w:r w:rsidR="007B44C4">
        <w:rPr>
          <w:rFonts w:hint="eastAsia"/>
        </w:rPr>
        <w:t>c</w:t>
      </w:r>
      <w:r w:rsidR="007B44C4">
        <w:rPr>
          <w:rFonts w:hint="eastAsia"/>
        </w:rPr>
        <w:t>）艇身切面压力图</w:t>
      </w:r>
    </w:p>
    <w:p w14:paraId="3BED8F8C" w14:textId="674F10E6" w:rsidR="008D4288" w:rsidRDefault="008D4288" w:rsidP="008D4288">
      <w:pPr>
        <w:pStyle w:val="afff2"/>
      </w:pPr>
      <w:r w:rsidRPr="008D4288">
        <w:t>2.4</w:t>
      </w:r>
      <w:r w:rsidRPr="008D4288">
        <w:rPr>
          <w:rFonts w:hint="eastAsia"/>
        </w:rPr>
        <w:t>.</w:t>
      </w:r>
      <w:r>
        <w:t xml:space="preserve">3 </w:t>
      </w:r>
      <w:r>
        <w:rPr>
          <w:rFonts w:hint="eastAsia"/>
        </w:rPr>
        <w:t>不同傅汝德数下仿真结果分析</w:t>
      </w:r>
    </w:p>
    <w:p w14:paraId="01877FA5" w14:textId="79A534FD" w:rsidR="00826ADB" w:rsidRDefault="00826ADB" w:rsidP="00826ADB">
      <w:pPr>
        <w:ind w:firstLine="480"/>
      </w:pPr>
      <w:r>
        <w:rPr>
          <w:rFonts w:hint="eastAsia"/>
        </w:rPr>
        <w:t>傅汝德数分为长度傅汝德数和体积傅汝德数，通常指的傅汝德数为长度傅汝德数。长度傅汝德数计算公式如下：</w:t>
      </w:r>
    </w:p>
    <w:p w14:paraId="51EEC425" w14:textId="77777777" w:rsidR="00826ADB" w:rsidRDefault="00826ADB" w:rsidP="00826ADB">
      <w:pPr>
        <w:ind w:firstLine="480"/>
      </w:pPr>
    </w:p>
    <w:tbl>
      <w:tblPr>
        <w:tblStyle w:val="afb"/>
        <w:tblW w:w="0" w:type="auto"/>
        <w:tblLook w:val="04A0" w:firstRow="1" w:lastRow="0" w:firstColumn="1" w:lastColumn="0" w:noHBand="0" w:noVBand="1"/>
      </w:tblPr>
      <w:tblGrid>
        <w:gridCol w:w="2831"/>
        <w:gridCol w:w="2831"/>
        <w:gridCol w:w="2832"/>
      </w:tblGrid>
      <w:tr w:rsidR="00826ADB" w14:paraId="74DB3777" w14:textId="77777777" w:rsidTr="00826ADB">
        <w:tc>
          <w:tcPr>
            <w:tcW w:w="2831" w:type="dxa"/>
          </w:tcPr>
          <w:p w14:paraId="427267CC" w14:textId="77777777" w:rsidR="00826ADB" w:rsidRDefault="00826ADB" w:rsidP="00826ADB">
            <w:pPr>
              <w:ind w:firstLineChars="0" w:firstLine="0"/>
            </w:pPr>
          </w:p>
        </w:tc>
        <w:tc>
          <w:tcPr>
            <w:tcW w:w="2831" w:type="dxa"/>
          </w:tcPr>
          <w:p w14:paraId="3A04E15D" w14:textId="64AD0ABF" w:rsidR="00826ADB" w:rsidRDefault="00826ADB" w:rsidP="001D12FB">
            <w:pPr>
              <w:pStyle w:val="afff0"/>
              <w:jc w:val="center"/>
            </w:pPr>
            <w:r w:rsidRPr="00826ADB">
              <w:rPr>
                <w:position w:val="-28"/>
              </w:rPr>
              <w:object w:dxaOrig="900" w:dyaOrig="660" w14:anchorId="6F06517E">
                <v:shape id="_x0000_i1049" type="#_x0000_t75" style="width:45.15pt;height:33.15pt" o:ole="">
                  <v:imagedata r:id="rId68" o:title=""/>
                </v:shape>
                <o:OLEObject Type="Embed" ProgID="Equation.DSMT4" ShapeID="_x0000_i1049" DrawAspect="Content" ObjectID="_1643786364" r:id="rId69"/>
              </w:object>
            </w:r>
          </w:p>
        </w:tc>
        <w:tc>
          <w:tcPr>
            <w:tcW w:w="2832" w:type="dxa"/>
          </w:tcPr>
          <w:p w14:paraId="684687F9" w14:textId="77777777" w:rsidR="00826ADB" w:rsidRDefault="00826ADB" w:rsidP="00826ADB">
            <w:pPr>
              <w:ind w:firstLineChars="0" w:firstLine="0"/>
            </w:pPr>
          </w:p>
        </w:tc>
      </w:tr>
    </w:tbl>
    <w:p w14:paraId="343839B3" w14:textId="550A045B" w:rsidR="00826ADB" w:rsidRPr="003E554C" w:rsidRDefault="003E554C" w:rsidP="00826ADB">
      <w:pPr>
        <w:ind w:firstLine="480"/>
      </w:pPr>
      <w:r>
        <w:rPr>
          <w:rFonts w:hint="eastAsia"/>
        </w:rPr>
        <w:t>式中，</w:t>
      </w:r>
      <w:r>
        <w:rPr>
          <w:rFonts w:hint="eastAsia"/>
        </w:rPr>
        <w:t>v</w:t>
      </w:r>
      <w:r>
        <w:rPr>
          <w:rFonts w:hint="eastAsia"/>
        </w:rPr>
        <w:t>为船只航行时的来流速度；</w:t>
      </w:r>
      <w:r>
        <w:rPr>
          <w:rFonts w:hint="eastAsia"/>
        </w:rPr>
        <w:t>L</w:t>
      </w:r>
      <w:r>
        <w:rPr>
          <w:rFonts w:hint="eastAsia"/>
        </w:rPr>
        <w:t>为船只的水线长度</w:t>
      </w:r>
      <w:r>
        <w:rPr>
          <w:rFonts w:hint="eastAsia"/>
        </w:rPr>
        <w:t>;g</w:t>
      </w:r>
      <w:r>
        <w:rPr>
          <w:rFonts w:hint="eastAsia"/>
        </w:rPr>
        <w:t>为常量</w:t>
      </w:r>
      <w:r>
        <w:rPr>
          <w:rFonts w:hint="eastAsia"/>
        </w:rPr>
        <w:t>9</w:t>
      </w:r>
      <w:r>
        <w:t>.8</w:t>
      </w:r>
      <w:r w:rsidRPr="003E554C">
        <w:rPr>
          <w:position w:val="-6"/>
        </w:rPr>
        <w:object w:dxaOrig="600" w:dyaOrig="320" w14:anchorId="54E4470A">
          <v:shape id="_x0000_i1050" type="#_x0000_t75" style="width:30.3pt;height:16pt" o:ole="">
            <v:imagedata r:id="rId70" o:title=""/>
          </v:shape>
          <o:OLEObject Type="Embed" ProgID="Equation.DSMT4" ShapeID="_x0000_i1050" DrawAspect="Content" ObjectID="_1643786365" r:id="rId71"/>
        </w:object>
      </w:r>
      <w:r>
        <w:rPr>
          <w:rFonts w:hint="eastAsia"/>
        </w:rPr>
        <w:t>。</w:t>
      </w:r>
    </w:p>
    <w:p w14:paraId="1351769A" w14:textId="676FC858" w:rsidR="008D4288" w:rsidRDefault="00826ADB" w:rsidP="008D4288">
      <w:pPr>
        <w:ind w:firstLine="480"/>
      </w:pPr>
      <w:r>
        <w:rPr>
          <w:rFonts w:hint="eastAsia"/>
        </w:rPr>
        <w:t>为研究游艇在不同速度波浪下游艇所受到的影响，本节分别对傅汝德数</w:t>
      </w:r>
      <w:r>
        <w:rPr>
          <w:rFonts w:hint="eastAsia"/>
        </w:rPr>
        <w:t>Fr</w:t>
      </w:r>
      <w:r>
        <w:rPr>
          <w:rFonts w:hint="eastAsia"/>
        </w:rPr>
        <w:t>为</w:t>
      </w:r>
      <w:r>
        <w:rPr>
          <w:rFonts w:hint="eastAsia"/>
        </w:rPr>
        <w:t>0</w:t>
      </w:r>
      <w:r>
        <w:t>.05</w:t>
      </w:r>
      <w:r>
        <w:rPr>
          <w:rFonts w:hint="eastAsia"/>
        </w:rPr>
        <w:t>,</w:t>
      </w:r>
      <w:r>
        <w:t>0.1</w:t>
      </w:r>
      <w:r>
        <w:rPr>
          <w:rFonts w:hint="eastAsia"/>
        </w:rPr>
        <w:t>,</w:t>
      </w:r>
      <w:r>
        <w:t>0.2</w:t>
      </w:r>
      <w:r>
        <w:rPr>
          <w:rFonts w:hint="eastAsia"/>
        </w:rPr>
        <w:t>,</w:t>
      </w:r>
      <w:r>
        <w:t>0.</w:t>
      </w:r>
      <w:r w:rsidR="00D355B5">
        <w:t>3</w:t>
      </w:r>
      <w:r w:rsidR="003E554C">
        <w:t>,0.</w:t>
      </w:r>
      <w:r w:rsidR="00D355B5">
        <w:t>4</w:t>
      </w:r>
      <w:r>
        <w:rPr>
          <w:rFonts w:hint="eastAsia"/>
        </w:rPr>
        <w:t>五种情况下进行仿真，以获得流场较为全面的流动形态，分析游艇在不同速度下的特性。</w:t>
      </w:r>
      <w:r w:rsidR="003E554C">
        <w:rPr>
          <w:rFonts w:hint="eastAsia"/>
        </w:rPr>
        <w:t>表</w:t>
      </w:r>
      <w:r w:rsidR="003E554C">
        <w:rPr>
          <w:rFonts w:hint="eastAsia"/>
        </w:rPr>
        <w:t>X</w:t>
      </w:r>
      <w:r w:rsidR="003E554C">
        <w:rPr>
          <w:rFonts w:hint="eastAsia"/>
        </w:rPr>
        <w:t>为各个傅汝德数</w:t>
      </w:r>
      <w:r w:rsidR="003E554C">
        <w:rPr>
          <w:rFonts w:hint="eastAsia"/>
        </w:rPr>
        <w:t>Fr</w:t>
      </w:r>
      <w:r w:rsidR="003E554C">
        <w:rPr>
          <w:rFonts w:hint="eastAsia"/>
        </w:rPr>
        <w:t>对应的来流速度值。</w:t>
      </w:r>
    </w:p>
    <w:p w14:paraId="4F5ED967" w14:textId="0C41EB67" w:rsidR="003E554C" w:rsidRDefault="003E554C" w:rsidP="00D355B5">
      <w:pPr>
        <w:pStyle w:val="afff0"/>
        <w:jc w:val="center"/>
      </w:pPr>
      <w:r>
        <w:rPr>
          <w:rFonts w:hint="eastAsia"/>
        </w:rPr>
        <w:t>表</w:t>
      </w:r>
      <w:r>
        <w:rPr>
          <w:rFonts w:hint="eastAsia"/>
        </w:rPr>
        <w:t>X</w:t>
      </w:r>
      <w:r>
        <w:t xml:space="preserve"> </w:t>
      </w:r>
      <w:r>
        <w:rPr>
          <w:rFonts w:hint="eastAsia"/>
        </w:rPr>
        <w:t>不同傅汝德数</w:t>
      </w:r>
      <w:r>
        <w:rPr>
          <w:rFonts w:hint="eastAsia"/>
        </w:rPr>
        <w:t>Fr</w:t>
      </w:r>
      <w:r>
        <w:rPr>
          <w:rFonts w:hint="eastAsia"/>
        </w:rPr>
        <w:t>对应的速度值</w:t>
      </w:r>
    </w:p>
    <w:tbl>
      <w:tblPr>
        <w:tblStyle w:val="afb"/>
        <w:tblW w:w="0" w:type="auto"/>
        <w:tblLook w:val="04A0" w:firstRow="1" w:lastRow="0" w:firstColumn="1" w:lastColumn="0" w:noHBand="0" w:noVBand="1"/>
      </w:tblPr>
      <w:tblGrid>
        <w:gridCol w:w="1838"/>
        <w:gridCol w:w="992"/>
        <w:gridCol w:w="1416"/>
        <w:gridCol w:w="1416"/>
        <w:gridCol w:w="1416"/>
        <w:gridCol w:w="1416"/>
      </w:tblGrid>
      <w:tr w:rsidR="003E554C" w14:paraId="24DFD999" w14:textId="77777777" w:rsidTr="00D355B5">
        <w:tc>
          <w:tcPr>
            <w:tcW w:w="1838" w:type="dxa"/>
          </w:tcPr>
          <w:p w14:paraId="29AA189B" w14:textId="443631A2" w:rsidR="003E554C" w:rsidRDefault="003E554C" w:rsidP="008D4288">
            <w:pPr>
              <w:ind w:firstLineChars="0" w:firstLine="0"/>
            </w:pPr>
            <w:r>
              <w:rPr>
                <w:rFonts w:hint="eastAsia"/>
              </w:rPr>
              <w:t>F</w:t>
            </w:r>
            <w:r>
              <w:t>r</w:t>
            </w:r>
          </w:p>
        </w:tc>
        <w:tc>
          <w:tcPr>
            <w:tcW w:w="992" w:type="dxa"/>
          </w:tcPr>
          <w:p w14:paraId="7D7ECE8B" w14:textId="6ACFB7B9" w:rsidR="003E554C" w:rsidRDefault="003E554C" w:rsidP="008D4288">
            <w:pPr>
              <w:ind w:firstLineChars="0" w:firstLine="0"/>
            </w:pPr>
            <w:r>
              <w:rPr>
                <w:rFonts w:hint="eastAsia"/>
              </w:rPr>
              <w:t>0</w:t>
            </w:r>
            <w:r>
              <w:t>.05</w:t>
            </w:r>
          </w:p>
        </w:tc>
        <w:tc>
          <w:tcPr>
            <w:tcW w:w="1416" w:type="dxa"/>
          </w:tcPr>
          <w:p w14:paraId="04C69B58" w14:textId="4713F956" w:rsidR="003E554C" w:rsidRDefault="003E554C" w:rsidP="008D4288">
            <w:pPr>
              <w:ind w:firstLineChars="0" w:firstLine="0"/>
            </w:pPr>
            <w:r>
              <w:rPr>
                <w:rFonts w:hint="eastAsia"/>
              </w:rPr>
              <w:t>0</w:t>
            </w:r>
            <w:r>
              <w:t>.1</w:t>
            </w:r>
          </w:p>
        </w:tc>
        <w:tc>
          <w:tcPr>
            <w:tcW w:w="1416" w:type="dxa"/>
          </w:tcPr>
          <w:p w14:paraId="5242215C" w14:textId="4878B1D4" w:rsidR="003E554C" w:rsidRDefault="003E554C" w:rsidP="008D4288">
            <w:pPr>
              <w:ind w:firstLineChars="0" w:firstLine="0"/>
            </w:pPr>
            <w:r>
              <w:rPr>
                <w:rFonts w:hint="eastAsia"/>
              </w:rPr>
              <w:t>0</w:t>
            </w:r>
            <w:r>
              <w:t>.2</w:t>
            </w:r>
          </w:p>
        </w:tc>
        <w:tc>
          <w:tcPr>
            <w:tcW w:w="1416" w:type="dxa"/>
          </w:tcPr>
          <w:p w14:paraId="4E06AE92" w14:textId="47D5F330" w:rsidR="003E554C" w:rsidRDefault="003E554C" w:rsidP="008D4288">
            <w:pPr>
              <w:ind w:firstLineChars="0" w:firstLine="0"/>
            </w:pPr>
            <w:r>
              <w:rPr>
                <w:rFonts w:hint="eastAsia"/>
              </w:rPr>
              <w:t>0</w:t>
            </w:r>
            <w:r>
              <w:t>.</w:t>
            </w:r>
            <w:r w:rsidR="00D355B5">
              <w:t>3</w:t>
            </w:r>
          </w:p>
        </w:tc>
        <w:tc>
          <w:tcPr>
            <w:tcW w:w="1416" w:type="dxa"/>
          </w:tcPr>
          <w:p w14:paraId="7164034F" w14:textId="1424D6CE" w:rsidR="003E554C" w:rsidRDefault="003E554C" w:rsidP="008D4288">
            <w:pPr>
              <w:ind w:firstLineChars="0" w:firstLine="0"/>
            </w:pPr>
            <w:r>
              <w:rPr>
                <w:rFonts w:hint="eastAsia"/>
              </w:rPr>
              <w:t>0</w:t>
            </w:r>
            <w:r>
              <w:t>.</w:t>
            </w:r>
            <w:r w:rsidR="00D355B5">
              <w:t>4</w:t>
            </w:r>
          </w:p>
        </w:tc>
      </w:tr>
      <w:tr w:rsidR="003E554C" w14:paraId="77A0EC31" w14:textId="77777777" w:rsidTr="00D355B5">
        <w:tc>
          <w:tcPr>
            <w:tcW w:w="1838" w:type="dxa"/>
          </w:tcPr>
          <w:p w14:paraId="3AAB8BA3" w14:textId="315F7A4E" w:rsidR="003E554C" w:rsidRDefault="003E554C" w:rsidP="008D4288">
            <w:pPr>
              <w:ind w:firstLineChars="0" w:firstLine="0"/>
            </w:pPr>
            <w:r>
              <w:rPr>
                <w:rFonts w:hint="eastAsia"/>
              </w:rPr>
              <w:t>速度（</w:t>
            </w:r>
            <w:r w:rsidRPr="003E554C">
              <w:rPr>
                <w:position w:val="-6"/>
              </w:rPr>
              <w:object w:dxaOrig="520" w:dyaOrig="279" w14:anchorId="409650D6">
                <v:shape id="_x0000_i1051" type="#_x0000_t75" style="width:25.7pt;height:13.7pt" o:ole="">
                  <v:imagedata r:id="rId72" o:title=""/>
                </v:shape>
                <o:OLEObject Type="Embed" ProgID="Equation.DSMT4" ShapeID="_x0000_i1051" DrawAspect="Content" ObjectID="_1643786366" r:id="rId73"/>
              </w:object>
            </w:r>
            <w:r>
              <w:t xml:space="preserve"> </w:t>
            </w:r>
            <w:r>
              <w:rPr>
                <w:rFonts w:hint="eastAsia"/>
              </w:rPr>
              <w:t>）</w:t>
            </w:r>
          </w:p>
        </w:tc>
        <w:tc>
          <w:tcPr>
            <w:tcW w:w="992" w:type="dxa"/>
          </w:tcPr>
          <w:p w14:paraId="6218C9E0" w14:textId="66D917AB" w:rsidR="003E554C" w:rsidRDefault="00D355B5" w:rsidP="008D4288">
            <w:pPr>
              <w:ind w:firstLineChars="0" w:firstLine="0"/>
            </w:pPr>
            <w:r>
              <w:rPr>
                <w:rFonts w:hint="eastAsia"/>
              </w:rPr>
              <w:t>0</w:t>
            </w:r>
            <w:r>
              <w:t>.59</w:t>
            </w:r>
          </w:p>
        </w:tc>
        <w:tc>
          <w:tcPr>
            <w:tcW w:w="1416" w:type="dxa"/>
          </w:tcPr>
          <w:p w14:paraId="6C057229" w14:textId="167F7A87" w:rsidR="003E554C" w:rsidRDefault="00D355B5" w:rsidP="008D4288">
            <w:pPr>
              <w:ind w:firstLineChars="0" w:firstLine="0"/>
            </w:pPr>
            <w:r>
              <w:rPr>
                <w:rFonts w:hint="eastAsia"/>
              </w:rPr>
              <w:t>1</w:t>
            </w:r>
            <w:r>
              <w:t>.18</w:t>
            </w:r>
          </w:p>
        </w:tc>
        <w:tc>
          <w:tcPr>
            <w:tcW w:w="1416" w:type="dxa"/>
          </w:tcPr>
          <w:p w14:paraId="27F97C4B" w14:textId="4D2D8D21" w:rsidR="003E554C" w:rsidRDefault="00D355B5" w:rsidP="008D4288">
            <w:pPr>
              <w:ind w:firstLineChars="0" w:firstLine="0"/>
            </w:pPr>
            <w:r>
              <w:rPr>
                <w:rFonts w:hint="eastAsia"/>
              </w:rPr>
              <w:t>2</w:t>
            </w:r>
            <w:r>
              <w:t>.36</w:t>
            </w:r>
          </w:p>
        </w:tc>
        <w:tc>
          <w:tcPr>
            <w:tcW w:w="1416" w:type="dxa"/>
          </w:tcPr>
          <w:p w14:paraId="29220437" w14:textId="799A82E3" w:rsidR="003E554C" w:rsidRDefault="00D355B5" w:rsidP="008D4288">
            <w:pPr>
              <w:ind w:firstLineChars="0" w:firstLine="0"/>
            </w:pPr>
            <w:r>
              <w:rPr>
                <w:rFonts w:hint="eastAsia"/>
              </w:rPr>
              <w:t>0</w:t>
            </w:r>
            <w:r>
              <w:t>.4</w:t>
            </w:r>
          </w:p>
        </w:tc>
        <w:tc>
          <w:tcPr>
            <w:tcW w:w="1416" w:type="dxa"/>
          </w:tcPr>
          <w:p w14:paraId="190889F3" w14:textId="4EAE8110" w:rsidR="003E554C" w:rsidRDefault="00D355B5" w:rsidP="008D4288">
            <w:pPr>
              <w:ind w:firstLineChars="0" w:firstLine="0"/>
            </w:pPr>
            <w:r>
              <w:rPr>
                <w:rFonts w:hint="eastAsia"/>
              </w:rPr>
              <w:t>4</w:t>
            </w:r>
            <w:r>
              <w:t>.7</w:t>
            </w:r>
          </w:p>
        </w:tc>
      </w:tr>
    </w:tbl>
    <w:p w14:paraId="57F08D22" w14:textId="2026FDC1" w:rsidR="003E554C" w:rsidRDefault="00953615" w:rsidP="008D4288">
      <w:pPr>
        <w:ind w:firstLine="480"/>
      </w:pPr>
      <w:r>
        <w:rPr>
          <w:rFonts w:hint="eastAsia"/>
        </w:rPr>
        <w:t>在不同傅汝德数下对游艇进行仿真分析，游艇行驶过程中的压力云图如图</w:t>
      </w:r>
      <w:r w:rsidRPr="00953615">
        <w:rPr>
          <w:rFonts w:hint="eastAsia"/>
          <w:color w:val="FF0000"/>
        </w:rPr>
        <w:t>X</w:t>
      </w:r>
      <w:r>
        <w:rPr>
          <w:rFonts w:hint="eastAsia"/>
        </w:rPr>
        <w:t>所示</w:t>
      </w:r>
      <w:r w:rsidR="00CE70C3">
        <w:rPr>
          <w:rFonts w:hint="eastAsia"/>
        </w:rPr>
        <w:t>，游艇所受到的粘性阻力和压力阻力结果如表</w:t>
      </w:r>
      <w:r w:rsidR="00CE70C3">
        <w:rPr>
          <w:rFonts w:hint="eastAsia"/>
        </w:rPr>
        <w:t>X</w:t>
      </w:r>
      <w:r w:rsidR="00CE70C3">
        <w:rPr>
          <w:rFonts w:hint="eastAsia"/>
        </w:rPr>
        <w:t>所示。</w:t>
      </w:r>
    </w:p>
    <w:tbl>
      <w:tblPr>
        <w:tblStyle w:val="afb"/>
        <w:tblW w:w="0" w:type="auto"/>
        <w:tblLook w:val="04A0" w:firstRow="1" w:lastRow="0" w:firstColumn="1" w:lastColumn="0" w:noHBand="0" w:noVBand="1"/>
      </w:tblPr>
      <w:tblGrid>
        <w:gridCol w:w="4247"/>
        <w:gridCol w:w="4247"/>
      </w:tblGrid>
      <w:tr w:rsidR="003B1AC0" w14:paraId="4D7C00CA" w14:textId="77777777" w:rsidTr="003B1AC0">
        <w:tc>
          <w:tcPr>
            <w:tcW w:w="4247" w:type="dxa"/>
          </w:tcPr>
          <w:p w14:paraId="380C5140" w14:textId="0144841E" w:rsidR="003B1AC0" w:rsidRDefault="003B1AC0" w:rsidP="003B1AC0">
            <w:pPr>
              <w:pStyle w:val="afff0"/>
            </w:pPr>
            <w:r>
              <w:rPr>
                <w:noProof/>
              </w:rPr>
              <w:drawing>
                <wp:inline distT="0" distB="0" distL="0" distR="0" wp14:anchorId="3C8D22C7" wp14:editId="7FEE2AA1">
                  <wp:extent cx="2520000" cy="15106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20000" cy="1510696"/>
                          </a:xfrm>
                          <a:prstGeom prst="rect">
                            <a:avLst/>
                          </a:prstGeom>
                          <a:noFill/>
                          <a:ln>
                            <a:noFill/>
                          </a:ln>
                        </pic:spPr>
                      </pic:pic>
                    </a:graphicData>
                  </a:graphic>
                </wp:inline>
              </w:drawing>
            </w:r>
          </w:p>
        </w:tc>
        <w:tc>
          <w:tcPr>
            <w:tcW w:w="4247" w:type="dxa"/>
          </w:tcPr>
          <w:p w14:paraId="4B95D0E7" w14:textId="122E9719" w:rsidR="003B1AC0" w:rsidRDefault="003B1AC0" w:rsidP="003B1AC0">
            <w:pPr>
              <w:pStyle w:val="afff0"/>
            </w:pPr>
            <w:r>
              <w:rPr>
                <w:noProof/>
              </w:rPr>
              <w:drawing>
                <wp:inline distT="0" distB="0" distL="0" distR="0" wp14:anchorId="70ADCE0F" wp14:editId="5718F728">
                  <wp:extent cx="2520000" cy="1503584"/>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0BFC6960" w14:textId="3D63A4DB" w:rsidR="00953615" w:rsidRDefault="00953615" w:rsidP="00953615">
      <w:pPr>
        <w:pStyle w:val="afff0"/>
      </w:pPr>
    </w:p>
    <w:p w14:paraId="42DDFADF" w14:textId="73CE9158" w:rsidR="00953615" w:rsidRDefault="00953615" w:rsidP="003B1AC0">
      <w:pPr>
        <w:pStyle w:val="afff0"/>
        <w:jc w:val="center"/>
      </w:pPr>
      <w:r>
        <w:rPr>
          <w:rFonts w:hint="eastAsia"/>
        </w:rPr>
        <w:t>（</w:t>
      </w:r>
      <w:r>
        <w:rPr>
          <w:rFonts w:hint="eastAsia"/>
        </w:rPr>
        <w:t>a</w:t>
      </w:r>
      <w:r>
        <w:rPr>
          <w:rFonts w:hint="eastAsia"/>
        </w:rPr>
        <w:t>）</w:t>
      </w:r>
    </w:p>
    <w:tbl>
      <w:tblPr>
        <w:tblStyle w:val="afb"/>
        <w:tblW w:w="0" w:type="auto"/>
        <w:tblLook w:val="04A0" w:firstRow="1" w:lastRow="0" w:firstColumn="1" w:lastColumn="0" w:noHBand="0" w:noVBand="1"/>
      </w:tblPr>
      <w:tblGrid>
        <w:gridCol w:w="4247"/>
        <w:gridCol w:w="4247"/>
      </w:tblGrid>
      <w:tr w:rsidR="003B1AC0" w14:paraId="72A83768" w14:textId="77777777" w:rsidTr="003B1AC0">
        <w:tc>
          <w:tcPr>
            <w:tcW w:w="4247" w:type="dxa"/>
          </w:tcPr>
          <w:p w14:paraId="66C89DB9" w14:textId="3C15A0A5" w:rsidR="003B1AC0" w:rsidRDefault="003B1AC0" w:rsidP="00953615">
            <w:pPr>
              <w:pStyle w:val="afff0"/>
            </w:pPr>
            <w:r>
              <w:rPr>
                <w:noProof/>
              </w:rPr>
              <w:drawing>
                <wp:inline distT="0" distB="0" distL="0" distR="0" wp14:anchorId="24C09FC7" wp14:editId="51C01BB5">
                  <wp:extent cx="2520000" cy="151069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20000" cy="1510696"/>
                          </a:xfrm>
                          <a:prstGeom prst="rect">
                            <a:avLst/>
                          </a:prstGeom>
                          <a:noFill/>
                          <a:ln>
                            <a:noFill/>
                          </a:ln>
                        </pic:spPr>
                      </pic:pic>
                    </a:graphicData>
                  </a:graphic>
                </wp:inline>
              </w:drawing>
            </w:r>
          </w:p>
        </w:tc>
        <w:tc>
          <w:tcPr>
            <w:tcW w:w="4247" w:type="dxa"/>
          </w:tcPr>
          <w:p w14:paraId="3957A6D6" w14:textId="1E0C26DC" w:rsidR="003B1AC0" w:rsidRDefault="003B1AC0" w:rsidP="00953615">
            <w:pPr>
              <w:pStyle w:val="afff0"/>
            </w:pPr>
            <w:r>
              <w:rPr>
                <w:noProof/>
              </w:rPr>
              <w:drawing>
                <wp:inline distT="0" distB="0" distL="0" distR="0" wp14:anchorId="51EA9DAF" wp14:editId="1B1723C4">
                  <wp:extent cx="2520000" cy="1503584"/>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4D5CACF2" w14:textId="7E70C861" w:rsidR="00953615" w:rsidRDefault="00953615" w:rsidP="00953615">
      <w:pPr>
        <w:pStyle w:val="afff0"/>
      </w:pPr>
    </w:p>
    <w:p w14:paraId="2ABC15FF" w14:textId="6A1DCC7F" w:rsidR="00953615" w:rsidRDefault="00953615" w:rsidP="003B1AC0">
      <w:pPr>
        <w:pStyle w:val="afff0"/>
        <w:jc w:val="center"/>
      </w:pPr>
      <w:r>
        <w:rPr>
          <w:rFonts w:hint="eastAsia"/>
        </w:rPr>
        <w:t>（</w:t>
      </w:r>
      <w:r>
        <w:rPr>
          <w:rFonts w:hint="eastAsia"/>
        </w:rPr>
        <w:t>b</w:t>
      </w:r>
      <w:r>
        <w:rPr>
          <w:rFonts w:hint="eastAsia"/>
        </w:rPr>
        <w:t>）</w:t>
      </w:r>
    </w:p>
    <w:tbl>
      <w:tblPr>
        <w:tblStyle w:val="afb"/>
        <w:tblW w:w="0" w:type="auto"/>
        <w:tblLook w:val="04A0" w:firstRow="1" w:lastRow="0" w:firstColumn="1" w:lastColumn="0" w:noHBand="0" w:noVBand="1"/>
      </w:tblPr>
      <w:tblGrid>
        <w:gridCol w:w="4247"/>
        <w:gridCol w:w="4247"/>
      </w:tblGrid>
      <w:tr w:rsidR="003B1AC0" w:rsidRPr="003B1AC0" w14:paraId="34443389" w14:textId="77777777" w:rsidTr="00E5274F">
        <w:tc>
          <w:tcPr>
            <w:tcW w:w="4247" w:type="dxa"/>
          </w:tcPr>
          <w:p w14:paraId="56855530" w14:textId="77777777" w:rsidR="003B1AC0" w:rsidRPr="003B1AC0" w:rsidRDefault="003B1AC0" w:rsidP="003B1AC0">
            <w:pPr>
              <w:pStyle w:val="afff0"/>
            </w:pPr>
            <w:r w:rsidRPr="003B1AC0">
              <w:rPr>
                <w:noProof/>
              </w:rPr>
              <w:drawing>
                <wp:inline distT="0" distB="0" distL="0" distR="0" wp14:anchorId="3779DD5F" wp14:editId="592E4DBE">
                  <wp:extent cx="2520000" cy="151069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20000" cy="1510696"/>
                          </a:xfrm>
                          <a:prstGeom prst="rect">
                            <a:avLst/>
                          </a:prstGeom>
                          <a:noFill/>
                          <a:ln>
                            <a:noFill/>
                          </a:ln>
                        </pic:spPr>
                      </pic:pic>
                    </a:graphicData>
                  </a:graphic>
                </wp:inline>
              </w:drawing>
            </w:r>
          </w:p>
        </w:tc>
        <w:tc>
          <w:tcPr>
            <w:tcW w:w="4247" w:type="dxa"/>
          </w:tcPr>
          <w:p w14:paraId="5421EB14" w14:textId="77777777" w:rsidR="003B1AC0" w:rsidRPr="003B1AC0" w:rsidRDefault="003B1AC0" w:rsidP="003B1AC0">
            <w:pPr>
              <w:pStyle w:val="afff0"/>
            </w:pPr>
            <w:r w:rsidRPr="003B1AC0">
              <w:rPr>
                <w:noProof/>
              </w:rPr>
              <w:drawing>
                <wp:inline distT="0" distB="0" distL="0" distR="0" wp14:anchorId="60694FC2" wp14:editId="4325A83B">
                  <wp:extent cx="2520000" cy="1503584"/>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5DD12B53" w14:textId="5547A59B" w:rsidR="00953615" w:rsidRDefault="00953615" w:rsidP="00953615">
      <w:pPr>
        <w:pStyle w:val="afff0"/>
      </w:pPr>
    </w:p>
    <w:p w14:paraId="23BF2DCE" w14:textId="2DAC526D" w:rsidR="00953615" w:rsidRDefault="00953615" w:rsidP="003B1AC0">
      <w:pPr>
        <w:pStyle w:val="afff0"/>
        <w:jc w:val="center"/>
      </w:pPr>
      <w:r>
        <w:rPr>
          <w:rFonts w:hint="eastAsia"/>
        </w:rPr>
        <w:t>（</w:t>
      </w:r>
      <w:r>
        <w:rPr>
          <w:rFonts w:hint="eastAsia"/>
        </w:rPr>
        <w:t>c</w:t>
      </w:r>
      <w:r>
        <w:rPr>
          <w:rFonts w:hint="eastAsia"/>
        </w:rPr>
        <w:t>）</w:t>
      </w:r>
    </w:p>
    <w:tbl>
      <w:tblPr>
        <w:tblStyle w:val="afb"/>
        <w:tblW w:w="0" w:type="auto"/>
        <w:tblLook w:val="04A0" w:firstRow="1" w:lastRow="0" w:firstColumn="1" w:lastColumn="0" w:noHBand="0" w:noVBand="1"/>
      </w:tblPr>
      <w:tblGrid>
        <w:gridCol w:w="4247"/>
        <w:gridCol w:w="4247"/>
      </w:tblGrid>
      <w:tr w:rsidR="003B1AC0" w:rsidRPr="003B1AC0" w14:paraId="64FDFEC0" w14:textId="77777777" w:rsidTr="00E5274F">
        <w:tc>
          <w:tcPr>
            <w:tcW w:w="4247" w:type="dxa"/>
          </w:tcPr>
          <w:p w14:paraId="3F334C96" w14:textId="77777777" w:rsidR="003B1AC0" w:rsidRPr="003B1AC0" w:rsidRDefault="003B1AC0" w:rsidP="003B1AC0">
            <w:pPr>
              <w:pStyle w:val="afff0"/>
            </w:pPr>
            <w:r w:rsidRPr="003B1AC0">
              <w:rPr>
                <w:noProof/>
              </w:rPr>
              <w:lastRenderedPageBreak/>
              <w:drawing>
                <wp:inline distT="0" distB="0" distL="0" distR="0" wp14:anchorId="7F2301D5" wp14:editId="7D0A52C5">
                  <wp:extent cx="2520000" cy="1510696"/>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20000" cy="1510696"/>
                          </a:xfrm>
                          <a:prstGeom prst="rect">
                            <a:avLst/>
                          </a:prstGeom>
                          <a:noFill/>
                          <a:ln>
                            <a:noFill/>
                          </a:ln>
                        </pic:spPr>
                      </pic:pic>
                    </a:graphicData>
                  </a:graphic>
                </wp:inline>
              </w:drawing>
            </w:r>
          </w:p>
        </w:tc>
        <w:tc>
          <w:tcPr>
            <w:tcW w:w="4247" w:type="dxa"/>
          </w:tcPr>
          <w:p w14:paraId="2E0DDDAD" w14:textId="77777777" w:rsidR="003B1AC0" w:rsidRPr="003B1AC0" w:rsidRDefault="003B1AC0" w:rsidP="003B1AC0">
            <w:pPr>
              <w:pStyle w:val="afff0"/>
            </w:pPr>
            <w:r w:rsidRPr="003B1AC0">
              <w:rPr>
                <w:noProof/>
              </w:rPr>
              <w:drawing>
                <wp:inline distT="0" distB="0" distL="0" distR="0" wp14:anchorId="10163C4A" wp14:editId="4013ABF0">
                  <wp:extent cx="2520000" cy="1503584"/>
                  <wp:effectExtent l="0" t="0" r="0" b="190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46E2F83D" w14:textId="38A90D77" w:rsidR="00953615" w:rsidRDefault="00953615" w:rsidP="00953615">
      <w:pPr>
        <w:pStyle w:val="afff0"/>
      </w:pPr>
    </w:p>
    <w:p w14:paraId="78D37866" w14:textId="1D87A177" w:rsidR="00953615" w:rsidRDefault="00953615" w:rsidP="003B1AC0">
      <w:pPr>
        <w:pStyle w:val="afff0"/>
        <w:jc w:val="center"/>
      </w:pPr>
      <w:r>
        <w:rPr>
          <w:rFonts w:hint="eastAsia"/>
        </w:rPr>
        <w:t>（</w:t>
      </w:r>
      <w:r>
        <w:rPr>
          <w:rFonts w:hint="eastAsia"/>
        </w:rPr>
        <w:t>d</w:t>
      </w:r>
      <w:r>
        <w:rPr>
          <w:rFonts w:hint="eastAsia"/>
        </w:rPr>
        <w:t>）</w:t>
      </w:r>
    </w:p>
    <w:tbl>
      <w:tblPr>
        <w:tblStyle w:val="afb"/>
        <w:tblW w:w="0" w:type="auto"/>
        <w:tblLook w:val="04A0" w:firstRow="1" w:lastRow="0" w:firstColumn="1" w:lastColumn="0" w:noHBand="0" w:noVBand="1"/>
      </w:tblPr>
      <w:tblGrid>
        <w:gridCol w:w="4247"/>
        <w:gridCol w:w="4247"/>
      </w:tblGrid>
      <w:tr w:rsidR="003B1AC0" w:rsidRPr="003B1AC0" w14:paraId="00696016" w14:textId="77777777" w:rsidTr="00E5274F">
        <w:tc>
          <w:tcPr>
            <w:tcW w:w="4247" w:type="dxa"/>
          </w:tcPr>
          <w:p w14:paraId="620AC2C8" w14:textId="77777777" w:rsidR="003B1AC0" w:rsidRPr="003B1AC0" w:rsidRDefault="003B1AC0" w:rsidP="003B1AC0">
            <w:pPr>
              <w:pStyle w:val="afff0"/>
            </w:pPr>
            <w:r w:rsidRPr="003B1AC0">
              <w:rPr>
                <w:noProof/>
              </w:rPr>
              <w:drawing>
                <wp:inline distT="0" distB="0" distL="0" distR="0" wp14:anchorId="6597DD38" wp14:editId="0E0E9426">
                  <wp:extent cx="2520000" cy="1510696"/>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20000" cy="1510696"/>
                          </a:xfrm>
                          <a:prstGeom prst="rect">
                            <a:avLst/>
                          </a:prstGeom>
                          <a:noFill/>
                          <a:ln>
                            <a:noFill/>
                          </a:ln>
                        </pic:spPr>
                      </pic:pic>
                    </a:graphicData>
                  </a:graphic>
                </wp:inline>
              </w:drawing>
            </w:r>
          </w:p>
        </w:tc>
        <w:tc>
          <w:tcPr>
            <w:tcW w:w="4247" w:type="dxa"/>
          </w:tcPr>
          <w:p w14:paraId="51DF5915" w14:textId="77777777" w:rsidR="003B1AC0" w:rsidRPr="003B1AC0" w:rsidRDefault="003B1AC0" w:rsidP="003B1AC0">
            <w:pPr>
              <w:pStyle w:val="afff0"/>
            </w:pPr>
            <w:r w:rsidRPr="003B1AC0">
              <w:rPr>
                <w:noProof/>
              </w:rPr>
              <w:drawing>
                <wp:inline distT="0" distB="0" distL="0" distR="0" wp14:anchorId="60563FC2" wp14:editId="67D8DA07">
                  <wp:extent cx="2520000" cy="1503584"/>
                  <wp:effectExtent l="0" t="0" r="0" b="190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774A063A" w14:textId="13B87A10" w:rsidR="00953615" w:rsidRDefault="00953615" w:rsidP="00953615">
      <w:pPr>
        <w:pStyle w:val="afff0"/>
      </w:pPr>
    </w:p>
    <w:p w14:paraId="124D8118" w14:textId="4312C587" w:rsidR="00953615" w:rsidRDefault="00953615" w:rsidP="003B1AC0">
      <w:pPr>
        <w:pStyle w:val="afff0"/>
        <w:jc w:val="center"/>
      </w:pPr>
      <w:r>
        <w:rPr>
          <w:rFonts w:hint="eastAsia"/>
        </w:rPr>
        <w:t>（</w:t>
      </w:r>
      <w:r>
        <w:rPr>
          <w:rFonts w:hint="eastAsia"/>
        </w:rPr>
        <w:t>e</w:t>
      </w:r>
      <w:r>
        <w:rPr>
          <w:rFonts w:hint="eastAsia"/>
        </w:rPr>
        <w:t>）</w:t>
      </w:r>
    </w:p>
    <w:p w14:paraId="4230B3F8" w14:textId="34A9D0F2" w:rsidR="00953615" w:rsidRDefault="00953615" w:rsidP="008C0FB7">
      <w:pPr>
        <w:pStyle w:val="afff0"/>
        <w:jc w:val="center"/>
      </w:pPr>
      <w:r>
        <w:rPr>
          <w:rFonts w:hint="eastAsia"/>
        </w:rPr>
        <w:t>图</w:t>
      </w:r>
      <w:r w:rsidRPr="00B453AD">
        <w:rPr>
          <w:rFonts w:hint="eastAsia"/>
          <w:color w:val="FF0000"/>
        </w:rPr>
        <w:t>X</w:t>
      </w:r>
      <w:r>
        <w:t xml:space="preserve"> </w:t>
      </w:r>
      <w:r>
        <w:rPr>
          <w:rFonts w:hint="eastAsia"/>
        </w:rPr>
        <w:t>不同傅汝德数下游艇压力分布图。（</w:t>
      </w:r>
      <w:r>
        <w:rPr>
          <w:rFonts w:hint="eastAsia"/>
        </w:rPr>
        <w:t>a</w:t>
      </w:r>
      <w:r>
        <w:rPr>
          <w:rFonts w:hint="eastAsia"/>
        </w:rPr>
        <w:t>）</w:t>
      </w:r>
      <w:r>
        <w:rPr>
          <w:rFonts w:hint="eastAsia"/>
        </w:rPr>
        <w:t>Fr</w:t>
      </w:r>
      <w:r>
        <w:t>=0.05</w:t>
      </w:r>
      <w:r>
        <w:rPr>
          <w:rFonts w:hint="eastAsia"/>
        </w:rPr>
        <w:t>；（</w:t>
      </w:r>
      <w:r>
        <w:rPr>
          <w:rFonts w:hint="eastAsia"/>
        </w:rPr>
        <w:t>b</w:t>
      </w:r>
      <w:r>
        <w:rPr>
          <w:rFonts w:hint="eastAsia"/>
        </w:rPr>
        <w:t>）</w:t>
      </w:r>
      <w:r>
        <w:rPr>
          <w:rFonts w:hint="eastAsia"/>
        </w:rPr>
        <w:t>Fr</w:t>
      </w:r>
      <w:r>
        <w:t>=0.1</w:t>
      </w:r>
      <w:r w:rsidRPr="00953615">
        <w:t>；（</w:t>
      </w:r>
      <w:r>
        <w:rPr>
          <w:rFonts w:hint="eastAsia"/>
        </w:rPr>
        <w:t>c</w:t>
      </w:r>
      <w:r w:rsidRPr="00953615">
        <w:t>）</w:t>
      </w:r>
      <w:r w:rsidRPr="00953615">
        <w:rPr>
          <w:rFonts w:hint="eastAsia"/>
        </w:rPr>
        <w:t>F</w:t>
      </w:r>
      <w:r w:rsidRPr="00953615">
        <w:t>r=0.</w:t>
      </w:r>
      <w:r>
        <w:t>2</w:t>
      </w:r>
      <w:r w:rsidRPr="00953615">
        <w:t>；（</w:t>
      </w:r>
      <w:r>
        <w:t>d</w:t>
      </w:r>
      <w:r w:rsidRPr="00953615">
        <w:t>）</w:t>
      </w:r>
      <w:r w:rsidRPr="00953615">
        <w:rPr>
          <w:rFonts w:hint="eastAsia"/>
        </w:rPr>
        <w:t>F</w:t>
      </w:r>
      <w:r w:rsidRPr="00953615">
        <w:t>r=0.</w:t>
      </w:r>
      <w:r>
        <w:t>3</w:t>
      </w:r>
      <w:r w:rsidRPr="00953615">
        <w:t>；（</w:t>
      </w:r>
      <w:r>
        <w:t>e</w:t>
      </w:r>
      <w:r w:rsidRPr="00953615">
        <w:t>）</w:t>
      </w:r>
      <w:r w:rsidRPr="00953615">
        <w:rPr>
          <w:rFonts w:hint="eastAsia"/>
        </w:rPr>
        <w:t>F</w:t>
      </w:r>
      <w:r w:rsidRPr="00953615">
        <w:t>r=0.</w:t>
      </w:r>
      <w:r>
        <w:t>4</w:t>
      </w:r>
    </w:p>
    <w:p w14:paraId="620AD163" w14:textId="25B10DD0" w:rsidR="002E33DA" w:rsidRDefault="002E33DA" w:rsidP="002E33DA">
      <w:pPr>
        <w:pStyle w:val="afff0"/>
        <w:jc w:val="center"/>
      </w:pPr>
      <w:r>
        <w:rPr>
          <w:rFonts w:hint="eastAsia"/>
        </w:rPr>
        <w:t>表</w:t>
      </w:r>
      <w:r w:rsidRPr="00B453AD">
        <w:rPr>
          <w:rFonts w:hint="eastAsia"/>
          <w:color w:val="FF0000"/>
        </w:rPr>
        <w:t>X</w:t>
      </w:r>
      <w:r w:rsidRPr="00B453AD">
        <w:rPr>
          <w:color w:val="FF0000"/>
        </w:rPr>
        <w:t xml:space="preserve"> </w:t>
      </w:r>
      <w:r>
        <w:rPr>
          <w:rFonts w:hint="eastAsia"/>
        </w:rPr>
        <w:t>不同傅汝德数下游艇总阻力</w:t>
      </w:r>
    </w:p>
    <w:tbl>
      <w:tblPr>
        <w:tblStyle w:val="afb"/>
        <w:tblW w:w="0" w:type="auto"/>
        <w:tblLook w:val="04A0" w:firstRow="1" w:lastRow="0" w:firstColumn="1" w:lastColumn="0" w:noHBand="0" w:noVBand="1"/>
      </w:tblPr>
      <w:tblGrid>
        <w:gridCol w:w="1729"/>
        <w:gridCol w:w="1522"/>
        <w:gridCol w:w="1747"/>
        <w:gridCol w:w="1748"/>
        <w:gridCol w:w="1748"/>
      </w:tblGrid>
      <w:tr w:rsidR="00E5274F" w14:paraId="6308F956" w14:textId="77777777" w:rsidTr="00E5274F">
        <w:tc>
          <w:tcPr>
            <w:tcW w:w="1729" w:type="dxa"/>
          </w:tcPr>
          <w:p w14:paraId="7E93BD43" w14:textId="40E61DC4" w:rsidR="00E5274F" w:rsidRDefault="00E5274F" w:rsidP="002E33DA">
            <w:pPr>
              <w:ind w:firstLine="480"/>
            </w:pPr>
            <w:r>
              <w:rPr>
                <w:rFonts w:hint="eastAsia"/>
              </w:rPr>
              <w:t>Fr</w:t>
            </w:r>
          </w:p>
        </w:tc>
        <w:tc>
          <w:tcPr>
            <w:tcW w:w="1522" w:type="dxa"/>
          </w:tcPr>
          <w:p w14:paraId="658EF60E" w14:textId="4FE5CA1F" w:rsidR="00E5274F" w:rsidRDefault="00E5274F" w:rsidP="002E33DA">
            <w:pPr>
              <w:ind w:firstLine="480"/>
            </w:pPr>
            <w:r>
              <w:rPr>
                <w:rFonts w:hint="eastAsia"/>
              </w:rPr>
              <w:t>速度</w:t>
            </w:r>
          </w:p>
        </w:tc>
        <w:tc>
          <w:tcPr>
            <w:tcW w:w="1747" w:type="dxa"/>
          </w:tcPr>
          <w:p w14:paraId="04D0BF76" w14:textId="2268470E" w:rsidR="00E5274F" w:rsidRDefault="003F560A" w:rsidP="002E33DA">
            <w:pPr>
              <w:ind w:firstLine="480"/>
            </w:pPr>
            <w:r>
              <w:rPr>
                <w:rFonts w:hint="eastAsia"/>
              </w:rPr>
              <w:t>压力</w:t>
            </w:r>
            <w:r w:rsidR="00E5274F">
              <w:rPr>
                <w:rFonts w:hint="eastAsia"/>
              </w:rPr>
              <w:t>阻力（</w:t>
            </w:r>
            <w:r w:rsidR="00E5274F">
              <w:rPr>
                <w:rFonts w:hint="eastAsia"/>
              </w:rPr>
              <w:t>N</w:t>
            </w:r>
            <w:r w:rsidR="00E5274F">
              <w:rPr>
                <w:rFonts w:hint="eastAsia"/>
              </w:rPr>
              <w:t>）</w:t>
            </w:r>
          </w:p>
        </w:tc>
        <w:tc>
          <w:tcPr>
            <w:tcW w:w="1748" w:type="dxa"/>
          </w:tcPr>
          <w:p w14:paraId="574DB8C1" w14:textId="47858BC1" w:rsidR="00E5274F" w:rsidRDefault="003F560A" w:rsidP="002E33DA">
            <w:pPr>
              <w:ind w:firstLine="480"/>
            </w:pPr>
            <w:r>
              <w:rPr>
                <w:rFonts w:hint="eastAsia"/>
              </w:rPr>
              <w:t>粘性</w:t>
            </w:r>
            <w:r w:rsidR="00E5274F">
              <w:rPr>
                <w:rFonts w:hint="eastAsia"/>
              </w:rPr>
              <w:t>阻力</w:t>
            </w:r>
            <w:r w:rsidR="00E5274F" w:rsidRPr="00E5274F">
              <w:rPr>
                <w:rFonts w:hint="eastAsia"/>
              </w:rPr>
              <w:t>（</w:t>
            </w:r>
            <w:r w:rsidR="00E5274F" w:rsidRPr="00E5274F">
              <w:rPr>
                <w:rFonts w:hint="eastAsia"/>
              </w:rPr>
              <w:t>N</w:t>
            </w:r>
            <w:r w:rsidR="00E5274F" w:rsidRPr="00E5274F">
              <w:rPr>
                <w:rFonts w:hint="eastAsia"/>
              </w:rPr>
              <w:t>）</w:t>
            </w:r>
          </w:p>
        </w:tc>
        <w:tc>
          <w:tcPr>
            <w:tcW w:w="1748" w:type="dxa"/>
          </w:tcPr>
          <w:p w14:paraId="5BB5A85E" w14:textId="6D5B6FBB" w:rsidR="00E5274F" w:rsidRDefault="00E5274F" w:rsidP="002E33DA">
            <w:pPr>
              <w:ind w:firstLine="480"/>
            </w:pPr>
            <w:r>
              <w:rPr>
                <w:rFonts w:hint="eastAsia"/>
              </w:rPr>
              <w:t>总阻力</w:t>
            </w:r>
            <w:r w:rsidRPr="00E5274F">
              <w:rPr>
                <w:rFonts w:hint="eastAsia"/>
              </w:rPr>
              <w:t>（</w:t>
            </w:r>
            <w:r w:rsidRPr="00E5274F">
              <w:rPr>
                <w:rFonts w:hint="eastAsia"/>
              </w:rPr>
              <w:t>N</w:t>
            </w:r>
            <w:r w:rsidRPr="00E5274F">
              <w:rPr>
                <w:rFonts w:hint="eastAsia"/>
              </w:rPr>
              <w:t>）</w:t>
            </w:r>
          </w:p>
        </w:tc>
      </w:tr>
      <w:tr w:rsidR="00E5274F" w14:paraId="04F3CA4A" w14:textId="77777777" w:rsidTr="00E5274F">
        <w:tc>
          <w:tcPr>
            <w:tcW w:w="1729" w:type="dxa"/>
          </w:tcPr>
          <w:p w14:paraId="6A523440" w14:textId="4479E64D" w:rsidR="00E5274F" w:rsidRDefault="00E5274F" w:rsidP="002E33DA">
            <w:pPr>
              <w:ind w:firstLine="480"/>
            </w:pPr>
            <w:r>
              <w:rPr>
                <w:rFonts w:hint="eastAsia"/>
              </w:rPr>
              <w:t>0.</w:t>
            </w:r>
            <w:r>
              <w:t>05</w:t>
            </w:r>
          </w:p>
        </w:tc>
        <w:tc>
          <w:tcPr>
            <w:tcW w:w="1522" w:type="dxa"/>
          </w:tcPr>
          <w:p w14:paraId="7E0ABBDD" w14:textId="77777777" w:rsidR="00E5274F" w:rsidRDefault="00E5274F" w:rsidP="002E33DA">
            <w:pPr>
              <w:ind w:firstLine="480"/>
            </w:pPr>
          </w:p>
        </w:tc>
        <w:tc>
          <w:tcPr>
            <w:tcW w:w="1747" w:type="dxa"/>
          </w:tcPr>
          <w:p w14:paraId="6EAB7D8C" w14:textId="38826934" w:rsidR="00E5274F" w:rsidRDefault="00E5274F" w:rsidP="002E33DA">
            <w:pPr>
              <w:ind w:firstLine="480"/>
            </w:pPr>
          </w:p>
        </w:tc>
        <w:tc>
          <w:tcPr>
            <w:tcW w:w="1748" w:type="dxa"/>
          </w:tcPr>
          <w:p w14:paraId="43FC5F31" w14:textId="77777777" w:rsidR="00E5274F" w:rsidRDefault="00E5274F" w:rsidP="002E33DA">
            <w:pPr>
              <w:ind w:firstLine="480"/>
            </w:pPr>
          </w:p>
        </w:tc>
        <w:tc>
          <w:tcPr>
            <w:tcW w:w="1748" w:type="dxa"/>
          </w:tcPr>
          <w:p w14:paraId="43DCB40A" w14:textId="77777777" w:rsidR="00E5274F" w:rsidRDefault="00E5274F" w:rsidP="002E33DA">
            <w:pPr>
              <w:ind w:firstLine="480"/>
            </w:pPr>
          </w:p>
        </w:tc>
      </w:tr>
      <w:tr w:rsidR="00E5274F" w14:paraId="4FB3EB06" w14:textId="77777777" w:rsidTr="00E5274F">
        <w:tc>
          <w:tcPr>
            <w:tcW w:w="1729" w:type="dxa"/>
          </w:tcPr>
          <w:p w14:paraId="17A42684" w14:textId="51A7A68C" w:rsidR="00E5274F" w:rsidRDefault="00E5274F" w:rsidP="002E33DA">
            <w:pPr>
              <w:ind w:firstLine="480"/>
            </w:pPr>
            <w:r>
              <w:rPr>
                <w:rFonts w:hint="eastAsia"/>
              </w:rPr>
              <w:t>0</w:t>
            </w:r>
            <w:r>
              <w:t>.1</w:t>
            </w:r>
          </w:p>
        </w:tc>
        <w:tc>
          <w:tcPr>
            <w:tcW w:w="1522" w:type="dxa"/>
          </w:tcPr>
          <w:p w14:paraId="3BDE7A00" w14:textId="77777777" w:rsidR="00E5274F" w:rsidRDefault="00E5274F" w:rsidP="002E33DA">
            <w:pPr>
              <w:ind w:firstLine="480"/>
            </w:pPr>
          </w:p>
        </w:tc>
        <w:tc>
          <w:tcPr>
            <w:tcW w:w="1747" w:type="dxa"/>
          </w:tcPr>
          <w:p w14:paraId="0F66612F" w14:textId="7CD61487" w:rsidR="00E5274F" w:rsidRDefault="00E5274F" w:rsidP="002E33DA">
            <w:pPr>
              <w:ind w:firstLine="480"/>
            </w:pPr>
          </w:p>
        </w:tc>
        <w:tc>
          <w:tcPr>
            <w:tcW w:w="1748" w:type="dxa"/>
          </w:tcPr>
          <w:p w14:paraId="65AB09A2" w14:textId="77777777" w:rsidR="00E5274F" w:rsidRDefault="00E5274F" w:rsidP="002E33DA">
            <w:pPr>
              <w:ind w:firstLine="480"/>
            </w:pPr>
          </w:p>
        </w:tc>
        <w:tc>
          <w:tcPr>
            <w:tcW w:w="1748" w:type="dxa"/>
          </w:tcPr>
          <w:p w14:paraId="6D9D8994" w14:textId="77777777" w:rsidR="00E5274F" w:rsidRDefault="00E5274F" w:rsidP="002E33DA">
            <w:pPr>
              <w:ind w:firstLine="480"/>
            </w:pPr>
          </w:p>
        </w:tc>
      </w:tr>
      <w:tr w:rsidR="00E5274F" w14:paraId="763B2808" w14:textId="77777777" w:rsidTr="00E5274F">
        <w:tc>
          <w:tcPr>
            <w:tcW w:w="1729" w:type="dxa"/>
          </w:tcPr>
          <w:p w14:paraId="444C338D" w14:textId="13F3382E" w:rsidR="00E5274F" w:rsidRDefault="00E5274F" w:rsidP="002E33DA">
            <w:pPr>
              <w:ind w:firstLine="480"/>
            </w:pPr>
            <w:r>
              <w:rPr>
                <w:rFonts w:hint="eastAsia"/>
              </w:rPr>
              <w:t>0</w:t>
            </w:r>
            <w:r>
              <w:t>.2</w:t>
            </w:r>
          </w:p>
        </w:tc>
        <w:tc>
          <w:tcPr>
            <w:tcW w:w="1522" w:type="dxa"/>
          </w:tcPr>
          <w:p w14:paraId="1F3AE3DE" w14:textId="77777777" w:rsidR="00E5274F" w:rsidRDefault="00E5274F" w:rsidP="002E33DA">
            <w:pPr>
              <w:ind w:firstLine="480"/>
            </w:pPr>
          </w:p>
        </w:tc>
        <w:tc>
          <w:tcPr>
            <w:tcW w:w="1747" w:type="dxa"/>
          </w:tcPr>
          <w:p w14:paraId="3A62710E" w14:textId="60FB2EAF" w:rsidR="00E5274F" w:rsidRDefault="00E5274F" w:rsidP="002E33DA">
            <w:pPr>
              <w:ind w:firstLine="480"/>
            </w:pPr>
          </w:p>
        </w:tc>
        <w:tc>
          <w:tcPr>
            <w:tcW w:w="1748" w:type="dxa"/>
          </w:tcPr>
          <w:p w14:paraId="6D97EED7" w14:textId="77777777" w:rsidR="00E5274F" w:rsidRDefault="00E5274F" w:rsidP="002E33DA">
            <w:pPr>
              <w:ind w:firstLine="480"/>
            </w:pPr>
          </w:p>
        </w:tc>
        <w:tc>
          <w:tcPr>
            <w:tcW w:w="1748" w:type="dxa"/>
          </w:tcPr>
          <w:p w14:paraId="78B29641" w14:textId="77777777" w:rsidR="00E5274F" w:rsidRDefault="00E5274F" w:rsidP="002E33DA">
            <w:pPr>
              <w:ind w:firstLine="480"/>
            </w:pPr>
          </w:p>
        </w:tc>
      </w:tr>
      <w:tr w:rsidR="00E5274F" w14:paraId="6BA5F9C3" w14:textId="77777777" w:rsidTr="00E5274F">
        <w:tc>
          <w:tcPr>
            <w:tcW w:w="1729" w:type="dxa"/>
          </w:tcPr>
          <w:p w14:paraId="567BB4D0" w14:textId="26A94258" w:rsidR="00E5274F" w:rsidRDefault="00E5274F" w:rsidP="002E33DA">
            <w:pPr>
              <w:ind w:firstLine="480"/>
            </w:pPr>
            <w:r>
              <w:rPr>
                <w:rFonts w:hint="eastAsia"/>
              </w:rPr>
              <w:t>0</w:t>
            </w:r>
            <w:r>
              <w:t>.3</w:t>
            </w:r>
          </w:p>
        </w:tc>
        <w:tc>
          <w:tcPr>
            <w:tcW w:w="1522" w:type="dxa"/>
          </w:tcPr>
          <w:p w14:paraId="28DDF682" w14:textId="77777777" w:rsidR="00E5274F" w:rsidRDefault="00E5274F" w:rsidP="002E33DA">
            <w:pPr>
              <w:ind w:firstLine="480"/>
            </w:pPr>
          </w:p>
        </w:tc>
        <w:tc>
          <w:tcPr>
            <w:tcW w:w="1747" w:type="dxa"/>
          </w:tcPr>
          <w:p w14:paraId="62D47DC8" w14:textId="31446B87" w:rsidR="00E5274F" w:rsidRDefault="00E5274F" w:rsidP="002E33DA">
            <w:pPr>
              <w:ind w:firstLine="480"/>
            </w:pPr>
          </w:p>
        </w:tc>
        <w:tc>
          <w:tcPr>
            <w:tcW w:w="1748" w:type="dxa"/>
          </w:tcPr>
          <w:p w14:paraId="0CEA42EB" w14:textId="77777777" w:rsidR="00E5274F" w:rsidRDefault="00E5274F" w:rsidP="002E33DA">
            <w:pPr>
              <w:ind w:firstLine="480"/>
            </w:pPr>
          </w:p>
        </w:tc>
        <w:tc>
          <w:tcPr>
            <w:tcW w:w="1748" w:type="dxa"/>
          </w:tcPr>
          <w:p w14:paraId="1215DC02" w14:textId="77777777" w:rsidR="00E5274F" w:rsidRDefault="00E5274F" w:rsidP="002E33DA">
            <w:pPr>
              <w:ind w:firstLine="480"/>
            </w:pPr>
          </w:p>
        </w:tc>
      </w:tr>
      <w:tr w:rsidR="00E5274F" w14:paraId="525F6F6A" w14:textId="77777777" w:rsidTr="00E5274F">
        <w:tc>
          <w:tcPr>
            <w:tcW w:w="1729" w:type="dxa"/>
          </w:tcPr>
          <w:p w14:paraId="596BA127" w14:textId="0ED35EAF" w:rsidR="00E5274F" w:rsidRDefault="00E5274F" w:rsidP="002E33DA">
            <w:pPr>
              <w:ind w:firstLine="480"/>
            </w:pPr>
            <w:r>
              <w:rPr>
                <w:rFonts w:hint="eastAsia"/>
              </w:rPr>
              <w:t>0</w:t>
            </w:r>
            <w:r>
              <w:t>.4</w:t>
            </w:r>
          </w:p>
        </w:tc>
        <w:tc>
          <w:tcPr>
            <w:tcW w:w="1522" w:type="dxa"/>
          </w:tcPr>
          <w:p w14:paraId="3C655D7E" w14:textId="77777777" w:rsidR="00E5274F" w:rsidRDefault="00E5274F" w:rsidP="002E33DA">
            <w:pPr>
              <w:ind w:firstLine="480"/>
            </w:pPr>
          </w:p>
        </w:tc>
        <w:tc>
          <w:tcPr>
            <w:tcW w:w="1747" w:type="dxa"/>
          </w:tcPr>
          <w:p w14:paraId="111243FD" w14:textId="6646923F" w:rsidR="00E5274F" w:rsidRDefault="00E5274F" w:rsidP="002E33DA">
            <w:pPr>
              <w:ind w:firstLine="480"/>
            </w:pPr>
          </w:p>
        </w:tc>
        <w:tc>
          <w:tcPr>
            <w:tcW w:w="1748" w:type="dxa"/>
          </w:tcPr>
          <w:p w14:paraId="04C70D31" w14:textId="77777777" w:rsidR="00E5274F" w:rsidRDefault="00E5274F" w:rsidP="002E33DA">
            <w:pPr>
              <w:ind w:firstLine="480"/>
            </w:pPr>
          </w:p>
        </w:tc>
        <w:tc>
          <w:tcPr>
            <w:tcW w:w="1748" w:type="dxa"/>
          </w:tcPr>
          <w:p w14:paraId="6351C0D4" w14:textId="77777777" w:rsidR="00E5274F" w:rsidRDefault="00E5274F" w:rsidP="002E33DA">
            <w:pPr>
              <w:ind w:firstLine="480"/>
            </w:pPr>
          </w:p>
        </w:tc>
      </w:tr>
    </w:tbl>
    <w:p w14:paraId="146BB9FC" w14:textId="2F7F7CF2" w:rsidR="002E33DA" w:rsidRPr="008D4288" w:rsidRDefault="00894002" w:rsidP="00E5274F">
      <w:pPr>
        <w:ind w:firstLine="480"/>
      </w:pPr>
      <w:r>
        <w:rPr>
          <w:rFonts w:hint="eastAsia"/>
        </w:rPr>
        <w:t>由表</w:t>
      </w:r>
      <w:r w:rsidRPr="00B453AD">
        <w:rPr>
          <w:rFonts w:hint="eastAsia"/>
          <w:color w:val="FF0000"/>
        </w:rPr>
        <w:t>X</w:t>
      </w:r>
      <w:r>
        <w:rPr>
          <w:rFonts w:hint="eastAsia"/>
        </w:rPr>
        <w:t>可以看出，随着</w:t>
      </w:r>
      <w:r w:rsidR="00CE70C3">
        <w:rPr>
          <w:rFonts w:hint="eastAsia"/>
        </w:rPr>
        <w:t>游艇来流速度的增加，</w:t>
      </w:r>
      <w:r w:rsidR="00C1280B">
        <w:rPr>
          <w:rFonts w:hint="eastAsia"/>
        </w:rPr>
        <w:t>游艇粘性阻力占总阻力比值越小，这是由于随着速度的增大，游艇在行驶过程中所受到的前后压力差增加。如图</w:t>
      </w:r>
      <w:r w:rsidR="00C1280B">
        <w:rPr>
          <w:rFonts w:hint="eastAsia"/>
        </w:rPr>
        <w:t>X</w:t>
      </w:r>
      <w:r w:rsidR="00C1280B">
        <w:rPr>
          <w:rFonts w:hint="eastAsia"/>
        </w:rPr>
        <w:t>所示，随着傅汝德数增大，游艇前后压力之间的差值逐渐变大，导致游艇在行驶过程中所受到的兴波阻力增加，在对游艇进行优化时，主要减少的还是兴波阻力，而兴波阻力主要是游艇吃水部分推开波浪时前后压差造成，因此对游艇吃水部分进行造型优化，可以有效的减小游艇的总阻力。</w:t>
      </w:r>
    </w:p>
    <w:p w14:paraId="007A5457" w14:textId="77777777" w:rsidR="00C61A25" w:rsidRPr="006D4A4B" w:rsidRDefault="00C61A25" w:rsidP="00D0597C">
      <w:pPr>
        <w:pStyle w:val="2"/>
        <w:spacing w:before="120"/>
      </w:pPr>
      <w:bookmarkStart w:id="35" w:name="_Toc31978504"/>
      <w:r w:rsidRPr="006D4A4B">
        <w:t xml:space="preserve">2.5 </w:t>
      </w:r>
      <w:r w:rsidRPr="006D4A4B">
        <w:rPr>
          <w:rFonts w:hint="eastAsia"/>
        </w:rPr>
        <w:t>本章小结</w:t>
      </w:r>
      <w:bookmarkEnd w:id="35"/>
    </w:p>
    <w:p w14:paraId="7002486C" w14:textId="77777777" w:rsidR="00C61A25" w:rsidRPr="00C61A25" w:rsidRDefault="002D1382" w:rsidP="00C61A25">
      <w:pPr>
        <w:ind w:firstLine="480"/>
        <w:sectPr w:rsidR="00C61A25" w:rsidRPr="00C61A25" w:rsidSect="001F1DF9">
          <w:headerReference w:type="default" r:id="rId76"/>
          <w:footnotePr>
            <w:numFmt w:val="decimalEnclosedCircleChinese"/>
            <w:numRestart w:val="eachPage"/>
          </w:footnotePr>
          <w:pgSz w:w="11906" w:h="16838" w:code="9"/>
          <w:pgMar w:top="1701" w:right="1701" w:bottom="1701" w:left="1701" w:header="1134" w:footer="1134" w:gutter="0"/>
          <w:cols w:space="425"/>
          <w:docGrid w:linePitch="312"/>
        </w:sectPr>
      </w:pPr>
      <w:r>
        <w:rPr>
          <w:rFonts w:hint="eastAsia"/>
        </w:rPr>
        <w:t>本章介绍了流体力学的基本理论，包括湍流模型、多相流模型。建立了游艇几</w:t>
      </w:r>
      <w:r>
        <w:rPr>
          <w:rFonts w:hint="eastAsia"/>
        </w:rPr>
        <w:lastRenderedPageBreak/>
        <w:t>何模型并对模型清理进行了说明，确定了游艇流体仿真的计算域几何模型大小，列出了网格划分的几种形式并探讨了几种网格划分的优缺点，详细地探讨了边界条件的命名与前处理的参数设置，使用</w:t>
      </w:r>
      <w:r>
        <w:rPr>
          <w:rFonts w:hint="eastAsia"/>
        </w:rPr>
        <w:t>C</w:t>
      </w:r>
      <w:r>
        <w:t>FD-POST</w:t>
      </w:r>
      <w:r>
        <w:rPr>
          <w:rFonts w:hint="eastAsia"/>
        </w:rPr>
        <w:t>对游艇仿真结果进行了后处理，针对</w:t>
      </w:r>
      <w:r w:rsidR="00374F46">
        <w:rPr>
          <w:rFonts w:hint="eastAsia"/>
        </w:rPr>
        <w:t>游艇的流线图与压力图进行了分析。</w:t>
      </w:r>
      <w:r w:rsidR="00C61A25" w:rsidRPr="00C61A25">
        <w:br/>
      </w:r>
    </w:p>
    <w:p w14:paraId="22A147A1" w14:textId="77777777" w:rsidR="0027744C" w:rsidRPr="00955944" w:rsidRDefault="0027744C" w:rsidP="00D0597C">
      <w:pPr>
        <w:pStyle w:val="1"/>
        <w:ind w:firstLine="600"/>
      </w:pPr>
      <w:bookmarkStart w:id="36" w:name="_Toc31978505"/>
      <w:bookmarkStart w:id="37" w:name="_Hlk28855719"/>
      <w:r w:rsidRPr="00955944">
        <w:lastRenderedPageBreak/>
        <w:t>第三章</w:t>
      </w:r>
      <w:r w:rsidRPr="00955944">
        <w:t xml:space="preserve"> </w:t>
      </w:r>
      <w:r w:rsidR="006006F6" w:rsidRPr="006006F6">
        <w:rPr>
          <w:rFonts w:hint="eastAsia"/>
        </w:rPr>
        <w:t>建立游艇</w:t>
      </w:r>
      <w:r w:rsidR="006006F6">
        <w:rPr>
          <w:rFonts w:hint="eastAsia"/>
        </w:rPr>
        <w:t>艇身造型</w:t>
      </w:r>
      <w:r w:rsidR="006006F6" w:rsidRPr="006006F6">
        <w:rPr>
          <w:rFonts w:hint="eastAsia"/>
        </w:rPr>
        <w:t>优化模型</w:t>
      </w:r>
      <w:bookmarkEnd w:id="36"/>
    </w:p>
    <w:p w14:paraId="2045BC30" w14:textId="51CA2DA7" w:rsidR="0027744C" w:rsidRPr="00955944" w:rsidRDefault="0027744C" w:rsidP="00A8573C">
      <w:pPr>
        <w:ind w:firstLine="480"/>
      </w:pPr>
      <w:bookmarkStart w:id="38" w:name="_Toc303864132"/>
      <w:bookmarkEnd w:id="22"/>
      <w:r w:rsidRPr="00955944">
        <w:t>本</w:t>
      </w:r>
      <w:r w:rsidR="00657F3B">
        <w:rPr>
          <w:rFonts w:hint="eastAsia"/>
        </w:rPr>
        <w:t>章研究内容主要是</w:t>
      </w:r>
      <w:r w:rsidR="00A67E5B">
        <w:rPr>
          <w:rFonts w:hint="eastAsia"/>
        </w:rPr>
        <w:t>在给定设计速度下</w:t>
      </w:r>
      <w:r w:rsidR="00EC3158">
        <w:rPr>
          <w:rFonts w:hint="eastAsia"/>
        </w:rPr>
        <w:t>以</w:t>
      </w:r>
      <w:r w:rsidR="00657F3B">
        <w:rPr>
          <w:rFonts w:hint="eastAsia"/>
        </w:rPr>
        <w:t>游艇总阻力为最优目标建立艇身造型优化模型。本章通过拉丁超立方试验设计建立控制点的抽样，</w:t>
      </w:r>
      <w:r w:rsidR="00657F3B" w:rsidRPr="00657F3B">
        <w:rPr>
          <w:rFonts w:hint="eastAsia"/>
        </w:rPr>
        <w:t>基于自由变形技术对艇身造型进行变形</w:t>
      </w:r>
      <w:r w:rsidR="00CD11E5">
        <w:rPr>
          <w:rFonts w:hint="eastAsia"/>
        </w:rPr>
        <w:t>，利用机器学习中的集成学习方法建立代理模型，并利用遗传算法寻找最小总阻力的</w:t>
      </w:r>
      <w:r w:rsidR="00EC3158">
        <w:rPr>
          <w:rFonts w:hint="eastAsia"/>
        </w:rPr>
        <w:t>游艇</w:t>
      </w:r>
      <w:r w:rsidR="00CD11E5">
        <w:rPr>
          <w:rFonts w:hint="eastAsia"/>
        </w:rPr>
        <w:t>造型。</w:t>
      </w:r>
    </w:p>
    <w:p w14:paraId="2E5148F7" w14:textId="77777777" w:rsidR="00CE391C" w:rsidRDefault="0027744C" w:rsidP="00D0597C">
      <w:pPr>
        <w:pStyle w:val="2"/>
        <w:spacing w:before="120"/>
      </w:pPr>
      <w:bookmarkStart w:id="39" w:name="_Toc31978506"/>
      <w:r w:rsidRPr="00955944">
        <w:t xml:space="preserve">3.1 </w:t>
      </w:r>
      <w:bookmarkEnd w:id="38"/>
      <w:r w:rsidR="00CD11E5">
        <w:rPr>
          <w:rFonts w:hint="eastAsia"/>
        </w:rPr>
        <w:t>优化流程概述</w:t>
      </w:r>
      <w:bookmarkEnd w:id="39"/>
    </w:p>
    <w:p w14:paraId="51B6EC2D" w14:textId="718F6C29" w:rsidR="007C4001" w:rsidRDefault="007C4001" w:rsidP="007C4001">
      <w:pPr>
        <w:pStyle w:val="afff0"/>
        <w:jc w:val="center"/>
        <w:rPr>
          <w:rFonts w:ascii="宋体" w:hAnsi="宋体"/>
        </w:rPr>
      </w:pPr>
      <w:r>
        <w:object w:dxaOrig="11773" w:dyaOrig="11821" w14:anchorId="68611217">
          <v:shape id="_x0000_i1052" type="#_x0000_t75" style="width:425.7pt;height:426.85pt" o:ole="">
            <v:imagedata r:id="rId77" o:title=""/>
          </v:shape>
          <o:OLEObject Type="Embed" ProgID="Visio.Drawing.15" ShapeID="_x0000_i1052" DrawAspect="Content" ObjectID="_1643786367" r:id="rId78"/>
        </w:object>
      </w:r>
      <w:r>
        <w:rPr>
          <w:rFonts w:ascii="宋体" w:hAnsi="宋体" w:hint="eastAsia"/>
        </w:rPr>
        <w:t>图3-</w:t>
      </w:r>
      <w:r>
        <w:rPr>
          <w:rFonts w:ascii="宋体" w:hAnsi="宋体"/>
        </w:rPr>
        <w:t xml:space="preserve">1 </w:t>
      </w:r>
      <w:r>
        <w:rPr>
          <w:rFonts w:ascii="宋体" w:hAnsi="宋体" w:hint="eastAsia"/>
        </w:rPr>
        <w:t>优化流程图</w:t>
      </w:r>
    </w:p>
    <w:p w14:paraId="7F69092A" w14:textId="77777777" w:rsidR="0013518E" w:rsidRDefault="0013518E" w:rsidP="0013518E">
      <w:pPr>
        <w:ind w:firstLine="480"/>
      </w:pPr>
      <w:r w:rsidRPr="0013518E">
        <w:rPr>
          <w:rFonts w:hint="eastAsia"/>
        </w:rPr>
        <w:t>优化流程图如图</w:t>
      </w:r>
      <w:r w:rsidRPr="0013518E">
        <w:rPr>
          <w:rFonts w:hint="eastAsia"/>
        </w:rPr>
        <w:t>3-</w:t>
      </w:r>
      <w:r w:rsidRPr="0013518E">
        <w:t>1</w:t>
      </w:r>
      <w:r w:rsidRPr="0013518E">
        <w:rPr>
          <w:rFonts w:hint="eastAsia"/>
        </w:rPr>
        <w:t>所示，整个优化流程主要由六个部分组成，分别为试验设</w:t>
      </w:r>
    </w:p>
    <w:p w14:paraId="7B917D80" w14:textId="77777777" w:rsidR="0013518E" w:rsidRPr="0013518E" w:rsidRDefault="0013518E" w:rsidP="0013518E">
      <w:pPr>
        <w:ind w:firstLineChars="0" w:firstLine="0"/>
      </w:pPr>
      <w:r w:rsidRPr="0013518E">
        <w:rPr>
          <w:rFonts w:hint="eastAsia"/>
        </w:rPr>
        <w:lastRenderedPageBreak/>
        <w:t>计、自由变形、逆向工程、</w:t>
      </w:r>
      <w:r w:rsidRPr="0013518E">
        <w:rPr>
          <w:rFonts w:hint="eastAsia"/>
        </w:rPr>
        <w:t>C</w:t>
      </w:r>
      <w:r w:rsidRPr="0013518E">
        <w:t>FD</w:t>
      </w:r>
      <w:r w:rsidRPr="0013518E">
        <w:rPr>
          <w:rFonts w:hint="eastAsia"/>
        </w:rPr>
        <w:t>仿真、建立代理模型和优化。</w:t>
      </w:r>
    </w:p>
    <w:bookmarkEnd w:id="37"/>
    <w:p w14:paraId="6D3F3100" w14:textId="406A1656" w:rsidR="0013518E" w:rsidRPr="0013518E" w:rsidRDefault="0013518E" w:rsidP="0013518E">
      <w:pPr>
        <w:ind w:firstLine="480"/>
      </w:pPr>
      <w:r w:rsidRPr="0013518E">
        <w:rPr>
          <w:rFonts w:hint="eastAsia"/>
        </w:rPr>
        <w:t>大致流程是使用自由变形技术对游艇进行变形并建立代理模型，然后使用遗传算法进行造型优化。变形过程中需要对模型进行网格划分以确定变形控制点的个数、位置、变形范围，变形主要是为了采集样本数据。确定变形控制点后需要进行数值</w:t>
      </w:r>
      <w:r w:rsidR="00FC41F0" w:rsidRPr="00FC41F0">
        <w:rPr>
          <w:rFonts w:hint="eastAsia"/>
        </w:rPr>
        <w:t>试验</w:t>
      </w:r>
      <w:r w:rsidRPr="0013518E">
        <w:rPr>
          <w:rFonts w:hint="eastAsia"/>
        </w:rPr>
        <w:t>设计（</w:t>
      </w:r>
      <w:r w:rsidRPr="0013518E">
        <w:rPr>
          <w:rFonts w:hint="eastAsia"/>
        </w:rPr>
        <w:t>D</w:t>
      </w:r>
      <w:r w:rsidRPr="0013518E">
        <w:t>OE</w:t>
      </w:r>
      <w:r w:rsidRPr="0013518E">
        <w:rPr>
          <w:rFonts w:hint="eastAsia"/>
        </w:rPr>
        <w:t>），</w:t>
      </w:r>
      <w:r w:rsidR="00FC41F0" w:rsidRPr="00FC41F0">
        <w:rPr>
          <w:rFonts w:hint="eastAsia"/>
        </w:rPr>
        <w:t>试验</w:t>
      </w:r>
      <w:r w:rsidR="00604712">
        <w:rPr>
          <w:rFonts w:hint="eastAsia"/>
        </w:rPr>
        <w:t>设计需要采用合理的方法进行样本抽样，确定抽样方法后，确定抽样数量以及设计变量的抽样范围，最后生成设计变量的样本数据，也就是不同控制点的偏移值。获取控制点的样本数据后，使用该样本数据对原始待优化游艇模型进行变形，生成的每一组样本控制点的偏移值作为变形依据，这样就可以获得样本对应的游艇模型</w:t>
      </w:r>
      <w:r w:rsidRPr="0013518E">
        <w:rPr>
          <w:rFonts w:hint="eastAsia"/>
        </w:rPr>
        <w:t>，</w:t>
      </w:r>
      <w:r w:rsidR="00604712">
        <w:rPr>
          <w:rFonts w:hint="eastAsia"/>
        </w:rPr>
        <w:t>此时变形后的游艇模型不能用于建立仿真模型，还需要将变形后的模型转换为</w:t>
      </w:r>
      <w:r w:rsidR="00FC41F0">
        <w:rPr>
          <w:rFonts w:hint="eastAsia"/>
        </w:rPr>
        <w:t>可以进行网格划分</w:t>
      </w:r>
      <w:r w:rsidR="00604712">
        <w:rPr>
          <w:rFonts w:hint="eastAsia"/>
        </w:rPr>
        <w:t>格式的三维模型，这也是逆向建模工程需要做的事情。将变形后的模型进行逆向建模后就可以对</w:t>
      </w:r>
      <w:r w:rsidR="00FC41F0">
        <w:rPr>
          <w:rFonts w:hint="eastAsia"/>
        </w:rPr>
        <w:t>游艇</w:t>
      </w:r>
      <w:r w:rsidR="00604712">
        <w:rPr>
          <w:rFonts w:hint="eastAsia"/>
        </w:rPr>
        <w:t>模型进行流体力学仿真计算，流体力学仿真计算包括有限元模型</w:t>
      </w:r>
      <w:r w:rsidR="00BA3472">
        <w:rPr>
          <w:rFonts w:hint="eastAsia"/>
        </w:rPr>
        <w:t>的</w:t>
      </w:r>
      <w:r w:rsidR="00604712">
        <w:rPr>
          <w:rFonts w:hint="eastAsia"/>
        </w:rPr>
        <w:t>建立、网格划分</w:t>
      </w:r>
      <w:r w:rsidR="00BA3472">
        <w:rPr>
          <w:rFonts w:hint="eastAsia"/>
        </w:rPr>
        <w:t>、计算求解和仿真结果后处理，在后处理过程中获得游艇在行驶过程中的总阻力值</w:t>
      </w:r>
      <w:r w:rsidR="00FC41F0">
        <w:rPr>
          <w:rFonts w:hint="eastAsia"/>
        </w:rPr>
        <w:t>、</w:t>
      </w:r>
      <w:r w:rsidR="00BA3472">
        <w:rPr>
          <w:rFonts w:hint="eastAsia"/>
        </w:rPr>
        <w:t>游艇的压力图</w:t>
      </w:r>
      <w:r w:rsidR="00FC41F0">
        <w:rPr>
          <w:rFonts w:hint="eastAsia"/>
        </w:rPr>
        <w:t>和</w:t>
      </w:r>
      <w:r w:rsidR="00BA3472">
        <w:rPr>
          <w:rFonts w:hint="eastAsia"/>
        </w:rPr>
        <w:t>流线图，</w:t>
      </w:r>
      <w:r w:rsidR="00FC41F0">
        <w:rPr>
          <w:rFonts w:hint="eastAsia"/>
        </w:rPr>
        <w:t>通过</w:t>
      </w:r>
      <w:r w:rsidR="00BA3472">
        <w:rPr>
          <w:rFonts w:hint="eastAsia"/>
        </w:rPr>
        <w:t>对游艇在行驶过程中受到的总阻力进行采集获得控制点为设计变量总阻力</w:t>
      </w:r>
      <w:r w:rsidR="00FC41F0">
        <w:rPr>
          <w:rFonts w:hint="eastAsia"/>
        </w:rPr>
        <w:t>值</w:t>
      </w:r>
      <w:r w:rsidR="00BA3472">
        <w:rPr>
          <w:rFonts w:hint="eastAsia"/>
        </w:rPr>
        <w:t>为标签的训练数据</w:t>
      </w:r>
      <w:r w:rsidRPr="0013518E">
        <w:rPr>
          <w:rFonts w:hint="eastAsia"/>
        </w:rPr>
        <w:t>。</w:t>
      </w:r>
      <w:r w:rsidR="00BA3472">
        <w:rPr>
          <w:rFonts w:hint="eastAsia"/>
        </w:rPr>
        <w:t>采集数据的目的是为了建立设计变量与目标之间的关系，代理模型的准确性决定了造型优化的结果准确性以及可信度</w:t>
      </w:r>
      <w:r w:rsidRPr="0013518E">
        <w:rPr>
          <w:rFonts w:hint="eastAsia"/>
        </w:rPr>
        <w:t>，</w:t>
      </w:r>
      <w:r w:rsidR="00BA3472">
        <w:rPr>
          <w:rFonts w:hint="eastAsia"/>
        </w:rPr>
        <w:t>建立出来的代理模型将会作为优化算法中的目标函数，为优化算法</w:t>
      </w:r>
      <w:r w:rsidR="00B63619">
        <w:rPr>
          <w:rFonts w:hint="eastAsia"/>
        </w:rPr>
        <w:t>在决策时提供相应的响应值</w:t>
      </w:r>
      <w:r w:rsidRPr="0013518E">
        <w:rPr>
          <w:rFonts w:hint="eastAsia"/>
        </w:rPr>
        <w:t>。</w:t>
      </w:r>
      <w:r w:rsidR="00B63619">
        <w:rPr>
          <w:rFonts w:hint="eastAsia"/>
        </w:rPr>
        <w:t>在造型优化过程中，最后一步就是将建立的代理模型代入合适的优化算法中，利用优化算法获得代理模型的最优解，最优解是</w:t>
      </w:r>
      <w:r w:rsidRPr="0013518E">
        <w:rPr>
          <w:rFonts w:hint="eastAsia"/>
        </w:rPr>
        <w:t>基于最小阻力为目进行寻优</w:t>
      </w:r>
      <w:r w:rsidR="00B63619">
        <w:rPr>
          <w:rFonts w:hint="eastAsia"/>
        </w:rPr>
        <w:t>的结果</w:t>
      </w:r>
      <w:r w:rsidRPr="0013518E">
        <w:rPr>
          <w:rFonts w:hint="eastAsia"/>
        </w:rPr>
        <w:t>，</w:t>
      </w:r>
      <w:r w:rsidR="00B63619">
        <w:rPr>
          <w:rFonts w:hint="eastAsia"/>
        </w:rPr>
        <w:t>本文采用的遗传算法作为优化算法在寻优过程中需要对原始解进行初始化，使用相应的编码方式对原始解进行处理，利用建立的代理模型对原始设计变量的初始值进行计算获得对应的阻力值，经过多次对设计变量的选择、交叉和变异可以在多</w:t>
      </w:r>
      <w:r w:rsidR="00FC41F0">
        <w:rPr>
          <w:rFonts w:hint="eastAsia"/>
        </w:rPr>
        <w:t>组</w:t>
      </w:r>
      <w:r w:rsidR="00B63619">
        <w:rPr>
          <w:rFonts w:hint="eastAsia"/>
        </w:rPr>
        <w:t>解中</w:t>
      </w:r>
      <w:r w:rsidRPr="0013518E">
        <w:rPr>
          <w:rFonts w:hint="eastAsia"/>
        </w:rPr>
        <w:t>得到最优</w:t>
      </w:r>
      <w:r w:rsidR="00FC41F0">
        <w:rPr>
          <w:rFonts w:hint="eastAsia"/>
        </w:rPr>
        <w:t>解</w:t>
      </w:r>
      <w:r w:rsidR="00B63619">
        <w:rPr>
          <w:rFonts w:hint="eastAsia"/>
        </w:rPr>
        <w:t>，最优解中包括控制点的偏移值和预测的总阻力值。根据优化算法获得的控制点的偏移值利用自有变形技术和逆向工程对游艇进行变形和建模</w:t>
      </w:r>
      <w:r w:rsidR="00FC41F0">
        <w:rPr>
          <w:rFonts w:hint="eastAsia"/>
        </w:rPr>
        <w:t>，</w:t>
      </w:r>
      <w:r w:rsidR="00B63619">
        <w:rPr>
          <w:rFonts w:hint="eastAsia"/>
        </w:rPr>
        <w:t>就可以获得最优的模型</w:t>
      </w:r>
      <w:r w:rsidRPr="0013518E">
        <w:rPr>
          <w:rFonts w:hint="eastAsia"/>
        </w:rPr>
        <w:t>。</w:t>
      </w:r>
    </w:p>
    <w:p w14:paraId="2C47AE42" w14:textId="543BC045" w:rsidR="0013518E" w:rsidRPr="0013518E" w:rsidRDefault="00FC41F0" w:rsidP="00B63619">
      <w:pPr>
        <w:ind w:firstLine="480"/>
      </w:pPr>
      <w:r>
        <w:rPr>
          <w:rFonts w:hint="eastAsia"/>
        </w:rPr>
        <w:t>确定控制点的位置和控制点的范围后，采用</w:t>
      </w:r>
      <w:r w:rsidR="0013518E" w:rsidRPr="0013518E">
        <w:rPr>
          <w:rFonts w:hint="eastAsia"/>
        </w:rPr>
        <w:t>拉丁超立方抽样生成样本点，使用</w:t>
      </w:r>
      <w:r w:rsidR="0013518E" w:rsidRPr="0013518E">
        <w:rPr>
          <w:rFonts w:hint="eastAsia"/>
        </w:rPr>
        <w:t>S</w:t>
      </w:r>
      <w:r w:rsidR="0013518E" w:rsidRPr="0013518E">
        <w:t>culptor</w:t>
      </w:r>
      <w:r w:rsidR="0013518E" w:rsidRPr="0013518E">
        <w:t>软件</w:t>
      </w:r>
      <w:r w:rsidR="0013518E" w:rsidRPr="0013518E">
        <w:rPr>
          <w:rFonts w:hint="eastAsia"/>
        </w:rPr>
        <w:t>对游艇</w:t>
      </w:r>
      <w:r w:rsidR="0013518E" w:rsidRPr="0013518E">
        <w:t>进行变形，</w:t>
      </w:r>
      <w:r w:rsidR="0013518E" w:rsidRPr="0013518E">
        <w:rPr>
          <w:rFonts w:hint="eastAsia"/>
        </w:rPr>
        <w:t>逆向工程使用</w:t>
      </w:r>
      <w:r w:rsidR="0013518E" w:rsidRPr="0013518E">
        <w:rPr>
          <w:rFonts w:hint="eastAsia"/>
        </w:rPr>
        <w:t>G</w:t>
      </w:r>
      <w:r w:rsidR="0013518E" w:rsidRPr="0013518E">
        <w:t>EOMAGIC STUDIO</w:t>
      </w:r>
      <w:r w:rsidR="0013518E" w:rsidRPr="0013518E">
        <w:t>软件</w:t>
      </w:r>
      <w:r>
        <w:rPr>
          <w:rFonts w:hint="eastAsia"/>
        </w:rPr>
        <w:t>对变形后的游艇模型</w:t>
      </w:r>
      <w:r w:rsidR="00E81C04">
        <w:rPr>
          <w:rFonts w:hint="eastAsia"/>
        </w:rPr>
        <w:t>进行</w:t>
      </w:r>
      <w:r>
        <w:rPr>
          <w:rFonts w:hint="eastAsia"/>
        </w:rPr>
        <w:t>逆向建模，将</w:t>
      </w:r>
      <w:r>
        <w:t>STL</w:t>
      </w:r>
      <w:r>
        <w:rPr>
          <w:rFonts w:hint="eastAsia"/>
        </w:rPr>
        <w:t>格式的三维模型转换为</w:t>
      </w:r>
      <w:r>
        <w:t>STEP</w:t>
      </w:r>
      <w:r>
        <w:rPr>
          <w:rFonts w:hint="eastAsia"/>
        </w:rPr>
        <w:t>格式的三维模型。在</w:t>
      </w:r>
      <w:r w:rsidR="0013518E" w:rsidRPr="0013518E">
        <w:rPr>
          <w:rFonts w:hint="eastAsia"/>
        </w:rPr>
        <w:t>C</w:t>
      </w:r>
      <w:r w:rsidR="0013518E" w:rsidRPr="0013518E">
        <w:t>FD</w:t>
      </w:r>
      <w:r w:rsidR="0013518E" w:rsidRPr="0013518E">
        <w:t>仿真</w:t>
      </w:r>
      <w:r>
        <w:rPr>
          <w:rFonts w:hint="eastAsia"/>
        </w:rPr>
        <w:t>的</w:t>
      </w:r>
      <w:r w:rsidR="0013518E" w:rsidRPr="0013518E">
        <w:rPr>
          <w:rFonts w:hint="eastAsia"/>
        </w:rPr>
        <w:t>前处理过程中使用</w:t>
      </w:r>
      <w:r w:rsidR="0013518E" w:rsidRPr="0013518E">
        <w:rPr>
          <w:rFonts w:hint="eastAsia"/>
        </w:rPr>
        <w:t>U</w:t>
      </w:r>
      <w:r w:rsidR="0013518E" w:rsidRPr="0013518E">
        <w:t>G</w:t>
      </w:r>
      <w:r w:rsidR="0013518E" w:rsidRPr="0013518E">
        <w:rPr>
          <w:rFonts w:hint="eastAsia"/>
        </w:rPr>
        <w:t>创建仿真计算域几何模型，利用</w:t>
      </w:r>
      <w:r w:rsidR="0013518E" w:rsidRPr="0013518E">
        <w:rPr>
          <w:rFonts w:hint="eastAsia"/>
        </w:rPr>
        <w:t>A</w:t>
      </w:r>
      <w:r w:rsidR="0013518E" w:rsidRPr="0013518E">
        <w:t>NSYS ICEM</w:t>
      </w:r>
      <w:r w:rsidR="0013518E" w:rsidRPr="0013518E">
        <w:t>对游艇进行网格划分，利用</w:t>
      </w:r>
      <w:r w:rsidR="0013518E" w:rsidRPr="0013518E">
        <w:rPr>
          <w:rFonts w:hint="eastAsia"/>
        </w:rPr>
        <w:t>F</w:t>
      </w:r>
      <w:r w:rsidR="0013518E" w:rsidRPr="0013518E">
        <w:t>LUENT</w:t>
      </w:r>
      <w:r w:rsidR="0013518E" w:rsidRPr="0013518E">
        <w:t>和</w:t>
      </w:r>
      <w:r w:rsidR="0013518E" w:rsidRPr="0013518E">
        <w:t>CFD POST</w:t>
      </w:r>
      <w:r w:rsidR="0013518E" w:rsidRPr="0013518E">
        <w:rPr>
          <w:rFonts w:hint="eastAsia"/>
        </w:rPr>
        <w:t>进行求解计算和后处理</w:t>
      </w:r>
      <w:r w:rsidR="0013518E" w:rsidRPr="0013518E">
        <w:t>，</w:t>
      </w:r>
      <w:r w:rsidR="0013518E" w:rsidRPr="0013518E">
        <w:rPr>
          <w:rFonts w:hint="eastAsia"/>
        </w:rPr>
        <w:t>代理模型分别使用二次响应面模型和</w:t>
      </w:r>
      <w:r>
        <w:rPr>
          <w:rFonts w:hint="eastAsia"/>
        </w:rPr>
        <w:t>基于</w:t>
      </w:r>
      <w:r w:rsidR="0013518E" w:rsidRPr="0013518E">
        <w:rPr>
          <w:rFonts w:hint="eastAsia"/>
        </w:rPr>
        <w:t>集成学习</w:t>
      </w:r>
      <w:r>
        <w:rPr>
          <w:rFonts w:hint="eastAsia"/>
        </w:rPr>
        <w:t>的回归</w:t>
      </w:r>
      <w:r w:rsidR="0013518E" w:rsidRPr="0013518E">
        <w:rPr>
          <w:rFonts w:hint="eastAsia"/>
        </w:rPr>
        <w:t>模型，</w:t>
      </w:r>
      <w:r>
        <w:rPr>
          <w:rFonts w:hint="eastAsia"/>
        </w:rPr>
        <w:t>在</w:t>
      </w:r>
      <w:r w:rsidR="0013518E" w:rsidRPr="0013518E">
        <w:rPr>
          <w:rFonts w:hint="eastAsia"/>
        </w:rPr>
        <w:t>优化过程选择使用遗传算法。</w:t>
      </w:r>
    </w:p>
    <w:p w14:paraId="54F4EB1F" w14:textId="090635EE" w:rsidR="0013518E" w:rsidRPr="0013518E" w:rsidRDefault="00E91F7B" w:rsidP="0013518E">
      <w:pPr>
        <w:ind w:firstLine="480"/>
      </w:pPr>
      <w:r>
        <w:rPr>
          <w:rFonts w:hint="eastAsia"/>
        </w:rPr>
        <w:t>在整个造型优化过程中，设计变量为控制点的偏移值，因变量为总阻力大小，</w:t>
      </w:r>
      <w:r>
        <w:rPr>
          <w:rFonts w:hint="eastAsia"/>
        </w:rPr>
        <w:lastRenderedPageBreak/>
        <w:t>所以在有限元建模仿真计算过程中需要保证仿真边界条件一致，为了保证边界条件以及前处理过程中所有涉及到的参数不变，</w:t>
      </w:r>
      <w:r w:rsidR="0013518E" w:rsidRPr="0013518E">
        <w:t>按照</w:t>
      </w:r>
      <w:r w:rsidR="0013518E" w:rsidRPr="0013518E">
        <w:rPr>
          <w:rFonts w:hint="eastAsia"/>
        </w:rPr>
        <w:t>2</w:t>
      </w:r>
      <w:r w:rsidR="0013518E" w:rsidRPr="0013518E">
        <w:t>.4</w:t>
      </w:r>
      <w:r w:rsidR="0013518E" w:rsidRPr="0013518E">
        <w:t>节</w:t>
      </w:r>
      <w:r w:rsidR="0013518E" w:rsidRPr="0013518E">
        <w:rPr>
          <w:rFonts w:hint="eastAsia"/>
        </w:rPr>
        <w:t>在</w:t>
      </w:r>
      <w:r w:rsidR="0013518E" w:rsidRPr="0013518E">
        <w:rPr>
          <w:rFonts w:hint="eastAsia"/>
        </w:rPr>
        <w:t>F</w:t>
      </w:r>
      <w:r w:rsidR="0013518E" w:rsidRPr="0013518E">
        <w:t>LUENT</w:t>
      </w:r>
      <w:r w:rsidR="0013518E" w:rsidRPr="0013518E">
        <w:t>进行边界条件</w:t>
      </w:r>
      <w:r>
        <w:rPr>
          <w:rFonts w:hint="eastAsia"/>
        </w:rPr>
        <w:t>的</w:t>
      </w:r>
      <w:r w:rsidR="0013518E" w:rsidRPr="0013518E">
        <w:t>设置</w:t>
      </w:r>
      <w:r>
        <w:rPr>
          <w:rFonts w:hint="eastAsia"/>
        </w:rPr>
        <w:t>以及求解器的设置等相关参数的设置</w:t>
      </w:r>
      <w:r w:rsidR="0013518E" w:rsidRPr="0013518E">
        <w:rPr>
          <w:rFonts w:hint="eastAsia"/>
        </w:rPr>
        <w:t>，利用</w:t>
      </w:r>
      <w:r w:rsidR="0013518E" w:rsidRPr="0013518E">
        <w:rPr>
          <w:rFonts w:hint="eastAsia"/>
        </w:rPr>
        <w:t>F</w:t>
      </w:r>
      <w:r w:rsidR="0013518E" w:rsidRPr="0013518E">
        <w:t>LUENT</w:t>
      </w:r>
      <w:r w:rsidR="0013518E" w:rsidRPr="0013518E">
        <w:t>自带的</w:t>
      </w:r>
      <w:proofErr w:type="spellStart"/>
      <w:r w:rsidR="0013518E" w:rsidRPr="0013518E">
        <w:rPr>
          <w:rFonts w:hint="eastAsia"/>
        </w:rPr>
        <w:t>j</w:t>
      </w:r>
      <w:r w:rsidR="0013518E" w:rsidRPr="0013518E">
        <w:t>urnal</w:t>
      </w:r>
      <w:proofErr w:type="spellEnd"/>
      <w:r w:rsidR="0013518E" w:rsidRPr="0013518E">
        <w:t>功能，</w:t>
      </w:r>
      <w:r>
        <w:rPr>
          <w:rFonts w:hint="eastAsia"/>
        </w:rPr>
        <w:t>在第一次仿真时将设置的所有参数记录下来，就可以</w:t>
      </w:r>
      <w:r w:rsidR="0013518E" w:rsidRPr="0013518E">
        <w:t>使不同</w:t>
      </w:r>
      <w:r w:rsidR="0013518E" w:rsidRPr="0013518E">
        <w:rPr>
          <w:rFonts w:hint="eastAsia"/>
        </w:rPr>
        <w:t>造型的游艇模型在进行仿真时</w:t>
      </w:r>
      <w:r>
        <w:rPr>
          <w:rFonts w:hint="eastAsia"/>
        </w:rPr>
        <w:t>能够保证所有参数与第一次仿真设置的参数一致，这样就可以在一定程度保证</w:t>
      </w:r>
      <w:r w:rsidR="00B705D9">
        <w:rPr>
          <w:rFonts w:hint="eastAsia"/>
        </w:rPr>
        <w:t>采集的训练数据的可靠性</w:t>
      </w:r>
      <w:r w:rsidR="0013518E" w:rsidRPr="0013518E">
        <w:rPr>
          <w:rFonts w:hint="eastAsia"/>
        </w:rPr>
        <w:t>。</w:t>
      </w:r>
    </w:p>
    <w:p w14:paraId="52ECF999" w14:textId="77777777" w:rsidR="00CE391C" w:rsidRPr="00955944" w:rsidRDefault="00CD5809" w:rsidP="00D0597C">
      <w:pPr>
        <w:pStyle w:val="2"/>
        <w:spacing w:before="120"/>
      </w:pPr>
      <w:bookmarkStart w:id="40" w:name="_Toc31978507"/>
      <w:r w:rsidRPr="00955944">
        <w:t xml:space="preserve">3.2 </w:t>
      </w:r>
      <w:r w:rsidR="009021D2">
        <w:rPr>
          <w:rFonts w:hint="eastAsia"/>
        </w:rPr>
        <w:t>自由变形技术</w:t>
      </w:r>
      <w:bookmarkEnd w:id="40"/>
    </w:p>
    <w:p w14:paraId="68304DA7" w14:textId="7121FE0E" w:rsidR="003F0237" w:rsidRDefault="006C345E" w:rsidP="00CD11E5">
      <w:pPr>
        <w:ind w:firstLine="480"/>
      </w:pPr>
      <w:r>
        <w:rPr>
          <w:rFonts w:hint="eastAsia"/>
        </w:rPr>
        <w:t>自由变形技术（</w:t>
      </w:r>
      <w:r>
        <w:rPr>
          <w:rFonts w:hint="eastAsia"/>
        </w:rPr>
        <w:t>F</w:t>
      </w:r>
      <w:r>
        <w:t>FD</w:t>
      </w:r>
      <w:r>
        <w:rPr>
          <w:rFonts w:hint="eastAsia"/>
        </w:rPr>
        <w:t>）最早由</w:t>
      </w:r>
      <w:proofErr w:type="spellStart"/>
      <w:r>
        <w:rPr>
          <w:rFonts w:hint="eastAsia"/>
        </w:rPr>
        <w:t>S</w:t>
      </w:r>
      <w:r>
        <w:t>ederberg</w:t>
      </w:r>
      <w:proofErr w:type="spellEnd"/>
      <w:r>
        <w:rPr>
          <w:rFonts w:hint="eastAsia"/>
        </w:rPr>
        <w:t>和</w:t>
      </w:r>
      <w:r>
        <w:rPr>
          <w:rFonts w:hint="eastAsia"/>
        </w:rPr>
        <w:t>P</w:t>
      </w:r>
      <w:r>
        <w:t>arry</w:t>
      </w:r>
      <w:r>
        <w:rPr>
          <w:rFonts w:hint="eastAsia"/>
        </w:rPr>
        <w:t>[</w:t>
      </w:r>
      <w:r>
        <w:t>37-9]</w:t>
      </w:r>
      <w:r>
        <w:rPr>
          <w:rFonts w:hint="eastAsia"/>
        </w:rPr>
        <w:t>提出，</w:t>
      </w:r>
      <w:r w:rsidR="0035707B">
        <w:rPr>
          <w:rFonts w:hint="eastAsia"/>
        </w:rPr>
        <w:t>随着计算机技术的发展，该技术广泛应用于几何造型和图像处理等领域。</w:t>
      </w:r>
      <w:r w:rsidR="002474BC">
        <w:rPr>
          <w:rFonts w:hint="eastAsia"/>
        </w:rPr>
        <w:t>自由变形技术的基本思想是构造出从原始物体空间到目标物体空间的三维映射关系，其中定义域是原始物体在空间中的点集，值域为目标物体在空间中的点集。</w:t>
      </w:r>
      <w:r w:rsidR="00CD01FF">
        <w:rPr>
          <w:rFonts w:hint="eastAsia"/>
        </w:rPr>
        <w:t>由于在自由变形技术中，物体表面与控制点进行了关联，这就使得可以通过自由变形技术对想要变形的部位进行精确的变形，在试验设计的帮助下可以</w:t>
      </w:r>
      <w:r w:rsidR="00EE4D37">
        <w:rPr>
          <w:rFonts w:hint="eastAsia"/>
        </w:rPr>
        <w:t>得</w:t>
      </w:r>
      <w:r w:rsidR="00CD01FF">
        <w:rPr>
          <w:rFonts w:hint="eastAsia"/>
        </w:rPr>
        <w:t>到</w:t>
      </w:r>
      <w:r w:rsidR="00EE4D37">
        <w:rPr>
          <w:rFonts w:hint="eastAsia"/>
        </w:rPr>
        <w:t>更多有用的</w:t>
      </w:r>
      <w:r w:rsidR="00CD01FF">
        <w:rPr>
          <w:rFonts w:hint="eastAsia"/>
        </w:rPr>
        <w:t>模型</w:t>
      </w:r>
      <w:r w:rsidR="00EE4D37">
        <w:rPr>
          <w:rFonts w:hint="eastAsia"/>
        </w:rPr>
        <w:t>以便采集样本数据</w:t>
      </w:r>
      <w:r w:rsidR="00CD01FF">
        <w:rPr>
          <w:rFonts w:hint="eastAsia"/>
        </w:rPr>
        <w:t>，这种方法与船舶型线优化方法类似，但</w:t>
      </w:r>
      <w:r w:rsidR="002B06B0">
        <w:rPr>
          <w:rFonts w:hint="eastAsia"/>
        </w:rPr>
        <w:t>自由变形技术可以对任何类型或曲率的表面进行变形包括平面、二次曲面、参数拼接的曲面和隐式定义的曲面，而且还可以适用于网格的变形，</w:t>
      </w:r>
      <w:r w:rsidR="00CD01FF">
        <w:rPr>
          <w:rFonts w:hint="eastAsia"/>
        </w:rPr>
        <w:t>显然自由变形技术的用处更加的广泛也更加的简单方便。</w:t>
      </w:r>
    </w:p>
    <w:p w14:paraId="201FEF2A" w14:textId="4F1C4C6E" w:rsidR="00872DC1" w:rsidRDefault="00872DC1" w:rsidP="00CD11E5">
      <w:pPr>
        <w:ind w:firstLine="480"/>
      </w:pPr>
      <w:r>
        <w:rPr>
          <w:rFonts w:hint="eastAsia"/>
        </w:rPr>
        <w:t>F</w:t>
      </w:r>
      <w:r>
        <w:t>FD</w:t>
      </w:r>
      <w:r>
        <w:rPr>
          <w:rFonts w:hint="eastAsia"/>
        </w:rPr>
        <w:t>技术基本原理为：第一步，先根据待变形的区域确定一个长方体区域，这个长方体区域被称为格子，然后通过局部坐标变换将代表物体嵌入到格子中；第二步，在格子上建立控制顶点的栅格，将格子变为三维张量积</w:t>
      </w:r>
      <w:r>
        <w:rPr>
          <w:rFonts w:hint="eastAsia"/>
        </w:rPr>
        <w:t>B</w:t>
      </w:r>
      <w:r>
        <w:t>ezier</w:t>
      </w:r>
      <w:r>
        <w:rPr>
          <w:rFonts w:hint="eastAsia"/>
        </w:rPr>
        <w:t>体；最后一步，通过调整格子的控制点，使得格子发生变形，格子的变形将会传递给待变物体，从而实现物体的几何变形</w:t>
      </w:r>
      <w:r w:rsidR="00183F8D">
        <w:rPr>
          <w:rFonts w:hint="eastAsia"/>
        </w:rPr>
        <w:t>[</w:t>
      </w:r>
      <w:r w:rsidR="00183F8D">
        <w:t>37]</w:t>
      </w:r>
      <w:r>
        <w:rPr>
          <w:rFonts w:hint="eastAsia"/>
        </w:rPr>
        <w:t>。</w:t>
      </w:r>
    </w:p>
    <w:p w14:paraId="0426DC87" w14:textId="77777777" w:rsidR="00872DC1" w:rsidRDefault="00155F44" w:rsidP="00CD11E5">
      <w:pPr>
        <w:ind w:firstLine="480"/>
        <w:rPr>
          <w:szCs w:val="21"/>
        </w:rPr>
      </w:pPr>
      <w:r>
        <w:rPr>
          <w:rFonts w:hint="eastAsia"/>
          <w:szCs w:val="21"/>
        </w:rPr>
        <w:t>在数学上，使用三张量积</w:t>
      </w:r>
      <w:r>
        <w:rPr>
          <w:rFonts w:hint="eastAsia"/>
          <w:szCs w:val="21"/>
        </w:rPr>
        <w:t>B</w:t>
      </w:r>
      <w:r>
        <w:rPr>
          <w:szCs w:val="21"/>
        </w:rPr>
        <w:t>ernstein</w:t>
      </w:r>
      <w:r>
        <w:rPr>
          <w:rFonts w:hint="eastAsia"/>
          <w:szCs w:val="21"/>
        </w:rPr>
        <w:t>多项式来定义</w:t>
      </w:r>
      <w:r>
        <w:rPr>
          <w:rFonts w:hint="eastAsia"/>
          <w:szCs w:val="21"/>
        </w:rPr>
        <w:t>F</w:t>
      </w:r>
      <w:r>
        <w:rPr>
          <w:szCs w:val="21"/>
        </w:rPr>
        <w:t>FD[37-10]</w:t>
      </w:r>
      <w:r>
        <w:rPr>
          <w:rFonts w:hint="eastAsia"/>
          <w:szCs w:val="21"/>
        </w:rPr>
        <w:t>，船体表面任意一点的笛卡尔坐标</w:t>
      </w:r>
      <w:r>
        <w:rPr>
          <w:rFonts w:hint="eastAsia"/>
          <w:szCs w:val="21"/>
        </w:rPr>
        <w:t>X</w:t>
      </w:r>
      <w:r>
        <w:rPr>
          <w:rFonts w:hint="eastAsia"/>
          <w:szCs w:val="21"/>
        </w:rPr>
        <w:t>可以表示为：</w:t>
      </w:r>
    </w:p>
    <w:tbl>
      <w:tblPr>
        <w:tblStyle w:val="afb"/>
        <w:tblW w:w="0" w:type="auto"/>
        <w:tblLook w:val="04A0" w:firstRow="1" w:lastRow="0" w:firstColumn="1" w:lastColumn="0" w:noHBand="0" w:noVBand="1"/>
      </w:tblPr>
      <w:tblGrid>
        <w:gridCol w:w="1901"/>
        <w:gridCol w:w="4536"/>
        <w:gridCol w:w="2057"/>
      </w:tblGrid>
      <w:tr w:rsidR="00754672" w14:paraId="3A9FD294" w14:textId="77777777" w:rsidTr="00754672">
        <w:tc>
          <w:tcPr>
            <w:tcW w:w="2831" w:type="dxa"/>
          </w:tcPr>
          <w:p w14:paraId="61E6D858" w14:textId="77777777" w:rsidR="00754672" w:rsidRDefault="00754672" w:rsidP="00754672">
            <w:pPr>
              <w:pStyle w:val="afff0"/>
              <w:jc w:val="center"/>
            </w:pPr>
          </w:p>
        </w:tc>
        <w:tc>
          <w:tcPr>
            <w:tcW w:w="2831" w:type="dxa"/>
          </w:tcPr>
          <w:p w14:paraId="700695BC" w14:textId="77777777" w:rsidR="00754672" w:rsidRDefault="00754672" w:rsidP="00754672">
            <w:pPr>
              <w:pStyle w:val="afff0"/>
              <w:tabs>
                <w:tab w:val="center" w:pos="1310"/>
                <w:tab w:val="right" w:pos="2620"/>
              </w:tabs>
              <w:jc w:val="center"/>
            </w:pPr>
            <w:r w:rsidRPr="00754672">
              <w:rPr>
                <w:position w:val="-30"/>
              </w:rPr>
              <w:object w:dxaOrig="4320" w:dyaOrig="700" w14:anchorId="70ED79E5">
                <v:shape id="_x0000_i1053" type="#_x0000_t75" style="width:3in;height:35.45pt" o:ole="">
                  <v:imagedata r:id="rId79" o:title=""/>
                </v:shape>
                <o:OLEObject Type="Embed" ProgID="Equation.DSMT4" ShapeID="_x0000_i1053" DrawAspect="Content" ObjectID="_1643786368" r:id="rId80"/>
              </w:object>
            </w:r>
          </w:p>
        </w:tc>
        <w:tc>
          <w:tcPr>
            <w:tcW w:w="2832" w:type="dxa"/>
          </w:tcPr>
          <w:p w14:paraId="47AB5178" w14:textId="77777777" w:rsidR="00754672" w:rsidRDefault="00754672" w:rsidP="00754672">
            <w:pPr>
              <w:pStyle w:val="afff0"/>
              <w:jc w:val="center"/>
            </w:pPr>
          </w:p>
          <w:p w14:paraId="12615252" w14:textId="77777777" w:rsidR="00754672" w:rsidRDefault="00754672" w:rsidP="00754672">
            <w:pPr>
              <w:pStyle w:val="afff0"/>
              <w:jc w:val="center"/>
            </w:pPr>
            <w:r>
              <w:rPr>
                <w:rFonts w:hint="eastAsia"/>
              </w:rPr>
              <w:t>（</w:t>
            </w:r>
            <w:r>
              <w:rPr>
                <w:rFonts w:hint="eastAsia"/>
              </w:rPr>
              <w:t>3-</w:t>
            </w:r>
            <w:r>
              <w:t>1</w:t>
            </w:r>
            <w:r>
              <w:rPr>
                <w:rFonts w:hint="eastAsia"/>
              </w:rPr>
              <w:t>）</w:t>
            </w:r>
          </w:p>
        </w:tc>
      </w:tr>
    </w:tbl>
    <w:p w14:paraId="205E59D9" w14:textId="77777777" w:rsidR="00754672" w:rsidRDefault="00754672" w:rsidP="00754672">
      <w:pPr>
        <w:pStyle w:val="afff0"/>
      </w:pPr>
      <w:r>
        <w:rPr>
          <w:rFonts w:hint="eastAsia"/>
        </w:rPr>
        <w:t>其中</w:t>
      </w:r>
      <w:bookmarkStart w:id="41" w:name="MTBlankEqn"/>
      <w:r w:rsidRPr="00754672">
        <w:rPr>
          <w:position w:val="-14"/>
        </w:rPr>
        <w:object w:dxaOrig="660" w:dyaOrig="380" w14:anchorId="616A487D">
          <v:shape id="_x0000_i1054" type="#_x0000_t75" style="width:33.15pt;height:19.45pt" o:ole="">
            <v:imagedata r:id="rId81" o:title=""/>
          </v:shape>
          <o:OLEObject Type="Embed" ProgID="Equation.DSMT4" ShapeID="_x0000_i1054" DrawAspect="Content" ObjectID="_1643786369" r:id="rId82"/>
        </w:object>
      </w:r>
      <w:bookmarkEnd w:id="41"/>
      <w:r>
        <w:rPr>
          <w:rFonts w:hint="eastAsia"/>
        </w:rPr>
        <w:t>，</w:t>
      </w:r>
      <w:r w:rsidRPr="00754672">
        <w:rPr>
          <w:position w:val="-14"/>
        </w:rPr>
        <w:object w:dxaOrig="720" w:dyaOrig="380" w14:anchorId="456BDED1">
          <v:shape id="_x0000_i1055" type="#_x0000_t75" style="width:36.55pt;height:19.45pt" o:ole="">
            <v:imagedata r:id="rId83" o:title=""/>
          </v:shape>
          <o:OLEObject Type="Embed" ProgID="Equation.DSMT4" ShapeID="_x0000_i1055" DrawAspect="Content" ObjectID="_1643786370" r:id="rId84"/>
        </w:object>
      </w:r>
      <w:r>
        <w:rPr>
          <w:rFonts w:hint="eastAsia"/>
        </w:rPr>
        <w:t>和</w:t>
      </w:r>
      <w:r w:rsidRPr="00754672">
        <w:rPr>
          <w:position w:val="-14"/>
        </w:rPr>
        <w:object w:dxaOrig="740" w:dyaOrig="380" w14:anchorId="564FD7FC">
          <v:shape id="_x0000_i1056" type="#_x0000_t75" style="width:37.15pt;height:19.45pt" o:ole="">
            <v:imagedata r:id="rId85" o:title=""/>
          </v:shape>
          <o:OLEObject Type="Embed" ProgID="Equation.DSMT4" ShapeID="_x0000_i1056" DrawAspect="Content" ObjectID="_1643786371" r:id="rId86"/>
        </w:object>
      </w:r>
      <w:r>
        <w:rPr>
          <w:rFonts w:hint="eastAsia"/>
        </w:rPr>
        <w:t>分别为</w:t>
      </w:r>
      <w:r w:rsidRPr="00754672">
        <w:rPr>
          <w:position w:val="-6"/>
        </w:rPr>
        <w:object w:dxaOrig="160" w:dyaOrig="279" w14:anchorId="501DB324">
          <v:shape id="_x0000_i1057" type="#_x0000_t75" style="width:8pt;height:13.7pt" o:ole="">
            <v:imagedata r:id="rId87" o:title=""/>
          </v:shape>
          <o:OLEObject Type="Embed" ProgID="Equation.DSMT4" ShapeID="_x0000_i1057" DrawAspect="Content" ObjectID="_1643786372" r:id="rId88"/>
        </w:object>
      </w:r>
      <w:r>
        <w:rPr>
          <w:rFonts w:hint="eastAsia"/>
        </w:rPr>
        <w:t>，</w:t>
      </w:r>
      <w:r w:rsidRPr="00754672">
        <w:rPr>
          <w:position w:val="-6"/>
        </w:rPr>
        <w:object w:dxaOrig="260" w:dyaOrig="220" w14:anchorId="1E6E48B1">
          <v:shape id="_x0000_i1058" type="#_x0000_t75" style="width:13.15pt;height:11.45pt" o:ole="">
            <v:imagedata r:id="rId89" o:title=""/>
          </v:shape>
          <o:OLEObject Type="Embed" ProgID="Equation.DSMT4" ShapeID="_x0000_i1058" DrawAspect="Content" ObjectID="_1643786373" r:id="rId90"/>
        </w:object>
      </w:r>
      <w:r>
        <w:rPr>
          <w:rFonts w:hint="eastAsia"/>
        </w:rPr>
        <w:t>和</w:t>
      </w:r>
      <w:r w:rsidRPr="00754672">
        <w:rPr>
          <w:position w:val="-6"/>
        </w:rPr>
        <w:object w:dxaOrig="200" w:dyaOrig="220" w14:anchorId="07E77543">
          <v:shape id="_x0000_i1059" type="#_x0000_t75" style="width:10.3pt;height:11.45pt" o:ole="">
            <v:imagedata r:id="rId91" o:title=""/>
          </v:shape>
          <o:OLEObject Type="Embed" ProgID="Equation.DSMT4" ShapeID="_x0000_i1059" DrawAspect="Content" ObjectID="_1643786374" r:id="rId92"/>
        </w:object>
      </w:r>
      <w:r>
        <w:rPr>
          <w:rFonts w:hint="eastAsia"/>
        </w:rPr>
        <w:t>次</w:t>
      </w:r>
      <w:proofErr w:type="spellStart"/>
      <w:r>
        <w:rPr>
          <w:rFonts w:hint="eastAsia"/>
        </w:rPr>
        <w:t>Ber</w:t>
      </w:r>
      <w:r>
        <w:t>stein</w:t>
      </w:r>
      <w:proofErr w:type="spellEnd"/>
      <w:r>
        <w:rPr>
          <w:rFonts w:hint="eastAsia"/>
        </w:rPr>
        <w:t>多项式基函数。</w:t>
      </w:r>
      <w:r w:rsidRPr="00754672">
        <w:rPr>
          <w:position w:val="-14"/>
        </w:rPr>
        <w:object w:dxaOrig="499" w:dyaOrig="380" w14:anchorId="558A3F57">
          <v:shape id="_x0000_i1060" type="#_x0000_t75" style="width:24.55pt;height:19.45pt" o:ole="">
            <v:imagedata r:id="rId93" o:title=""/>
          </v:shape>
          <o:OLEObject Type="Embed" ProgID="Equation.DSMT4" ShapeID="_x0000_i1060" DrawAspect="Content" ObjectID="_1643786375" r:id="rId94"/>
        </w:object>
      </w:r>
      <w:r>
        <w:rPr>
          <w:rFonts w:hint="eastAsia"/>
        </w:rPr>
        <w:t>为控制晶格顶点的三维坐标。</w:t>
      </w:r>
      <w:r>
        <w:t xml:space="preserve"> </w:t>
      </w:r>
    </w:p>
    <w:p w14:paraId="5EA9AAC1" w14:textId="77777777" w:rsidR="00155F44" w:rsidRDefault="00155F44" w:rsidP="00CD11E5">
      <w:pPr>
        <w:ind w:firstLine="480"/>
        <w:rPr>
          <w:szCs w:val="21"/>
        </w:rPr>
      </w:pPr>
      <w:r>
        <w:rPr>
          <w:rFonts w:hint="eastAsia"/>
          <w:szCs w:val="21"/>
        </w:rPr>
        <w:t>使用</w:t>
      </w:r>
      <w:r>
        <w:rPr>
          <w:rFonts w:hint="eastAsia"/>
          <w:szCs w:val="21"/>
        </w:rPr>
        <w:t>F</w:t>
      </w:r>
      <w:r>
        <w:rPr>
          <w:szCs w:val="21"/>
        </w:rPr>
        <w:t>FD</w:t>
      </w:r>
      <w:r>
        <w:rPr>
          <w:rFonts w:hint="eastAsia"/>
          <w:szCs w:val="21"/>
        </w:rPr>
        <w:t>技术对游艇进行几何变形的流程如下：</w:t>
      </w:r>
    </w:p>
    <w:p w14:paraId="2E088E8C" w14:textId="77777777" w:rsidR="00155F44" w:rsidRDefault="00155F44" w:rsidP="00CD11E5">
      <w:pPr>
        <w:ind w:firstLine="480"/>
        <w:rPr>
          <w:szCs w:val="21"/>
        </w:rPr>
      </w:pPr>
      <w:r>
        <w:rPr>
          <w:rFonts w:hint="eastAsia"/>
          <w:szCs w:val="21"/>
        </w:rPr>
        <w:t>（</w:t>
      </w:r>
      <w:r>
        <w:rPr>
          <w:rFonts w:hint="eastAsia"/>
          <w:szCs w:val="21"/>
        </w:rPr>
        <w:t>1</w:t>
      </w:r>
      <w:r>
        <w:rPr>
          <w:rFonts w:hint="eastAsia"/>
          <w:szCs w:val="21"/>
        </w:rPr>
        <w:t>）将游艇沿纵向划分为</w:t>
      </w:r>
      <w:r w:rsidR="00754672" w:rsidRPr="00754672">
        <w:rPr>
          <w:position w:val="-6"/>
          <w:szCs w:val="21"/>
        </w:rPr>
        <w:object w:dxaOrig="260" w:dyaOrig="220" w14:anchorId="33ACC8B2">
          <v:shape id="_x0000_i1061" type="#_x0000_t75" style="width:13.15pt;height:11.45pt" o:ole="">
            <v:imagedata r:id="rId95" o:title=""/>
          </v:shape>
          <o:OLEObject Type="Embed" ProgID="Equation.DSMT4" ShapeID="_x0000_i1061" DrawAspect="Content" ObjectID="_1643786376" r:id="rId96"/>
        </w:object>
      </w:r>
      <w:r>
        <w:rPr>
          <w:rFonts w:hint="eastAsia"/>
          <w:szCs w:val="21"/>
        </w:rPr>
        <w:t>个点，沿垂直方向划分为</w:t>
      </w:r>
      <w:r w:rsidR="00754672" w:rsidRPr="00754672">
        <w:rPr>
          <w:position w:val="-6"/>
          <w:szCs w:val="21"/>
        </w:rPr>
        <w:object w:dxaOrig="200" w:dyaOrig="220" w14:anchorId="069C1136">
          <v:shape id="_x0000_i1062" type="#_x0000_t75" style="width:10.3pt;height:11.45pt" o:ole="">
            <v:imagedata r:id="rId97" o:title=""/>
          </v:shape>
          <o:OLEObject Type="Embed" ProgID="Equation.DSMT4" ShapeID="_x0000_i1062" DrawAspect="Content" ObjectID="_1643786377" r:id="rId98"/>
        </w:object>
      </w:r>
      <w:r>
        <w:rPr>
          <w:rFonts w:hint="eastAsia"/>
          <w:szCs w:val="21"/>
        </w:rPr>
        <w:t>个点，</w:t>
      </w:r>
      <w:r w:rsidR="00BE6625">
        <w:rPr>
          <w:rFonts w:hint="eastAsia"/>
          <w:szCs w:val="21"/>
        </w:rPr>
        <w:t>使得游艇被划分为</w:t>
      </w:r>
      <w:r w:rsidR="00754672" w:rsidRPr="00754672">
        <w:rPr>
          <w:position w:val="-6"/>
          <w:szCs w:val="21"/>
        </w:rPr>
        <w:object w:dxaOrig="580" w:dyaOrig="220" w14:anchorId="2C4CEF1A">
          <v:shape id="_x0000_i1063" type="#_x0000_t75" style="width:28.55pt;height:11.45pt" o:ole="">
            <v:imagedata r:id="rId99" o:title=""/>
          </v:shape>
          <o:OLEObject Type="Embed" ProgID="Equation.DSMT4" ShapeID="_x0000_i1063" DrawAspect="Content" ObjectID="_1643786378" r:id="rId100"/>
        </w:object>
      </w:r>
      <w:r w:rsidR="00BE6625">
        <w:rPr>
          <w:rFonts w:hint="eastAsia"/>
          <w:szCs w:val="21"/>
        </w:rPr>
        <w:t>个网格；</w:t>
      </w:r>
    </w:p>
    <w:p w14:paraId="195161EF" w14:textId="77777777" w:rsidR="00BE6625" w:rsidRDefault="00BE6625" w:rsidP="00CD11E5">
      <w:pPr>
        <w:ind w:firstLine="480"/>
        <w:rPr>
          <w:szCs w:val="21"/>
        </w:rPr>
      </w:pPr>
      <w:r>
        <w:rPr>
          <w:rFonts w:hint="eastAsia"/>
          <w:szCs w:val="21"/>
        </w:rPr>
        <w:t>（</w:t>
      </w:r>
      <w:r>
        <w:rPr>
          <w:rFonts w:hint="eastAsia"/>
          <w:szCs w:val="21"/>
        </w:rPr>
        <w:t>2</w:t>
      </w:r>
      <w:r>
        <w:rPr>
          <w:rFonts w:hint="eastAsia"/>
          <w:szCs w:val="21"/>
        </w:rPr>
        <w:t>）将游艇表面的网格点三向归一化，即使网格点的坐标由</w:t>
      </w:r>
      <w:r w:rsidR="00754672" w:rsidRPr="00754672">
        <w:rPr>
          <w:position w:val="-10"/>
          <w:szCs w:val="21"/>
        </w:rPr>
        <w:object w:dxaOrig="800" w:dyaOrig="320" w14:anchorId="1E7D91E9">
          <v:shape id="_x0000_i1064" type="#_x0000_t75" style="width:40pt;height:16pt" o:ole="">
            <v:imagedata r:id="rId101" o:title=""/>
          </v:shape>
          <o:OLEObject Type="Embed" ProgID="Equation.DSMT4" ShapeID="_x0000_i1064" DrawAspect="Content" ObjectID="_1643786379" r:id="rId102"/>
        </w:object>
      </w:r>
      <w:r w:rsidR="00754672">
        <w:rPr>
          <w:szCs w:val="21"/>
        </w:rPr>
        <w:t xml:space="preserve"> </w:t>
      </w:r>
      <w:r>
        <w:rPr>
          <w:rFonts w:hint="eastAsia"/>
          <w:szCs w:val="21"/>
        </w:rPr>
        <w:t>变为</w:t>
      </w:r>
      <w:r w:rsidR="00404E84" w:rsidRPr="00404E84">
        <w:rPr>
          <w:position w:val="-10"/>
          <w:szCs w:val="21"/>
        </w:rPr>
        <w:object w:dxaOrig="1740" w:dyaOrig="320" w14:anchorId="52536CD6">
          <v:shape id="_x0000_i1065" type="#_x0000_t75" style="width:86.85pt;height:16pt" o:ole="">
            <v:imagedata r:id="rId103" o:title=""/>
          </v:shape>
          <o:OLEObject Type="Embed" ProgID="Equation.DSMT4" ShapeID="_x0000_i1065" DrawAspect="Content" ObjectID="_1643786380" r:id="rId104"/>
        </w:object>
      </w:r>
      <w:r>
        <w:rPr>
          <w:rFonts w:hint="eastAsia"/>
          <w:szCs w:val="21"/>
        </w:rPr>
        <w:t>，其中</w:t>
      </w:r>
      <w:r w:rsidR="00404E84" w:rsidRPr="00404E84">
        <w:rPr>
          <w:position w:val="-4"/>
          <w:szCs w:val="21"/>
        </w:rPr>
        <w:object w:dxaOrig="220" w:dyaOrig="240" w14:anchorId="65833BBC">
          <v:shape id="_x0000_i1066" type="#_x0000_t75" style="width:11.45pt;height:12.55pt" o:ole="">
            <v:imagedata r:id="rId105" o:title=""/>
          </v:shape>
          <o:OLEObject Type="Embed" ProgID="Equation.DSMT4" ShapeID="_x0000_i1066" DrawAspect="Content" ObjectID="_1643786381" r:id="rId106"/>
        </w:object>
      </w:r>
      <w:r w:rsidR="00404E84">
        <w:rPr>
          <w:rFonts w:hint="eastAsia"/>
          <w:szCs w:val="21"/>
        </w:rPr>
        <w:t>，</w:t>
      </w:r>
      <w:r w:rsidR="00404E84" w:rsidRPr="00404E84">
        <w:rPr>
          <w:position w:val="-4"/>
          <w:szCs w:val="21"/>
        </w:rPr>
        <w:object w:dxaOrig="240" w:dyaOrig="240" w14:anchorId="76978E02">
          <v:shape id="_x0000_i1067" type="#_x0000_t75" style="width:12.55pt;height:12.55pt" o:ole="">
            <v:imagedata r:id="rId107" o:title=""/>
          </v:shape>
          <o:OLEObject Type="Embed" ProgID="Equation.DSMT4" ShapeID="_x0000_i1067" DrawAspect="Content" ObjectID="_1643786382" r:id="rId108"/>
        </w:object>
      </w:r>
      <w:r w:rsidR="00404E84">
        <w:rPr>
          <w:rFonts w:hint="eastAsia"/>
          <w:szCs w:val="21"/>
        </w:rPr>
        <w:t>，</w:t>
      </w:r>
      <w:r w:rsidR="00404E84" w:rsidRPr="00404E84">
        <w:rPr>
          <w:position w:val="-4"/>
          <w:szCs w:val="21"/>
        </w:rPr>
        <w:object w:dxaOrig="279" w:dyaOrig="240" w14:anchorId="2F2FE674">
          <v:shape id="_x0000_i1068" type="#_x0000_t75" style="width:13.7pt;height:12.55pt" o:ole="">
            <v:imagedata r:id="rId109" o:title=""/>
          </v:shape>
          <o:OLEObject Type="Embed" ProgID="Equation.DSMT4" ShapeID="_x0000_i1068" DrawAspect="Content" ObjectID="_1643786383" r:id="rId110"/>
        </w:object>
      </w:r>
      <w:r>
        <w:rPr>
          <w:rFonts w:hint="eastAsia"/>
          <w:szCs w:val="21"/>
        </w:rPr>
        <w:t>分别为船长、船宽和型深；</w:t>
      </w:r>
    </w:p>
    <w:p w14:paraId="6226D5D4" w14:textId="77777777" w:rsidR="00BE6625" w:rsidRDefault="00BE6625" w:rsidP="00CD11E5">
      <w:pPr>
        <w:ind w:firstLine="480"/>
        <w:rPr>
          <w:szCs w:val="21"/>
        </w:rPr>
      </w:pPr>
      <w:r>
        <w:rPr>
          <w:rFonts w:hint="eastAsia"/>
          <w:szCs w:val="21"/>
        </w:rPr>
        <w:t>（</w:t>
      </w:r>
      <w:r>
        <w:rPr>
          <w:rFonts w:hint="eastAsia"/>
          <w:szCs w:val="21"/>
        </w:rPr>
        <w:t>3</w:t>
      </w:r>
      <w:r>
        <w:rPr>
          <w:rFonts w:hint="eastAsia"/>
          <w:szCs w:val="21"/>
        </w:rPr>
        <w:t>）将网格点装入格子中；</w:t>
      </w:r>
    </w:p>
    <w:p w14:paraId="06E61537" w14:textId="77777777" w:rsidR="00BE6625" w:rsidRDefault="00BE6625" w:rsidP="00CD11E5">
      <w:pPr>
        <w:ind w:firstLine="480"/>
        <w:rPr>
          <w:szCs w:val="21"/>
        </w:rPr>
      </w:pPr>
      <w:r>
        <w:rPr>
          <w:rFonts w:hint="eastAsia"/>
          <w:szCs w:val="21"/>
        </w:rPr>
        <w:lastRenderedPageBreak/>
        <w:t>（</w:t>
      </w:r>
      <w:r>
        <w:rPr>
          <w:rFonts w:hint="eastAsia"/>
          <w:szCs w:val="21"/>
        </w:rPr>
        <w:t>4</w:t>
      </w:r>
      <w:r>
        <w:rPr>
          <w:rFonts w:hint="eastAsia"/>
          <w:szCs w:val="21"/>
        </w:rPr>
        <w:t>）利用式</w:t>
      </w:r>
      <w:r>
        <w:rPr>
          <w:rFonts w:hint="eastAsia"/>
          <w:szCs w:val="21"/>
        </w:rPr>
        <w:t>3-</w:t>
      </w:r>
      <w:r>
        <w:rPr>
          <w:szCs w:val="21"/>
        </w:rPr>
        <w:t>1</w:t>
      </w:r>
      <w:r>
        <w:rPr>
          <w:rFonts w:hint="eastAsia"/>
          <w:szCs w:val="21"/>
        </w:rPr>
        <w:t>建立网格点与格子控制顶点之间的映射关系；</w:t>
      </w:r>
    </w:p>
    <w:p w14:paraId="43C8815F" w14:textId="77777777" w:rsidR="00BE6625" w:rsidRDefault="00BE6625" w:rsidP="00CD11E5">
      <w:pPr>
        <w:ind w:firstLine="480"/>
        <w:rPr>
          <w:szCs w:val="21"/>
        </w:rPr>
      </w:pPr>
      <w:r>
        <w:rPr>
          <w:rFonts w:hint="eastAsia"/>
          <w:szCs w:val="21"/>
        </w:rPr>
        <w:t>（</w:t>
      </w:r>
      <w:r>
        <w:rPr>
          <w:szCs w:val="21"/>
        </w:rPr>
        <w:t>5</w:t>
      </w:r>
      <w:r>
        <w:rPr>
          <w:rFonts w:hint="eastAsia"/>
          <w:szCs w:val="21"/>
        </w:rPr>
        <w:t>）根据游艇几何区域特点，选择若干个由控制点组成的设计变量；</w:t>
      </w:r>
    </w:p>
    <w:p w14:paraId="7E1801A9" w14:textId="77777777" w:rsidR="00BE6625" w:rsidRDefault="00BE6625" w:rsidP="00CD11E5">
      <w:pPr>
        <w:ind w:firstLine="480"/>
        <w:rPr>
          <w:szCs w:val="21"/>
        </w:rPr>
      </w:pPr>
      <w:r>
        <w:rPr>
          <w:rFonts w:hint="eastAsia"/>
          <w:szCs w:val="21"/>
        </w:rPr>
        <w:t>（</w:t>
      </w:r>
      <w:r>
        <w:rPr>
          <w:rFonts w:hint="eastAsia"/>
          <w:szCs w:val="21"/>
        </w:rPr>
        <w:t>6</w:t>
      </w:r>
      <w:r>
        <w:rPr>
          <w:rFonts w:hint="eastAsia"/>
          <w:szCs w:val="21"/>
        </w:rPr>
        <w:t>）改变设计变量的值，通过映射关系获得游艇网格点的新坐标，然后将新的网格点拟合成新的游艇曲面；</w:t>
      </w:r>
    </w:p>
    <w:p w14:paraId="7A049CAA" w14:textId="77777777" w:rsidR="00BE6625" w:rsidRPr="00872DC1" w:rsidRDefault="00BE6625" w:rsidP="00CD11E5">
      <w:pPr>
        <w:ind w:firstLine="480"/>
        <w:rPr>
          <w:szCs w:val="21"/>
        </w:rPr>
      </w:pPr>
      <w:r>
        <w:rPr>
          <w:rFonts w:hint="eastAsia"/>
          <w:szCs w:val="21"/>
        </w:rPr>
        <w:t>（</w:t>
      </w:r>
      <w:r>
        <w:rPr>
          <w:rFonts w:hint="eastAsia"/>
          <w:szCs w:val="21"/>
        </w:rPr>
        <w:t>7</w:t>
      </w:r>
      <w:r>
        <w:rPr>
          <w:rFonts w:hint="eastAsia"/>
          <w:szCs w:val="21"/>
        </w:rPr>
        <w:t>）重复第</w:t>
      </w:r>
      <w:r>
        <w:rPr>
          <w:rFonts w:hint="eastAsia"/>
          <w:szCs w:val="21"/>
        </w:rPr>
        <w:t>6</w:t>
      </w:r>
      <w:r>
        <w:rPr>
          <w:rFonts w:hint="eastAsia"/>
          <w:szCs w:val="21"/>
        </w:rPr>
        <w:t>步即可获得多个不同造型的游艇。</w:t>
      </w:r>
    </w:p>
    <w:p w14:paraId="1DFB11BB" w14:textId="77777777" w:rsidR="00C816AC" w:rsidRPr="00955944" w:rsidRDefault="00BF22B8" w:rsidP="00D0597C">
      <w:pPr>
        <w:pStyle w:val="2"/>
        <w:spacing w:before="120"/>
      </w:pPr>
      <w:bookmarkStart w:id="42" w:name="_Toc31978508"/>
      <w:r w:rsidRPr="00955944">
        <w:t>3.3</w:t>
      </w:r>
      <w:r w:rsidR="00C816AC" w:rsidRPr="00955944">
        <w:t xml:space="preserve"> </w:t>
      </w:r>
      <w:r w:rsidR="009021D2">
        <w:rPr>
          <w:rFonts w:hint="eastAsia"/>
        </w:rPr>
        <w:t>游艇变形控制点的选取与数值</w:t>
      </w:r>
      <w:r w:rsidR="00183F8D">
        <w:rPr>
          <w:rFonts w:hint="eastAsia"/>
        </w:rPr>
        <w:t>试</w:t>
      </w:r>
      <w:r w:rsidR="009021D2">
        <w:rPr>
          <w:rFonts w:hint="eastAsia"/>
        </w:rPr>
        <w:t>验设计</w:t>
      </w:r>
      <w:bookmarkEnd w:id="42"/>
    </w:p>
    <w:p w14:paraId="43E40308" w14:textId="77777777" w:rsidR="00183F8D" w:rsidRDefault="00183F8D" w:rsidP="00E720FB">
      <w:pPr>
        <w:pStyle w:val="afff2"/>
      </w:pPr>
      <w:bookmarkStart w:id="43" w:name="_Toc31978509"/>
      <w:r w:rsidRPr="00183F8D">
        <w:rPr>
          <w:rFonts w:hint="eastAsia"/>
        </w:rPr>
        <w:t>3</w:t>
      </w:r>
      <w:r w:rsidRPr="00183F8D">
        <w:t>.3</w:t>
      </w:r>
      <w:r w:rsidRPr="00183F8D">
        <w:rPr>
          <w:rFonts w:hint="eastAsia"/>
        </w:rPr>
        <w:t>.</w:t>
      </w:r>
      <w:r w:rsidRPr="00183F8D">
        <w:t xml:space="preserve">1 </w:t>
      </w:r>
      <w:r w:rsidRPr="00183F8D">
        <w:rPr>
          <w:rFonts w:hint="eastAsia"/>
        </w:rPr>
        <w:t>控制点的选取</w:t>
      </w:r>
      <w:bookmarkEnd w:id="43"/>
    </w:p>
    <w:p w14:paraId="64CA0EF6" w14:textId="44A9E7CA" w:rsidR="00443AEF" w:rsidRDefault="00443AEF" w:rsidP="00183F8D">
      <w:pPr>
        <w:ind w:firstLine="480"/>
      </w:pPr>
      <w:r>
        <w:rPr>
          <w:rFonts w:hint="eastAsia"/>
        </w:rPr>
        <w:t>在自由变形过程中，物体变形受到控制点的影响，因此，控制点之间的距离</w:t>
      </w:r>
      <w:r w:rsidR="00EC635B">
        <w:rPr>
          <w:rFonts w:hint="eastAsia"/>
        </w:rPr>
        <w:t>（网格大小）</w:t>
      </w:r>
      <w:r>
        <w:rPr>
          <w:rFonts w:hint="eastAsia"/>
        </w:rPr>
        <w:t>、变形部位控制点的位置和控制点偏移范围的确定在游艇造型优化过程中十分重要。</w:t>
      </w:r>
      <w:r w:rsidR="00EC635B" w:rsidRPr="00EC635B">
        <w:rPr>
          <w:rFonts w:hint="eastAsia"/>
        </w:rPr>
        <w:t>使用</w:t>
      </w:r>
      <w:r w:rsidR="00EC635B">
        <w:rPr>
          <w:rFonts w:hint="eastAsia"/>
        </w:rPr>
        <w:t>自由变形技术</w:t>
      </w:r>
      <w:r w:rsidR="00EC635B" w:rsidRPr="00EC635B">
        <w:rPr>
          <w:rFonts w:hint="eastAsia"/>
        </w:rPr>
        <w:t>进行变形过程中，</w:t>
      </w:r>
      <w:r>
        <w:rPr>
          <w:rFonts w:hint="eastAsia"/>
        </w:rPr>
        <w:t>如果控制点之间的距离设置的较大，控制点能够控制变形的区域就小，会出现变形不准确的现象</w:t>
      </w:r>
      <w:r w:rsidR="00EC635B">
        <w:rPr>
          <w:rFonts w:hint="eastAsia"/>
        </w:rPr>
        <w:t>。</w:t>
      </w:r>
      <w:r>
        <w:rPr>
          <w:rFonts w:hint="eastAsia"/>
        </w:rPr>
        <w:t>而</w:t>
      </w:r>
      <w:r w:rsidR="00EC635B">
        <w:rPr>
          <w:rFonts w:hint="eastAsia"/>
        </w:rPr>
        <w:t>如果</w:t>
      </w:r>
      <w:r>
        <w:rPr>
          <w:rFonts w:hint="eastAsia"/>
        </w:rPr>
        <w:t>控制点之间的</w:t>
      </w:r>
      <w:r w:rsidR="00EC635B">
        <w:rPr>
          <w:rFonts w:hint="eastAsia"/>
        </w:rPr>
        <w:t>距离</w:t>
      </w:r>
      <w:r>
        <w:rPr>
          <w:rFonts w:hint="eastAsia"/>
        </w:rPr>
        <w:t>设置的非常小，</w:t>
      </w:r>
      <w:r w:rsidR="00EC635B" w:rsidRPr="00EC635B">
        <w:rPr>
          <w:rFonts w:hint="eastAsia"/>
        </w:rPr>
        <w:t>在计算游艇艇身某点自由变形后的新坐标时，每个控制顶点都参与了计算，网格划分的越细，迭代次数越多，计算时间成本越高</w:t>
      </w:r>
      <w:r w:rsidR="00EC635B">
        <w:rPr>
          <w:rFonts w:hint="eastAsia"/>
        </w:rPr>
        <w:t>，</w:t>
      </w:r>
      <w:r>
        <w:rPr>
          <w:rFonts w:hint="eastAsia"/>
        </w:rPr>
        <w:t>那么新曲面的拟合将会非常耗时，并且控制点的选取也更加困难。</w:t>
      </w:r>
      <w:r w:rsidR="00F3492F">
        <w:rPr>
          <w:rFonts w:hint="eastAsia"/>
        </w:rPr>
        <w:t>游艇造型优化过程中，需要使用自由变形技术产生基于原始游艇模型的多个不同造型的模型，而所需变形的部位则需要对游艇总阻力有很大贡献，使局部变形后游艇在行驶过程中的总阻力差发生明显的变化，如果在使用自由变形技术改变游艇局部特征后，仿真得到的游艇总阻力没有明显变化，那么这种变形就是失败的。在变形中，控制点与物体表面进行关联，通过对控制点在坐标系中</w:t>
      </w:r>
      <w:r w:rsidR="00EC635B">
        <w:rPr>
          <w:rFonts w:hint="eastAsia"/>
        </w:rPr>
        <w:t>的</w:t>
      </w:r>
      <w:r w:rsidR="00F3492F">
        <w:rPr>
          <w:rFonts w:hint="eastAsia"/>
        </w:rPr>
        <w:t>偏移对关联表面进行变形，所以，为了使得变形有效果，在考虑控制点位置选取时，需要选择与变形表面相关联的控制点。待变形物体的变形程度受到控制点的控制，又因为考虑到外观以及变形后曲面的拟合，以及后期逆向工程的难度，控制点能够偏移的范围需要做到变形明显且</w:t>
      </w:r>
      <w:r w:rsidR="00EC635B">
        <w:rPr>
          <w:rFonts w:hint="eastAsia"/>
        </w:rPr>
        <w:t>不改变与比邻区域的连续性，需要使得变形部位在变形后曲面光滑、不畸形。控制点偏移范围的确定需要考虑网格设置的大小，因为一旦网格大小确定后，就可以确定每个控制点能够控制曲面的极限范围，而合理的范围大小需要进行测试，观察在极限值下，变形部位是否出现不合理的结构。</w:t>
      </w:r>
    </w:p>
    <w:p w14:paraId="1D552A6B" w14:textId="4D0F84F6" w:rsidR="00183F8D" w:rsidRDefault="00B96181" w:rsidP="00183F8D">
      <w:pPr>
        <w:ind w:firstLine="480"/>
      </w:pPr>
      <w:r>
        <w:rPr>
          <w:rFonts w:hint="eastAsia"/>
        </w:rPr>
        <w:t>游艇</w:t>
      </w:r>
      <w:r w:rsidR="00DD2EAF">
        <w:rPr>
          <w:rFonts w:hint="eastAsia"/>
        </w:rPr>
        <w:t>主甲板上部分的</w:t>
      </w:r>
      <w:r>
        <w:rPr>
          <w:rFonts w:hint="eastAsia"/>
        </w:rPr>
        <w:t>舱室造型</w:t>
      </w:r>
      <w:r w:rsidR="00557167">
        <w:rPr>
          <w:rFonts w:hint="eastAsia"/>
        </w:rPr>
        <w:t>在优化过程中对其它船型的优化不具有参照性</w:t>
      </w:r>
      <w:r>
        <w:rPr>
          <w:rFonts w:hint="eastAsia"/>
        </w:rPr>
        <w:t>，且大多数文献都针对</w:t>
      </w:r>
      <w:r w:rsidR="00DD2EAF">
        <w:rPr>
          <w:rFonts w:hint="eastAsia"/>
        </w:rPr>
        <w:t>主甲板一下的</w:t>
      </w:r>
      <w:r>
        <w:rPr>
          <w:rFonts w:hint="eastAsia"/>
        </w:rPr>
        <w:t>吃水部分进行造型优化，</w:t>
      </w:r>
      <w:r w:rsidR="00557167">
        <w:rPr>
          <w:rFonts w:hint="eastAsia"/>
        </w:rPr>
        <w:t>因此，</w:t>
      </w:r>
      <w:r>
        <w:rPr>
          <w:rFonts w:hint="eastAsia"/>
        </w:rPr>
        <w:t>本文未考虑</w:t>
      </w:r>
      <w:r w:rsidR="00DD2EAF">
        <w:rPr>
          <w:rFonts w:hint="eastAsia"/>
        </w:rPr>
        <w:t>主</w:t>
      </w:r>
      <w:r>
        <w:rPr>
          <w:rFonts w:hint="eastAsia"/>
        </w:rPr>
        <w:t>甲板上方的造型优化</w:t>
      </w:r>
      <w:r w:rsidR="00557167">
        <w:rPr>
          <w:rFonts w:hint="eastAsia"/>
        </w:rPr>
        <w:t>，仅针对主甲板下方的造型进行优化</w:t>
      </w:r>
      <w:r>
        <w:rPr>
          <w:rFonts w:hint="eastAsia"/>
        </w:rPr>
        <w:t>。从阻力来看，船舶的总阻力取决于船型参数、主尺寸比（</w:t>
      </w:r>
      <w:r w:rsidR="00122320" w:rsidRPr="00122320">
        <w:rPr>
          <w:position w:val="-6"/>
        </w:rPr>
        <w:object w:dxaOrig="540" w:dyaOrig="279" w14:anchorId="5BA8B034">
          <v:shape id="_x0000_i1069" type="#_x0000_t75" style="width:26.85pt;height:13.7pt" o:ole="">
            <v:imagedata r:id="rId111" o:title=""/>
          </v:shape>
          <o:OLEObject Type="Embed" ProgID="Equation.DSMT4" ShapeID="_x0000_i1069" DrawAspect="Content" ObjectID="_1643786384" r:id="rId112"/>
        </w:object>
      </w:r>
      <w:r>
        <w:rPr>
          <w:rFonts w:hint="eastAsia"/>
        </w:rPr>
        <w:t>）、船型系数（</w:t>
      </w:r>
      <w:r w:rsidR="00122320" w:rsidRPr="00122320">
        <w:rPr>
          <w:position w:val="-12"/>
        </w:rPr>
        <w:object w:dxaOrig="320" w:dyaOrig="360" w14:anchorId="717CA057">
          <v:shape id="_x0000_i1070" type="#_x0000_t75" style="width:16pt;height:18.3pt" o:ole="">
            <v:imagedata r:id="rId113" o:title=""/>
          </v:shape>
          <o:OLEObject Type="Embed" ProgID="Equation.DSMT4" ShapeID="_x0000_i1070" DrawAspect="Content" ObjectID="_1643786385" r:id="rId114"/>
        </w:object>
      </w:r>
      <w:r w:rsidR="00122320">
        <w:rPr>
          <w:rFonts w:hint="eastAsia"/>
        </w:rPr>
        <w:t>，</w:t>
      </w:r>
      <w:r w:rsidR="00122320" w:rsidRPr="00122320">
        <w:rPr>
          <w:position w:val="-12"/>
        </w:rPr>
        <w:object w:dxaOrig="320" w:dyaOrig="360" w14:anchorId="5520278F">
          <v:shape id="_x0000_i1071" type="#_x0000_t75" style="width:16pt;height:18.3pt" o:ole="">
            <v:imagedata r:id="rId115" o:title=""/>
          </v:shape>
          <o:OLEObject Type="Embed" ProgID="Equation.DSMT4" ShapeID="_x0000_i1071" DrawAspect="Content" ObjectID="_1643786386" r:id="rId116"/>
        </w:object>
      </w:r>
      <w:r w:rsidR="003F16B2">
        <w:rPr>
          <w:rFonts w:hint="eastAsia"/>
        </w:rPr>
        <w:t>等</w:t>
      </w:r>
      <w:r>
        <w:rPr>
          <w:rFonts w:hint="eastAsia"/>
        </w:rPr>
        <w:t>）</w:t>
      </w:r>
      <w:r w:rsidR="003F16B2">
        <w:rPr>
          <w:rFonts w:hint="eastAsia"/>
        </w:rPr>
        <w:t>、航行速度、船体型线等诸多因素</w:t>
      </w:r>
      <w:r w:rsidR="003F16B2">
        <w:rPr>
          <w:rFonts w:hint="eastAsia"/>
        </w:rPr>
        <w:t>[</w:t>
      </w:r>
      <w:r w:rsidR="003F16B2">
        <w:t>29_41p]</w:t>
      </w:r>
      <w:r w:rsidR="003F16B2">
        <w:rPr>
          <w:rFonts w:hint="eastAsia"/>
        </w:rPr>
        <w:t>。因此</w:t>
      </w:r>
      <w:r w:rsidR="00E81C04">
        <w:rPr>
          <w:rFonts w:hint="eastAsia"/>
        </w:rPr>
        <w:t>，</w:t>
      </w:r>
      <w:r w:rsidR="003F16B2">
        <w:rPr>
          <w:rFonts w:hint="eastAsia"/>
        </w:rPr>
        <w:t>在船型主尺寸不作大的变动情况下，吃水</w:t>
      </w:r>
      <w:r w:rsidR="00EC635B">
        <w:rPr>
          <w:rFonts w:hint="eastAsia"/>
        </w:rPr>
        <w:t>部位一下与总阻力值密切相关的</w:t>
      </w:r>
      <w:r w:rsidR="00DD2EAF">
        <w:rPr>
          <w:rFonts w:hint="eastAsia"/>
        </w:rPr>
        <w:t>只</w:t>
      </w:r>
      <w:r w:rsidR="003F16B2">
        <w:rPr>
          <w:rFonts w:hint="eastAsia"/>
        </w:rPr>
        <w:t>有几个部分可以进行变形：船首、</w:t>
      </w:r>
      <w:r w:rsidR="00DD2EAF">
        <w:rPr>
          <w:rFonts w:hint="eastAsia"/>
        </w:rPr>
        <w:t>舭部</w:t>
      </w:r>
      <w:r w:rsidR="00763069">
        <w:rPr>
          <w:rFonts w:hint="eastAsia"/>
        </w:rPr>
        <w:t>和船底</w:t>
      </w:r>
      <w:r w:rsidR="00DD2EAF">
        <w:rPr>
          <w:rFonts w:hint="eastAsia"/>
        </w:rPr>
        <w:t>。本文使</w:t>
      </w:r>
      <w:r w:rsidR="00DD2EAF">
        <w:rPr>
          <w:rFonts w:hint="eastAsia"/>
        </w:rPr>
        <w:lastRenderedPageBreak/>
        <w:t>用自由变形技术对</w:t>
      </w:r>
      <w:r w:rsidR="00557167">
        <w:rPr>
          <w:rFonts w:hint="eastAsia"/>
        </w:rPr>
        <w:t>这几个部位进行参数化变形，从而找到总阻力最小的游艇造型。</w:t>
      </w:r>
    </w:p>
    <w:p w14:paraId="6748FC8C" w14:textId="4A9B9F29" w:rsidR="00D5629D" w:rsidRDefault="00BB16F8" w:rsidP="00D5629D">
      <w:pPr>
        <w:ind w:firstLine="480"/>
      </w:pPr>
      <w:r w:rsidRPr="00D5629D">
        <w:rPr>
          <w:rFonts w:hint="eastAsia"/>
        </w:rPr>
        <w:t>由于游艇在主甲板下方的左舷和右舷呈对称状态，在变形过程中只针对游艇主甲板下方的左舷进行变形，待变形完成后使用</w:t>
      </w:r>
      <w:r w:rsidRPr="00D5629D">
        <w:rPr>
          <w:rFonts w:hint="eastAsia"/>
        </w:rPr>
        <w:t>U</w:t>
      </w:r>
      <w:r w:rsidRPr="00D5629D">
        <w:t>G</w:t>
      </w:r>
      <w:r w:rsidRPr="00D5629D">
        <w:rPr>
          <w:rFonts w:hint="eastAsia"/>
        </w:rPr>
        <w:t>建模软件进行镜像得到游艇主甲板部分，最后与主甲板上的部分进行拼接，得到最终变形模型</w:t>
      </w:r>
      <w:r w:rsidR="00485ABE">
        <w:rPr>
          <w:rFonts w:hint="eastAsia"/>
        </w:rPr>
        <w:t>，这样做即可以减少工作也保证了模型的</w:t>
      </w:r>
      <w:r w:rsidR="00CD1BB6">
        <w:rPr>
          <w:rFonts w:hint="eastAsia"/>
        </w:rPr>
        <w:t>准确</w:t>
      </w:r>
      <w:r w:rsidR="00485ABE">
        <w:rPr>
          <w:rFonts w:hint="eastAsia"/>
        </w:rPr>
        <w:t>变形</w:t>
      </w:r>
      <w:r w:rsidRPr="00D5629D">
        <w:rPr>
          <w:rFonts w:hint="eastAsia"/>
        </w:rPr>
        <w:t>。</w:t>
      </w:r>
      <w:r w:rsidR="00557167" w:rsidRPr="00D5629D">
        <w:rPr>
          <w:rFonts w:hint="eastAsia"/>
        </w:rPr>
        <w:t>考虑到变形时间成本与控制点的选取难易，将游艇</w:t>
      </w:r>
      <w:r w:rsidRPr="00D5629D">
        <w:rPr>
          <w:rFonts w:hint="eastAsia"/>
        </w:rPr>
        <w:t>左舷的控制网格设置为：艇身长度方向均匀分为</w:t>
      </w:r>
      <w:r w:rsidRPr="00D5629D">
        <w:t>38</w:t>
      </w:r>
      <w:r w:rsidRPr="00D5629D">
        <w:rPr>
          <w:rFonts w:hint="eastAsia"/>
        </w:rPr>
        <w:t>个部分</w:t>
      </w:r>
      <w:r w:rsidR="00763069" w:rsidRPr="00D5629D">
        <w:rPr>
          <w:rFonts w:hint="eastAsia"/>
        </w:rPr>
        <w:t>；</w:t>
      </w:r>
      <w:r w:rsidRPr="00D5629D">
        <w:rPr>
          <w:rFonts w:hint="eastAsia"/>
        </w:rPr>
        <w:t>艇身宽度方向均分为</w:t>
      </w:r>
      <w:r w:rsidRPr="00D5629D">
        <w:rPr>
          <w:rFonts w:hint="eastAsia"/>
        </w:rPr>
        <w:t>5</w:t>
      </w:r>
      <w:r w:rsidRPr="00D5629D">
        <w:rPr>
          <w:rFonts w:hint="eastAsia"/>
        </w:rPr>
        <w:t>个部分，并且将船首</w:t>
      </w:r>
      <w:r w:rsidR="00763069" w:rsidRPr="00D5629D">
        <w:rPr>
          <w:rFonts w:hint="eastAsia"/>
        </w:rPr>
        <w:t>型线</w:t>
      </w:r>
      <w:r w:rsidRPr="00D5629D">
        <w:rPr>
          <w:rFonts w:hint="eastAsia"/>
        </w:rPr>
        <w:t>部分</w:t>
      </w:r>
      <w:r w:rsidR="00763069" w:rsidRPr="00D5629D">
        <w:rPr>
          <w:rFonts w:hint="eastAsia"/>
        </w:rPr>
        <w:t>均分</w:t>
      </w:r>
      <w:r w:rsidRPr="00D5629D">
        <w:rPr>
          <w:rFonts w:hint="eastAsia"/>
        </w:rPr>
        <w:t>为两个部分</w:t>
      </w:r>
      <w:r w:rsidR="00763069" w:rsidRPr="00D5629D">
        <w:rPr>
          <w:rFonts w:hint="eastAsia"/>
        </w:rPr>
        <w:t>；在艇身高度方向均分为</w:t>
      </w:r>
      <w:r w:rsidR="00763069" w:rsidRPr="00D5629D">
        <w:rPr>
          <w:rFonts w:hint="eastAsia"/>
        </w:rPr>
        <w:t>9</w:t>
      </w:r>
      <w:r w:rsidR="00867C2B">
        <w:rPr>
          <w:rFonts w:hint="eastAsia"/>
        </w:rPr>
        <w:t>个</w:t>
      </w:r>
      <w:r w:rsidR="00763069" w:rsidRPr="00D5629D">
        <w:rPr>
          <w:rFonts w:hint="eastAsia"/>
        </w:rPr>
        <w:t>部分，</w:t>
      </w:r>
      <w:r w:rsidR="00004399" w:rsidRPr="00D5629D">
        <w:rPr>
          <w:rFonts w:hint="eastAsia"/>
        </w:rPr>
        <w:t>再</w:t>
      </w:r>
      <w:r w:rsidR="00763069" w:rsidRPr="00D5629D">
        <w:rPr>
          <w:rFonts w:hint="eastAsia"/>
        </w:rPr>
        <w:t>基于</w:t>
      </w:r>
      <w:r w:rsidR="00004399" w:rsidRPr="00D5629D">
        <w:rPr>
          <w:rFonts w:hint="eastAsia"/>
        </w:rPr>
        <w:t>各</w:t>
      </w:r>
      <w:r w:rsidR="00763069" w:rsidRPr="00D5629D">
        <w:rPr>
          <w:rFonts w:hint="eastAsia"/>
        </w:rPr>
        <w:t>均分的部分将船首型线所在部分再均分</w:t>
      </w:r>
      <w:r w:rsidR="00004399" w:rsidRPr="00D5629D">
        <w:rPr>
          <w:rFonts w:hint="eastAsia"/>
        </w:rPr>
        <w:t>成两部分</w:t>
      </w:r>
      <w:r w:rsidR="00906177">
        <w:rPr>
          <w:rFonts w:hint="eastAsia"/>
        </w:rPr>
        <w:t>。总的来说，游艇在宽度方向上被分为了</w:t>
      </w:r>
      <w:r w:rsidR="00906177">
        <w:rPr>
          <w:rFonts w:hint="eastAsia"/>
        </w:rPr>
        <w:t>6</w:t>
      </w:r>
      <w:r w:rsidR="00906177">
        <w:rPr>
          <w:rFonts w:hint="eastAsia"/>
        </w:rPr>
        <w:t>个部分，在艇身高度方向上被分为了</w:t>
      </w:r>
      <w:r w:rsidR="00906177">
        <w:rPr>
          <w:rFonts w:hint="eastAsia"/>
        </w:rPr>
        <w:t>1</w:t>
      </w:r>
      <w:r w:rsidR="00906177">
        <w:t>6</w:t>
      </w:r>
      <w:r w:rsidR="00906177">
        <w:rPr>
          <w:rFonts w:hint="eastAsia"/>
        </w:rPr>
        <w:t>各部分，在游艇长度方向被分为了</w:t>
      </w:r>
      <w:r w:rsidR="00906177">
        <w:rPr>
          <w:rFonts w:hint="eastAsia"/>
        </w:rPr>
        <w:t>3</w:t>
      </w:r>
      <w:r w:rsidR="00906177">
        <w:t>8</w:t>
      </w:r>
      <w:r w:rsidR="00906177">
        <w:rPr>
          <w:rFonts w:hint="eastAsia"/>
        </w:rPr>
        <w:t>个部分</w:t>
      </w:r>
      <w:r w:rsidRPr="00D5629D">
        <w:rPr>
          <w:rFonts w:hint="eastAsia"/>
        </w:rPr>
        <w:t>。控制网格如图</w:t>
      </w:r>
      <w:r w:rsidRPr="00D5629D">
        <w:rPr>
          <w:rFonts w:hint="eastAsia"/>
        </w:rPr>
        <w:t>3-</w:t>
      </w:r>
      <w:r w:rsidRPr="00D5629D">
        <w:t>2</w:t>
      </w:r>
      <w:r w:rsidRPr="00D5629D">
        <w:rPr>
          <w:rFonts w:hint="eastAsia"/>
        </w:rPr>
        <w:t>所示。</w:t>
      </w:r>
    </w:p>
    <w:p w14:paraId="760D711B" w14:textId="77777777" w:rsidR="001801F8" w:rsidRPr="001801F8" w:rsidRDefault="00F06505" w:rsidP="001801F8">
      <w:pPr>
        <w:pStyle w:val="afff0"/>
        <w:jc w:val="center"/>
      </w:pPr>
      <w:r>
        <w:rPr>
          <w:rFonts w:hint="eastAsia"/>
          <w:noProof/>
        </w:rPr>
        <w:drawing>
          <wp:inline distT="0" distB="0" distL="0" distR="0" wp14:anchorId="4D9A7FD3" wp14:editId="3B26AA8D">
            <wp:extent cx="5400040" cy="30067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自由变形网格示意图.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400040" cy="3006725"/>
                    </a:xfrm>
                    <a:prstGeom prst="rect">
                      <a:avLst/>
                    </a:prstGeom>
                  </pic:spPr>
                </pic:pic>
              </a:graphicData>
            </a:graphic>
          </wp:inline>
        </w:drawing>
      </w:r>
    </w:p>
    <w:p w14:paraId="7CB90860" w14:textId="77777777" w:rsidR="005722AD" w:rsidRDefault="005722AD" w:rsidP="005722AD">
      <w:pPr>
        <w:ind w:firstLine="480"/>
        <w:jc w:val="center"/>
      </w:pPr>
      <w:r>
        <w:rPr>
          <w:rFonts w:hint="eastAsia"/>
        </w:rPr>
        <w:t>图</w:t>
      </w:r>
      <w:r>
        <w:t>3</w:t>
      </w:r>
      <w:r>
        <w:rPr>
          <w:rFonts w:hint="eastAsia"/>
        </w:rPr>
        <w:t>-</w:t>
      </w:r>
      <w:r>
        <w:t xml:space="preserve">2 </w:t>
      </w:r>
      <w:r>
        <w:rPr>
          <w:rFonts w:hint="eastAsia"/>
        </w:rPr>
        <w:t>自由变形网格控制示意图</w:t>
      </w:r>
    </w:p>
    <w:p w14:paraId="305A27FC" w14:textId="0DBCB1E9" w:rsidR="00906177" w:rsidRDefault="00FC0F6E" w:rsidP="00E57B07">
      <w:pPr>
        <w:ind w:firstLine="480"/>
        <w:jc w:val="left"/>
      </w:pPr>
      <w:r>
        <w:rPr>
          <w:rFonts w:hint="eastAsia"/>
        </w:rPr>
        <w:t>游艇变形的大小并不完全等于控制点变动的大小，控制点离艇身表面越近，变形对艇身影响越大，相反，控制点离艇身越远对造型的影响越小</w:t>
      </w:r>
      <w:r w:rsidR="00485ABE">
        <w:rPr>
          <w:rFonts w:hint="eastAsia"/>
        </w:rPr>
        <w:t>，每个控制点能够控变形的范围也是固定的，这个控制范围由控制点之间的距离决定，每个控制点只能对其所控制的部分变形，变形程度有限</w:t>
      </w:r>
      <w:r>
        <w:rPr>
          <w:rFonts w:hint="eastAsia"/>
        </w:rPr>
        <w:t>。</w:t>
      </w:r>
      <w:r w:rsidR="00485ABE">
        <w:rPr>
          <w:rFonts w:hint="eastAsia"/>
        </w:rPr>
        <w:t>因此，</w:t>
      </w:r>
      <w:r>
        <w:rPr>
          <w:rFonts w:hint="eastAsia"/>
        </w:rPr>
        <w:t>控制点位置的选取对游艇自由变形的效果非常重要，如果选取位置不当，可能会造成艇身变形不明显，体现不出减阻的效果，或者变形过大使得造型不符合型线要求。</w:t>
      </w:r>
      <w:r w:rsidRPr="00FC0F6E">
        <w:rPr>
          <w:rFonts w:hint="eastAsia"/>
        </w:rPr>
        <w:t>现针对船首、舭部和船底几个部位进行变形，根据控制网格的</w:t>
      </w:r>
      <w:r w:rsidR="00485ABE">
        <w:rPr>
          <w:rFonts w:hint="eastAsia"/>
        </w:rPr>
        <w:t>的分布</w:t>
      </w:r>
      <w:r w:rsidRPr="00FC0F6E">
        <w:rPr>
          <w:rFonts w:hint="eastAsia"/>
        </w:rPr>
        <w:t>，选择舭部的</w:t>
      </w:r>
      <w:r w:rsidR="00530AEF">
        <w:rPr>
          <w:rFonts w:hint="eastAsia"/>
        </w:rPr>
        <w:t>两</w:t>
      </w:r>
      <w:r w:rsidRPr="00FC0F6E">
        <w:rPr>
          <w:rFonts w:hint="eastAsia"/>
        </w:rPr>
        <w:t>排控制点</w:t>
      </w:r>
      <w:r>
        <w:rPr>
          <w:rFonts w:hint="eastAsia"/>
        </w:rPr>
        <w:t>的坐标记为</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530AEF">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530AEF" w:rsidRPr="00530AEF">
        <w:rPr>
          <w:rFonts w:hint="eastAsia"/>
        </w:rPr>
        <w:t>，</w:t>
      </w:r>
      <w:r w:rsidRPr="00FC0F6E">
        <w:rPr>
          <w:rFonts w:hint="eastAsia"/>
        </w:rPr>
        <w:t>船底型线控制点</w:t>
      </w:r>
      <w:r>
        <w:rPr>
          <w:rFonts w:hint="eastAsia"/>
        </w:rPr>
        <w:t>的坐标记为</w:t>
      </w:r>
      <m:oMath>
        <m:sSub>
          <m:sSubPr>
            <m:ctrlPr>
              <w:rPr>
                <w:rFonts w:ascii="Cambria Math" w:hAnsi="Cambria Math"/>
                <w:i/>
              </w:rPr>
            </m:ctrlPr>
          </m:sSubPr>
          <m:e>
            <m:r>
              <w:rPr>
                <w:rFonts w:ascii="Cambria Math" w:hAnsi="Cambria Math"/>
              </w:rPr>
              <m:t>Z</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rsidRPr="00FC0F6E">
        <w:rPr>
          <w:rFonts w:hint="eastAsia"/>
        </w:rPr>
        <w:t>船首型线前方一列的所有相关控制点，坐标记为</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87670B">
        <w:rPr>
          <w:rFonts w:hint="eastAsia"/>
        </w:rPr>
        <w:t>。</w:t>
      </w:r>
      <w:r w:rsidR="00485ABE" w:rsidRPr="00485ABE">
        <w:rPr>
          <w:rFonts w:hint="eastAsia"/>
          <w:i/>
          <w:iCs/>
        </w:rPr>
        <w:t>X</w:t>
      </w:r>
      <w:r w:rsidR="00485ABE">
        <w:rPr>
          <w:rFonts w:hint="eastAsia"/>
        </w:rPr>
        <w:t>、</w:t>
      </w:r>
      <w:r w:rsidR="00485ABE" w:rsidRPr="00485ABE">
        <w:rPr>
          <w:rFonts w:hint="eastAsia"/>
          <w:i/>
          <w:iCs/>
        </w:rPr>
        <w:t>Y</w:t>
      </w:r>
      <w:r w:rsidR="00485ABE">
        <w:rPr>
          <w:rFonts w:hint="eastAsia"/>
        </w:rPr>
        <w:t>和</w:t>
      </w:r>
      <w:r w:rsidR="00485ABE" w:rsidRPr="00485ABE">
        <w:rPr>
          <w:rFonts w:hint="eastAsia"/>
          <w:i/>
          <w:iCs/>
        </w:rPr>
        <w:t>Z</w:t>
      </w:r>
      <w:r w:rsidR="00485ABE">
        <w:rPr>
          <w:rFonts w:hint="eastAsia"/>
        </w:rPr>
        <w:t>分别为游艇所在坐标系的三个轴，</w:t>
      </w:r>
      <w:r w:rsidR="0087670B">
        <w:rPr>
          <w:rFonts w:hint="eastAsia"/>
        </w:rPr>
        <w:t>其中</w:t>
      </w:r>
      <m:oMath>
        <m:r>
          <w:rPr>
            <w:rFonts w:ascii="Cambria Math" w:hAnsi="Cambria Math" w:hint="eastAsia"/>
          </w:rPr>
          <m:t>X</m:t>
        </m:r>
      </m:oMath>
      <w:r w:rsidR="0087670B">
        <w:rPr>
          <w:rFonts w:hint="eastAsia"/>
        </w:rPr>
        <w:t>表示沿艇身长度方向移动，船尾到船首移动方向为正向；</w:t>
      </w:r>
      <m:oMath>
        <m:r>
          <w:rPr>
            <w:rFonts w:ascii="Cambria Math" w:hAnsi="Cambria Math" w:hint="eastAsia"/>
          </w:rPr>
          <m:t>Y</m:t>
        </m:r>
      </m:oMath>
      <w:r w:rsidR="0087670B">
        <w:rPr>
          <w:rFonts w:hint="eastAsia"/>
        </w:rPr>
        <w:t>表示沿艇身宽度方向移</w:t>
      </w:r>
      <w:r w:rsidR="0087670B">
        <w:rPr>
          <w:rFonts w:hint="eastAsia"/>
        </w:rPr>
        <w:lastRenderedPageBreak/>
        <w:t>动，往艇身外侧移动方向为正向；</w:t>
      </w:r>
      <m:oMath>
        <m:r>
          <w:rPr>
            <w:rFonts w:ascii="Cambria Math" w:hAnsi="Cambria Math" w:hint="eastAsia"/>
          </w:rPr>
          <m:t>Z</m:t>
        </m:r>
      </m:oMath>
      <w:r w:rsidR="0087670B">
        <w:rPr>
          <w:rFonts w:hint="eastAsia"/>
        </w:rPr>
        <w:t>表示沿艇身高度方向移动，艇身竖直向上移动方向为正向</w:t>
      </w:r>
      <w:r w:rsidRPr="00FC0F6E">
        <w:rPr>
          <w:rFonts w:hint="eastAsia"/>
        </w:rPr>
        <w:t>。</w:t>
      </w:r>
      <w:r w:rsidR="0087670B">
        <w:rPr>
          <w:rFonts w:hint="eastAsia"/>
        </w:rPr>
        <w:t>控制点的选取</w:t>
      </w:r>
      <w:r w:rsidRPr="00FC0F6E">
        <w:rPr>
          <w:rFonts w:hint="eastAsia"/>
        </w:rPr>
        <w:t>如图</w:t>
      </w:r>
      <w:r w:rsidRPr="00FC0F6E">
        <w:rPr>
          <w:rFonts w:hint="eastAsia"/>
        </w:rPr>
        <w:t>3</w:t>
      </w:r>
      <w:r w:rsidRPr="00FC0F6E">
        <w:t>-</w:t>
      </w:r>
      <w:r w:rsidR="0087670B">
        <w:t>3</w:t>
      </w:r>
      <w:r w:rsidRPr="00FC0F6E">
        <w:t>所示。</w:t>
      </w:r>
      <w:r w:rsidR="00530AEF">
        <w:rPr>
          <w:rFonts w:hint="eastAsia"/>
        </w:rPr>
        <w:t>综合考虑控制点变形大小对艇身造型的外观影响，将各控制变量</w:t>
      </w:r>
      <w:r w:rsidR="00906177">
        <w:rPr>
          <w:rFonts w:hint="eastAsia"/>
        </w:rPr>
        <w:t>偏移量</w:t>
      </w:r>
      <w:r w:rsidR="00530AEF">
        <w:rPr>
          <w:rFonts w:hint="eastAsia"/>
        </w:rPr>
        <w:t>的取值边界设置</w:t>
      </w:r>
      <w:r w:rsidR="00906177">
        <w:rPr>
          <w:rFonts w:hint="eastAsia"/>
        </w:rPr>
        <w:t>如表</w:t>
      </w:r>
      <w:r w:rsidR="00906177">
        <w:rPr>
          <w:rFonts w:hint="eastAsia"/>
        </w:rPr>
        <w:t>3-</w:t>
      </w:r>
      <w:r w:rsidR="00906177">
        <w:t>X</w:t>
      </w:r>
      <w:r w:rsidR="00906177">
        <w:rPr>
          <w:rFonts w:hint="eastAsia"/>
        </w:rPr>
        <w:t>所示。</w:t>
      </w:r>
    </w:p>
    <w:p w14:paraId="1B01F670" w14:textId="65869F85" w:rsidR="00906177" w:rsidRDefault="00906177" w:rsidP="00906177">
      <w:pPr>
        <w:pStyle w:val="afff0"/>
        <w:jc w:val="center"/>
      </w:pPr>
      <w:r>
        <w:rPr>
          <w:rFonts w:hint="eastAsia"/>
        </w:rPr>
        <w:t>表</w:t>
      </w:r>
      <w:r>
        <w:rPr>
          <w:rFonts w:hint="eastAsia"/>
        </w:rPr>
        <w:t>3-</w:t>
      </w:r>
      <w:r>
        <w:t xml:space="preserve">X </w:t>
      </w:r>
      <w:r>
        <w:rPr>
          <w:rFonts w:hint="eastAsia"/>
        </w:rPr>
        <w:t>控制点偏移量取值范围</w:t>
      </w:r>
    </w:p>
    <w:tbl>
      <w:tblPr>
        <w:tblStyle w:val="afb"/>
        <w:tblW w:w="0" w:type="auto"/>
        <w:tblLook w:val="04A0" w:firstRow="1" w:lastRow="0" w:firstColumn="1" w:lastColumn="0" w:noHBand="0" w:noVBand="1"/>
      </w:tblPr>
      <w:tblGrid>
        <w:gridCol w:w="2831"/>
        <w:gridCol w:w="2831"/>
        <w:gridCol w:w="2832"/>
      </w:tblGrid>
      <w:tr w:rsidR="00906177" w14:paraId="3A6EE903" w14:textId="77777777" w:rsidTr="00906177">
        <w:tc>
          <w:tcPr>
            <w:tcW w:w="2831" w:type="dxa"/>
          </w:tcPr>
          <w:p w14:paraId="75CF29C2" w14:textId="5EC78D45" w:rsidR="00906177" w:rsidRDefault="00906177" w:rsidP="00906177">
            <w:pPr>
              <w:pStyle w:val="afff0"/>
              <w:jc w:val="center"/>
            </w:pPr>
            <w:r>
              <w:rPr>
                <w:rFonts w:hint="eastAsia"/>
              </w:rPr>
              <w:t>控制点</w:t>
            </w:r>
          </w:p>
        </w:tc>
        <w:tc>
          <w:tcPr>
            <w:tcW w:w="2831" w:type="dxa"/>
          </w:tcPr>
          <w:p w14:paraId="2781FF8C" w14:textId="642A0D85" w:rsidR="00906177" w:rsidRDefault="00906177" w:rsidP="00906177">
            <w:pPr>
              <w:pStyle w:val="afff0"/>
              <w:jc w:val="center"/>
            </w:pPr>
            <w:r>
              <w:rPr>
                <w:rFonts w:hint="eastAsia"/>
              </w:rPr>
              <w:t>下限（</w:t>
            </w:r>
            <w:r>
              <w:rPr>
                <w:rFonts w:hint="eastAsia"/>
              </w:rPr>
              <w:t>m</w:t>
            </w:r>
            <w:r>
              <w:t>m</w:t>
            </w:r>
            <w:r>
              <w:rPr>
                <w:rFonts w:hint="eastAsia"/>
              </w:rPr>
              <w:t>）</w:t>
            </w:r>
          </w:p>
        </w:tc>
        <w:tc>
          <w:tcPr>
            <w:tcW w:w="2832" w:type="dxa"/>
          </w:tcPr>
          <w:p w14:paraId="4135724E" w14:textId="28B3B723" w:rsidR="00906177" w:rsidRDefault="00906177" w:rsidP="00906177">
            <w:pPr>
              <w:pStyle w:val="afff0"/>
              <w:jc w:val="center"/>
            </w:pPr>
            <w:r>
              <w:rPr>
                <w:rFonts w:hint="eastAsia"/>
              </w:rPr>
              <w:t>上限（</w:t>
            </w:r>
            <w:r>
              <w:rPr>
                <w:rFonts w:hint="eastAsia"/>
              </w:rPr>
              <w:t>m</w:t>
            </w:r>
            <w:r>
              <w:t>m</w:t>
            </w:r>
            <w:r>
              <w:rPr>
                <w:rFonts w:hint="eastAsia"/>
              </w:rPr>
              <w:t>）</w:t>
            </w:r>
          </w:p>
        </w:tc>
      </w:tr>
      <w:tr w:rsidR="00906177" w14:paraId="38D1AC30" w14:textId="77777777" w:rsidTr="00906177">
        <w:tc>
          <w:tcPr>
            <w:tcW w:w="2831" w:type="dxa"/>
          </w:tcPr>
          <w:p w14:paraId="37416D21" w14:textId="467CAB9E" w:rsidR="00906177" w:rsidRDefault="006A3EE9" w:rsidP="00906177">
            <w:pPr>
              <w:pStyle w:val="afff0"/>
              <w:jc w:val="cente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oMath>
            </m:oMathPara>
          </w:p>
        </w:tc>
        <w:tc>
          <w:tcPr>
            <w:tcW w:w="2831" w:type="dxa"/>
          </w:tcPr>
          <w:p w14:paraId="64046859" w14:textId="7FE0D36D" w:rsidR="00906177" w:rsidRDefault="00906177" w:rsidP="00906177">
            <w:pPr>
              <w:pStyle w:val="afff0"/>
              <w:jc w:val="center"/>
            </w:pPr>
            <w:r>
              <w:rPr>
                <w:rFonts w:hint="eastAsia"/>
              </w:rPr>
              <w:t>-</w:t>
            </w:r>
            <w:r>
              <w:t>300</w:t>
            </w:r>
          </w:p>
        </w:tc>
        <w:tc>
          <w:tcPr>
            <w:tcW w:w="2832" w:type="dxa"/>
          </w:tcPr>
          <w:p w14:paraId="1824049D" w14:textId="3807ECBD" w:rsidR="00906177" w:rsidRDefault="00906177" w:rsidP="00906177">
            <w:pPr>
              <w:pStyle w:val="afff0"/>
              <w:jc w:val="center"/>
            </w:pPr>
            <w:r>
              <w:rPr>
                <w:rFonts w:hint="eastAsia"/>
              </w:rPr>
              <w:t>3</w:t>
            </w:r>
            <w:r>
              <w:t>00</w:t>
            </w:r>
          </w:p>
        </w:tc>
      </w:tr>
      <w:tr w:rsidR="00906177" w14:paraId="71AA6874" w14:textId="77777777" w:rsidTr="00906177">
        <w:tc>
          <w:tcPr>
            <w:tcW w:w="2831" w:type="dxa"/>
          </w:tcPr>
          <w:p w14:paraId="4BEDE74A" w14:textId="4A4E796C" w:rsidR="00906177" w:rsidRDefault="006A3EE9" w:rsidP="00906177">
            <w:pPr>
              <w:pStyle w:val="afff0"/>
              <w:jc w:val="center"/>
            </w:pPr>
            <m:oMathPara>
              <m:oMath>
                <m:sSub>
                  <m:sSubPr>
                    <m:ctrlPr>
                      <w:rPr>
                        <w:rFonts w:ascii="Cambria Math" w:hAnsi="Cambria Math"/>
                        <w:i/>
                      </w:rPr>
                    </m:ctrlPr>
                  </m:sSubPr>
                  <m:e>
                    <m:r>
                      <w:rPr>
                        <w:rFonts w:ascii="Cambria Math" w:hAnsi="Cambria Math"/>
                      </w:rPr>
                      <m:t>Z</m:t>
                    </m:r>
                  </m:e>
                  <m:sub>
                    <m:r>
                      <w:rPr>
                        <w:rFonts w:ascii="Cambria Math" w:hAnsi="Cambria Math"/>
                      </w:rPr>
                      <m:t>1</m:t>
                    </m:r>
                  </m:sub>
                </m:sSub>
              </m:oMath>
            </m:oMathPara>
          </w:p>
        </w:tc>
        <w:tc>
          <w:tcPr>
            <w:tcW w:w="2831" w:type="dxa"/>
          </w:tcPr>
          <w:p w14:paraId="00CEDB80" w14:textId="506D0A1E" w:rsidR="00906177" w:rsidRDefault="00906177" w:rsidP="00906177">
            <w:pPr>
              <w:pStyle w:val="afff0"/>
              <w:jc w:val="center"/>
            </w:pPr>
            <w:r>
              <w:rPr>
                <w:rFonts w:hint="eastAsia"/>
              </w:rPr>
              <w:t>-</w:t>
            </w:r>
            <w:r>
              <w:t>300</w:t>
            </w:r>
          </w:p>
        </w:tc>
        <w:tc>
          <w:tcPr>
            <w:tcW w:w="2832" w:type="dxa"/>
          </w:tcPr>
          <w:p w14:paraId="1AC77A45" w14:textId="3060B254" w:rsidR="00906177" w:rsidRDefault="00906177" w:rsidP="00906177">
            <w:pPr>
              <w:pStyle w:val="afff0"/>
              <w:jc w:val="center"/>
            </w:pPr>
            <w:r>
              <w:rPr>
                <w:rFonts w:hint="eastAsia"/>
              </w:rPr>
              <w:t>3</w:t>
            </w:r>
            <w:r>
              <w:t>00</w:t>
            </w:r>
          </w:p>
        </w:tc>
      </w:tr>
      <w:tr w:rsidR="00906177" w14:paraId="541742CF" w14:textId="77777777" w:rsidTr="00906177">
        <w:tc>
          <w:tcPr>
            <w:tcW w:w="2831" w:type="dxa"/>
          </w:tcPr>
          <w:p w14:paraId="3176291C" w14:textId="2B616605" w:rsidR="00906177" w:rsidRDefault="006A3EE9" w:rsidP="00906177">
            <w:pPr>
              <w:pStyle w:val="afff0"/>
              <w:jc w:val="center"/>
            </w:pPr>
            <m:oMathPara>
              <m:oMath>
                <m:sSub>
                  <m:sSubPr>
                    <m:ctrlPr>
                      <w:rPr>
                        <w:rFonts w:ascii="Cambria Math" w:hAnsi="Cambria Math"/>
                        <w:i/>
                      </w:rPr>
                    </m:ctrlPr>
                  </m:sSubPr>
                  <m:e>
                    <m:r>
                      <w:rPr>
                        <w:rFonts w:ascii="Cambria Math" w:hAnsi="Cambria Math"/>
                      </w:rPr>
                      <m:t>Z</m:t>
                    </m:r>
                  </m:e>
                  <m:sub>
                    <m:r>
                      <w:rPr>
                        <w:rFonts w:ascii="Cambria Math" w:hAnsi="Cambria Math"/>
                      </w:rPr>
                      <m:t>2</m:t>
                    </m:r>
                  </m:sub>
                </m:sSub>
              </m:oMath>
            </m:oMathPara>
          </w:p>
        </w:tc>
        <w:tc>
          <w:tcPr>
            <w:tcW w:w="2831" w:type="dxa"/>
          </w:tcPr>
          <w:p w14:paraId="1D13D5E4" w14:textId="112E5CBA" w:rsidR="00906177" w:rsidRDefault="00906177" w:rsidP="00906177">
            <w:pPr>
              <w:pStyle w:val="afff0"/>
              <w:jc w:val="center"/>
            </w:pPr>
            <w:r>
              <w:rPr>
                <w:rFonts w:hint="eastAsia"/>
              </w:rPr>
              <w:t>-</w:t>
            </w:r>
            <w:r>
              <w:t>300</w:t>
            </w:r>
          </w:p>
        </w:tc>
        <w:tc>
          <w:tcPr>
            <w:tcW w:w="2832" w:type="dxa"/>
          </w:tcPr>
          <w:p w14:paraId="1D014095" w14:textId="6EB76DE9" w:rsidR="00906177" w:rsidRDefault="00906177" w:rsidP="00906177">
            <w:pPr>
              <w:pStyle w:val="afff0"/>
              <w:jc w:val="center"/>
            </w:pPr>
            <w:r>
              <w:rPr>
                <w:rFonts w:hint="eastAsia"/>
              </w:rPr>
              <w:t>1</w:t>
            </w:r>
            <w:r>
              <w:t>00</w:t>
            </w:r>
          </w:p>
        </w:tc>
      </w:tr>
      <w:tr w:rsidR="00906177" w14:paraId="45CF49A0" w14:textId="77777777" w:rsidTr="00906177">
        <w:tc>
          <w:tcPr>
            <w:tcW w:w="2831" w:type="dxa"/>
          </w:tcPr>
          <w:p w14:paraId="1B6ADF43" w14:textId="47B2B327" w:rsidR="00906177" w:rsidRDefault="006A3EE9" w:rsidP="00906177">
            <w:pPr>
              <w:pStyle w:val="afff0"/>
              <w:jc w:val="cente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oMath>
            </m:oMathPara>
          </w:p>
        </w:tc>
        <w:tc>
          <w:tcPr>
            <w:tcW w:w="2831" w:type="dxa"/>
          </w:tcPr>
          <w:p w14:paraId="6E03BB91" w14:textId="5863DC32" w:rsidR="00906177" w:rsidRDefault="00906177" w:rsidP="00906177">
            <w:pPr>
              <w:pStyle w:val="afff0"/>
              <w:jc w:val="center"/>
            </w:pPr>
            <w:r>
              <w:rPr>
                <w:rFonts w:hint="eastAsia"/>
              </w:rPr>
              <w:t>-</w:t>
            </w:r>
            <w:r>
              <w:t>300</w:t>
            </w:r>
          </w:p>
        </w:tc>
        <w:tc>
          <w:tcPr>
            <w:tcW w:w="2832" w:type="dxa"/>
          </w:tcPr>
          <w:p w14:paraId="203FACA7" w14:textId="08C4C275" w:rsidR="00906177" w:rsidRDefault="00906177" w:rsidP="00906177">
            <w:pPr>
              <w:pStyle w:val="afff0"/>
              <w:jc w:val="center"/>
            </w:pPr>
            <w:r>
              <w:rPr>
                <w:rFonts w:hint="eastAsia"/>
              </w:rPr>
              <w:t>3</w:t>
            </w:r>
            <w:r>
              <w:t>00</w:t>
            </w:r>
          </w:p>
        </w:tc>
      </w:tr>
      <w:tr w:rsidR="00906177" w14:paraId="07C321D9" w14:textId="77777777" w:rsidTr="00906177">
        <w:tc>
          <w:tcPr>
            <w:tcW w:w="2831" w:type="dxa"/>
          </w:tcPr>
          <w:p w14:paraId="3C48597D" w14:textId="2B36B8EE" w:rsidR="00906177" w:rsidRDefault="006A3EE9" w:rsidP="00906177">
            <w:pPr>
              <w:pStyle w:val="afff0"/>
              <w:jc w:val="center"/>
            </w:pPr>
            <m:oMathPara>
              <m:oMath>
                <m:sSub>
                  <m:sSubPr>
                    <m:ctrlPr>
                      <w:rPr>
                        <w:rFonts w:ascii="Cambria Math" w:hAnsi="Cambria Math"/>
                        <w:i/>
                      </w:rPr>
                    </m:ctrlPr>
                  </m:sSubPr>
                  <m:e>
                    <m:r>
                      <w:rPr>
                        <w:rFonts w:ascii="Cambria Math" w:hAnsi="Cambria Math"/>
                      </w:rPr>
                      <m:t>X</m:t>
                    </m:r>
                  </m:e>
                  <m:sub>
                    <m:r>
                      <w:rPr>
                        <w:rFonts w:ascii="Cambria Math" w:hAnsi="Cambria Math"/>
                      </w:rPr>
                      <m:t>3</m:t>
                    </m:r>
                  </m:sub>
                </m:sSub>
              </m:oMath>
            </m:oMathPara>
          </w:p>
        </w:tc>
        <w:tc>
          <w:tcPr>
            <w:tcW w:w="2831" w:type="dxa"/>
          </w:tcPr>
          <w:p w14:paraId="3E9DEC7F" w14:textId="6A086530" w:rsidR="00906177" w:rsidRDefault="00906177" w:rsidP="00906177">
            <w:pPr>
              <w:pStyle w:val="afff0"/>
              <w:jc w:val="center"/>
            </w:pPr>
            <w:r>
              <w:rPr>
                <w:rFonts w:hint="eastAsia"/>
              </w:rPr>
              <w:t>-2</w:t>
            </w:r>
            <w:r>
              <w:t>00</w:t>
            </w:r>
          </w:p>
        </w:tc>
        <w:tc>
          <w:tcPr>
            <w:tcW w:w="2832" w:type="dxa"/>
          </w:tcPr>
          <w:p w14:paraId="4B86A70B" w14:textId="3A2F6E40" w:rsidR="00906177" w:rsidRDefault="00906177" w:rsidP="00906177">
            <w:pPr>
              <w:pStyle w:val="afff0"/>
              <w:jc w:val="center"/>
            </w:pPr>
            <w:r>
              <w:rPr>
                <w:rFonts w:hint="eastAsia"/>
              </w:rPr>
              <w:t>2</w:t>
            </w:r>
            <w:r>
              <w:t>00</w:t>
            </w:r>
          </w:p>
        </w:tc>
      </w:tr>
    </w:tbl>
    <w:p w14:paraId="78A2A66D" w14:textId="77777777" w:rsidR="00906177" w:rsidRDefault="00906177" w:rsidP="00906177">
      <w:pPr>
        <w:pStyle w:val="afff0"/>
        <w:jc w:val="center"/>
      </w:pPr>
    </w:p>
    <w:p w14:paraId="01D07374" w14:textId="77777777" w:rsidR="00C85029" w:rsidRDefault="00C85029" w:rsidP="00C85029">
      <w:pPr>
        <w:pStyle w:val="afff0"/>
      </w:pPr>
      <w:r>
        <w:object w:dxaOrig="19777" w:dyaOrig="11149" w14:anchorId="5569C873">
          <v:shape id="_x0000_i1072" type="#_x0000_t75" style="width:424pt;height:239.45pt" o:ole="">
            <v:imagedata r:id="rId118" o:title=""/>
          </v:shape>
          <o:OLEObject Type="Embed" ProgID="Visio.Drawing.15" ShapeID="_x0000_i1072" DrawAspect="Content" ObjectID="_1643786387" r:id="rId119"/>
        </w:object>
      </w:r>
    </w:p>
    <w:p w14:paraId="34E9CD68" w14:textId="77777777" w:rsidR="00C85029" w:rsidRDefault="00C85029" w:rsidP="00C85029">
      <w:pPr>
        <w:pStyle w:val="afff0"/>
        <w:jc w:val="center"/>
      </w:pPr>
      <w:r>
        <w:rPr>
          <w:rFonts w:hint="eastAsia"/>
        </w:rPr>
        <w:t>（</w:t>
      </w:r>
      <w:r>
        <w:rPr>
          <w:rFonts w:hint="eastAsia"/>
        </w:rPr>
        <w:t>a</w:t>
      </w:r>
      <w:r>
        <w:rPr>
          <w:rFonts w:hint="eastAsia"/>
        </w:rPr>
        <w:t>）</w:t>
      </w:r>
    </w:p>
    <w:p w14:paraId="0879E554" w14:textId="77777777" w:rsidR="00C85029" w:rsidRDefault="00C85029" w:rsidP="00C85029">
      <w:pPr>
        <w:pStyle w:val="afff0"/>
      </w:pPr>
      <w:r>
        <w:object w:dxaOrig="19777" w:dyaOrig="11089" w14:anchorId="563BCCD3">
          <v:shape id="_x0000_i1073" type="#_x0000_t75" style="width:424pt;height:237.7pt" o:ole="">
            <v:imagedata r:id="rId120" o:title=""/>
          </v:shape>
          <o:OLEObject Type="Embed" ProgID="Visio.Drawing.15" ShapeID="_x0000_i1073" DrawAspect="Content" ObjectID="_1643786388" r:id="rId121"/>
        </w:object>
      </w:r>
    </w:p>
    <w:p w14:paraId="475F8A20" w14:textId="77777777" w:rsidR="00C85029" w:rsidRDefault="00C85029" w:rsidP="00C85029">
      <w:pPr>
        <w:pStyle w:val="afff0"/>
        <w:jc w:val="center"/>
      </w:pPr>
      <w:r>
        <w:rPr>
          <w:rFonts w:hint="eastAsia"/>
        </w:rPr>
        <w:t>（</w:t>
      </w:r>
      <w:r>
        <w:rPr>
          <w:rFonts w:hint="eastAsia"/>
        </w:rPr>
        <w:t>b</w:t>
      </w:r>
      <w:r>
        <w:rPr>
          <w:rFonts w:hint="eastAsia"/>
        </w:rPr>
        <w:t>）</w:t>
      </w:r>
    </w:p>
    <w:p w14:paraId="3742D9D3" w14:textId="77777777" w:rsidR="00C85029" w:rsidRDefault="00C85029" w:rsidP="00C85029">
      <w:pPr>
        <w:pStyle w:val="afff0"/>
      </w:pPr>
      <w:r>
        <w:object w:dxaOrig="19801" w:dyaOrig="11173" w14:anchorId="4F2DADD1">
          <v:shape id="_x0000_i1074" type="#_x0000_t75" style="width:424.55pt;height:239.45pt" o:ole="">
            <v:imagedata r:id="rId122" o:title=""/>
          </v:shape>
          <o:OLEObject Type="Embed" ProgID="Visio.Drawing.15" ShapeID="_x0000_i1074" DrawAspect="Content" ObjectID="_1643786389" r:id="rId123"/>
        </w:object>
      </w:r>
    </w:p>
    <w:p w14:paraId="1AAB3238" w14:textId="77777777" w:rsidR="00C85029" w:rsidRDefault="00C85029" w:rsidP="00C85029">
      <w:pPr>
        <w:pStyle w:val="afff0"/>
        <w:jc w:val="center"/>
      </w:pPr>
      <w:r>
        <w:rPr>
          <w:rFonts w:hint="eastAsia"/>
        </w:rPr>
        <w:t>（</w:t>
      </w:r>
      <w:r>
        <w:rPr>
          <w:rFonts w:hint="eastAsia"/>
        </w:rPr>
        <w:t>c</w:t>
      </w:r>
      <w:r>
        <w:rPr>
          <w:rFonts w:hint="eastAsia"/>
        </w:rPr>
        <w:t>）</w:t>
      </w:r>
    </w:p>
    <w:p w14:paraId="34B25B85" w14:textId="77777777" w:rsidR="00530AEF" w:rsidRPr="003F16B2" w:rsidRDefault="00530AEF" w:rsidP="00530AEF">
      <w:pPr>
        <w:ind w:firstLineChars="0" w:firstLine="0"/>
        <w:jc w:val="center"/>
      </w:pPr>
      <w:r>
        <w:rPr>
          <w:rFonts w:hint="eastAsia"/>
        </w:rPr>
        <w:t>图</w:t>
      </w:r>
      <w:r>
        <w:rPr>
          <w:rFonts w:hint="eastAsia"/>
        </w:rPr>
        <w:t>3-</w:t>
      </w:r>
      <w:r>
        <w:t xml:space="preserve">3 </w:t>
      </w:r>
      <w:r>
        <w:rPr>
          <w:rFonts w:hint="eastAsia"/>
        </w:rPr>
        <w:t>控制点示意图</w:t>
      </w:r>
      <w:r w:rsidR="00C85029">
        <w:rPr>
          <w:rFonts w:hint="eastAsia"/>
        </w:rPr>
        <w:t>。（</w:t>
      </w:r>
      <w:r w:rsidR="00C85029">
        <w:rPr>
          <w:rFonts w:hint="eastAsia"/>
        </w:rPr>
        <w:t>a</w:t>
      </w:r>
      <w:r w:rsidR="00C85029">
        <w:rPr>
          <w:rFonts w:hint="eastAsia"/>
        </w:rPr>
        <w:t>）</w:t>
      </w:r>
      <w:r w:rsidR="00C85029" w:rsidRPr="00C85029">
        <w:rPr>
          <w:rFonts w:hint="eastAsia"/>
        </w:rPr>
        <w:t>舭部</w:t>
      </w:r>
      <w:r w:rsidR="00C85029">
        <w:rPr>
          <w:rFonts w:hint="eastAsia"/>
        </w:rPr>
        <w:t>控制点；（</w:t>
      </w:r>
      <w:r w:rsidR="00C85029">
        <w:rPr>
          <w:rFonts w:hint="eastAsia"/>
        </w:rPr>
        <w:t>b</w:t>
      </w:r>
      <w:r w:rsidR="00C85029">
        <w:rPr>
          <w:rFonts w:hint="eastAsia"/>
        </w:rPr>
        <w:t>）船底控制点；（</w:t>
      </w:r>
      <w:r w:rsidR="00C85029">
        <w:rPr>
          <w:rFonts w:hint="eastAsia"/>
        </w:rPr>
        <w:t>c</w:t>
      </w:r>
      <w:r w:rsidR="00C85029">
        <w:rPr>
          <w:rFonts w:hint="eastAsia"/>
        </w:rPr>
        <w:t>）船首控制点</w:t>
      </w:r>
    </w:p>
    <w:p w14:paraId="396DDA9A" w14:textId="77777777" w:rsidR="00183F8D" w:rsidRDefault="00183F8D" w:rsidP="00E720FB">
      <w:pPr>
        <w:pStyle w:val="afff2"/>
      </w:pPr>
      <w:bookmarkStart w:id="44" w:name="_Toc31978510"/>
      <w:r w:rsidRPr="00183F8D">
        <w:rPr>
          <w:rFonts w:hint="eastAsia"/>
          <w:b/>
        </w:rPr>
        <w:t>3</w:t>
      </w:r>
      <w:r w:rsidRPr="00183F8D">
        <w:rPr>
          <w:b/>
        </w:rPr>
        <w:t>.3.2</w:t>
      </w:r>
      <w:r w:rsidRPr="00183F8D">
        <w:t xml:space="preserve"> </w:t>
      </w:r>
      <w:r w:rsidRPr="00183F8D">
        <w:rPr>
          <w:rFonts w:hint="eastAsia"/>
        </w:rPr>
        <w:t>数值试验设计</w:t>
      </w:r>
      <w:r w:rsidR="00E7711D">
        <w:rPr>
          <w:rFonts w:hint="eastAsia"/>
        </w:rPr>
        <w:t>[</w:t>
      </w:r>
      <w:r w:rsidR="00E7711D">
        <w:t>25_20p]</w:t>
      </w:r>
      <w:bookmarkEnd w:id="44"/>
    </w:p>
    <w:p w14:paraId="46682541" w14:textId="03987D03" w:rsidR="00530AEF" w:rsidRDefault="0082011E" w:rsidP="00485ABE">
      <w:pPr>
        <w:ind w:firstLine="480"/>
      </w:pPr>
      <w:r>
        <w:rPr>
          <w:rFonts w:hint="eastAsia"/>
        </w:rPr>
        <w:t>在研究优化问题时，一般都是在多组特征中选择一个最佳的特征作为最优解，然而</w:t>
      </w:r>
      <w:r w:rsidR="00E7711D">
        <w:rPr>
          <w:rFonts w:hint="eastAsia"/>
        </w:rPr>
        <w:t>在复杂的工程优化问题中，由于一些因素的限制，比如说时间、计算机资源等，当研究整体情况时，不能采用对待优化物体的每一个特征形态进行仿真，这时就需要利用一部分样本的信息来推断出整体情况，在有限的样本中选取具有代表性的样本。</w:t>
      </w:r>
      <w:r>
        <w:rPr>
          <w:rFonts w:hint="eastAsia"/>
        </w:rPr>
        <w:t>在游艇造型优化过程中，需要针对已有变形的模型来推测最佳的造型，这个</w:t>
      </w:r>
      <w:r>
        <w:rPr>
          <w:rFonts w:hint="eastAsia"/>
        </w:rPr>
        <w:lastRenderedPageBreak/>
        <w:t>过程分为三个部分，分别为样本采集、建立代理模型和优化，样本采集作为第一步，决定了后面代理模型的准确性，若样本采集不能体现该模型特性，那么建立的代理模型不具有很好地适应能力，随之就会导致优化过程寻找到的最优解可能是局部最优解。</w:t>
      </w:r>
      <w:r w:rsidR="00E7711D">
        <w:rPr>
          <w:rFonts w:hint="eastAsia"/>
        </w:rPr>
        <w:t>因此，进行合理的</w:t>
      </w:r>
      <w:r w:rsidR="0038201F">
        <w:rPr>
          <w:rFonts w:hint="eastAsia"/>
        </w:rPr>
        <w:t>试验设计（</w:t>
      </w:r>
      <w:r w:rsidR="0038201F">
        <w:rPr>
          <w:rFonts w:hint="eastAsia"/>
        </w:rPr>
        <w:t>De</w:t>
      </w:r>
      <w:r w:rsidR="0038201F">
        <w:t>sign of Experiment</w:t>
      </w:r>
      <w:r w:rsidR="0038201F">
        <w:rPr>
          <w:rFonts w:hint="eastAsia"/>
        </w:rPr>
        <w:t>，</w:t>
      </w:r>
      <w:r w:rsidR="0038201F">
        <w:rPr>
          <w:rFonts w:hint="eastAsia"/>
        </w:rPr>
        <w:t>D</w:t>
      </w:r>
      <w:r w:rsidR="0038201F">
        <w:t>OE</w:t>
      </w:r>
      <w:r w:rsidR="0038201F">
        <w:rPr>
          <w:rFonts w:hint="eastAsia"/>
        </w:rPr>
        <w:t>）</w:t>
      </w:r>
      <w:r w:rsidR="00E7711D">
        <w:rPr>
          <w:rFonts w:hint="eastAsia"/>
        </w:rPr>
        <w:t>对于</w:t>
      </w:r>
      <w:r w:rsidR="0038201F">
        <w:rPr>
          <w:rFonts w:hint="eastAsia"/>
        </w:rPr>
        <w:t>代理模型的精度高低和后续优化的精准性有巨大的影响</w:t>
      </w:r>
      <w:r w:rsidR="00E7711D">
        <w:rPr>
          <w:rFonts w:hint="eastAsia"/>
        </w:rPr>
        <w:t>。</w:t>
      </w:r>
    </w:p>
    <w:p w14:paraId="246A0A41" w14:textId="77777777" w:rsidR="00E7711D" w:rsidRDefault="0038201F" w:rsidP="00485ABE">
      <w:pPr>
        <w:ind w:firstLine="480"/>
      </w:pPr>
      <w:r>
        <w:rPr>
          <w:rFonts w:hint="eastAsia"/>
        </w:rPr>
        <w:t>试验设计的主要方法有两种：基于边界的试验设计方法和基于空间填充的试验设计方法</w:t>
      </w:r>
      <w:r>
        <w:rPr>
          <w:rFonts w:hint="eastAsia"/>
        </w:rPr>
        <w:t>[</w:t>
      </w:r>
      <w:r>
        <w:t>25-54]</w:t>
      </w:r>
      <w:r>
        <w:rPr>
          <w:rFonts w:hint="eastAsia"/>
        </w:rPr>
        <w:t>。</w:t>
      </w:r>
      <w:r>
        <w:rPr>
          <w:rFonts w:hint="eastAsia"/>
        </w:rPr>
        <w:t>1</w:t>
      </w:r>
      <w:r>
        <w:t>979</w:t>
      </w:r>
      <w:r>
        <w:rPr>
          <w:rFonts w:hint="eastAsia"/>
        </w:rPr>
        <w:t>年，</w:t>
      </w:r>
      <w:r>
        <w:rPr>
          <w:rFonts w:hint="eastAsia"/>
        </w:rPr>
        <w:t>Mc</w:t>
      </w:r>
      <w:r>
        <w:t>Kay</w:t>
      </w:r>
      <w:r>
        <w:rPr>
          <w:rFonts w:hint="eastAsia"/>
        </w:rPr>
        <w:t>等提出了</w:t>
      </w:r>
      <w:r w:rsidR="007A6371" w:rsidRPr="007A6371">
        <w:t>拉丁超立方</w:t>
      </w:r>
      <w:r w:rsidR="007A6371" w:rsidRPr="007A6371">
        <w:rPr>
          <w:rFonts w:hint="eastAsia"/>
        </w:rPr>
        <w:t>体</w:t>
      </w:r>
      <w:r>
        <w:rPr>
          <w:rFonts w:hint="eastAsia"/>
        </w:rPr>
        <w:t>抽样算法，该算法能够生成随机样本点，</w:t>
      </w:r>
      <w:r w:rsidRPr="0038201F">
        <w:rPr>
          <w:rFonts w:hint="eastAsia"/>
        </w:rPr>
        <w:t>能够做到以较小的采样规模获得较高的采样精度</w:t>
      </w:r>
      <w:r w:rsidR="006254D3">
        <w:rPr>
          <w:rFonts w:hint="eastAsia"/>
        </w:rPr>
        <w:t>，其核心是分层抽样和打乱排序。考虑在</w:t>
      </w:r>
      <w:r w:rsidR="006254D3" w:rsidRPr="00485ABE">
        <w:rPr>
          <w:rFonts w:hint="eastAsia"/>
          <w:i/>
          <w:iCs/>
        </w:rPr>
        <w:t>n</w:t>
      </w:r>
      <w:r w:rsidR="006254D3">
        <w:rPr>
          <w:rFonts w:hint="eastAsia"/>
        </w:rPr>
        <w:t>维向量空间，每维空间采样</w:t>
      </w:r>
      <w:r w:rsidR="006254D3" w:rsidRPr="00485ABE">
        <w:rPr>
          <w:rFonts w:hint="eastAsia"/>
          <w:i/>
          <w:iCs/>
        </w:rPr>
        <w:t>m</w:t>
      </w:r>
      <w:r w:rsidR="006254D3">
        <w:rPr>
          <w:rFonts w:hint="eastAsia"/>
        </w:rPr>
        <w:t>个点的情况，</w:t>
      </w:r>
      <w:r w:rsidR="007A6371" w:rsidRPr="007A6371">
        <w:t>拉丁超立方</w:t>
      </w:r>
      <w:r w:rsidR="007A6371" w:rsidRPr="007A6371">
        <w:rPr>
          <w:rFonts w:hint="eastAsia"/>
        </w:rPr>
        <w:t>体</w:t>
      </w:r>
      <w:r w:rsidR="006254D3">
        <w:rPr>
          <w:rFonts w:hint="eastAsia"/>
        </w:rPr>
        <w:t>抽样算法如下：</w:t>
      </w:r>
    </w:p>
    <w:p w14:paraId="131818B6" w14:textId="77777777" w:rsidR="006254D3" w:rsidRDefault="006254D3" w:rsidP="0038201F">
      <w:pPr>
        <w:ind w:firstLine="480"/>
      </w:pPr>
      <w:r>
        <w:rPr>
          <w:rFonts w:hint="eastAsia"/>
        </w:rPr>
        <w:t>（</w:t>
      </w:r>
      <w:r>
        <w:rPr>
          <w:rFonts w:hint="eastAsia"/>
        </w:rPr>
        <w:t>1</w:t>
      </w:r>
      <w:r>
        <w:rPr>
          <w:rFonts w:hint="eastAsia"/>
        </w:rPr>
        <w:t>）将每个维度划分为互不重叠的</w:t>
      </w:r>
      <w:r>
        <w:rPr>
          <w:rFonts w:hint="eastAsia"/>
        </w:rPr>
        <w:t>m</w:t>
      </w:r>
      <w:r>
        <w:rPr>
          <w:rFonts w:hint="eastAsia"/>
        </w:rPr>
        <w:t>个区间，使得每个区间有相同的概率分布；</w:t>
      </w:r>
    </w:p>
    <w:p w14:paraId="1E78C155" w14:textId="77777777" w:rsidR="006254D3" w:rsidRDefault="006254D3" w:rsidP="0038201F">
      <w:pPr>
        <w:ind w:firstLine="480"/>
      </w:pPr>
      <w:r>
        <w:rPr>
          <w:rFonts w:hint="eastAsia"/>
        </w:rPr>
        <w:t>（</w:t>
      </w:r>
      <w:r>
        <w:rPr>
          <w:rFonts w:hint="eastAsia"/>
        </w:rPr>
        <w:t>2</w:t>
      </w:r>
      <w:r>
        <w:rPr>
          <w:rFonts w:hint="eastAsia"/>
        </w:rPr>
        <w:t>）在每一维里面的</w:t>
      </w:r>
      <w:r w:rsidR="007A6371">
        <w:rPr>
          <w:rFonts w:hint="eastAsia"/>
        </w:rPr>
        <w:t>每一个区间随机抽取一个点；</w:t>
      </w:r>
    </w:p>
    <w:p w14:paraId="199D8ABC" w14:textId="77777777" w:rsidR="007A6371" w:rsidRDefault="007A6371" w:rsidP="0038201F">
      <w:pPr>
        <w:ind w:firstLine="480"/>
      </w:pPr>
      <w:r>
        <w:rPr>
          <w:rFonts w:hint="eastAsia"/>
        </w:rPr>
        <w:t>（</w:t>
      </w:r>
      <w:r>
        <w:rPr>
          <w:rFonts w:hint="eastAsia"/>
        </w:rPr>
        <w:t>3</w:t>
      </w:r>
      <w:r>
        <w:rPr>
          <w:rFonts w:hint="eastAsia"/>
        </w:rPr>
        <w:t>）打乱</w:t>
      </w:r>
      <w:r w:rsidRPr="007A6371">
        <w:rPr>
          <w:rFonts w:hint="eastAsia"/>
        </w:rPr>
        <w:t>（</w:t>
      </w:r>
      <w:r w:rsidRPr="007A6371">
        <w:rPr>
          <w:rFonts w:hint="eastAsia"/>
        </w:rPr>
        <w:t>2</w:t>
      </w:r>
      <w:r w:rsidRPr="007A6371">
        <w:rPr>
          <w:rFonts w:hint="eastAsia"/>
        </w:rPr>
        <w:t>）</w:t>
      </w:r>
      <w:r>
        <w:rPr>
          <w:rFonts w:hint="eastAsia"/>
        </w:rPr>
        <w:t>中抽取点的顺序，再从</w:t>
      </w:r>
      <w:r w:rsidR="008412A8">
        <w:rPr>
          <w:rFonts w:hint="eastAsia"/>
        </w:rPr>
        <w:t>打乱顺序的</w:t>
      </w:r>
      <w:r>
        <w:rPr>
          <w:rFonts w:hint="eastAsia"/>
        </w:rPr>
        <w:t>每一维里随机抽取出选取点，将它们组成向量。</w:t>
      </w:r>
    </w:p>
    <w:p w14:paraId="4BE01242" w14:textId="77777777" w:rsidR="007A6371" w:rsidRDefault="007A6371" w:rsidP="0038201F">
      <w:pPr>
        <w:ind w:firstLine="480"/>
      </w:pPr>
      <w:r>
        <w:rPr>
          <w:rFonts w:hint="eastAsia"/>
        </w:rPr>
        <w:t>在拉丁超立方体抽样时，每个区间都抽取一个样本，使得样本能够更加准确地反映输入概率分布中值的分布。通过使用“抽样不替换”技术，累积分布的分层数目等于总的迭代次数。</w:t>
      </w:r>
    </w:p>
    <w:p w14:paraId="6E293E26" w14:textId="77777777" w:rsidR="0076028C" w:rsidRDefault="0076028C" w:rsidP="0038201F">
      <w:pPr>
        <w:ind w:firstLine="480"/>
      </w:pPr>
      <w:r>
        <w:rPr>
          <w:rFonts w:hint="eastAsia"/>
        </w:rPr>
        <w:t>根据</w:t>
      </w:r>
      <w:r>
        <w:rPr>
          <w:rFonts w:hint="eastAsia"/>
        </w:rPr>
        <w:t>3</w:t>
      </w:r>
      <w:r>
        <w:t>.3</w:t>
      </w:r>
      <w:r>
        <w:rPr>
          <w:rFonts w:hint="eastAsia"/>
        </w:rPr>
        <w:t>.</w:t>
      </w:r>
      <w:r>
        <w:t>1</w:t>
      </w:r>
      <w:r>
        <w:rPr>
          <w:rFonts w:hint="eastAsia"/>
        </w:rPr>
        <w:t>节中各控制点的取值范围，采用拉丁超立方试验设计的方法一共选取了</w:t>
      </w:r>
      <w:r>
        <w:rPr>
          <w:rFonts w:hint="eastAsia"/>
        </w:rPr>
        <w:t>3</w:t>
      </w:r>
      <w:r w:rsidR="004F6822">
        <w:t>0</w:t>
      </w:r>
      <w:r>
        <w:rPr>
          <w:rFonts w:hint="eastAsia"/>
        </w:rPr>
        <w:t>组样本点，如表</w:t>
      </w:r>
      <w:r>
        <w:rPr>
          <w:rFonts w:hint="eastAsia"/>
        </w:rPr>
        <w:t>3-</w:t>
      </w:r>
      <w:r>
        <w:t>1</w:t>
      </w:r>
      <w:r>
        <w:rPr>
          <w:rFonts w:hint="eastAsia"/>
        </w:rPr>
        <w:t>所示。</w:t>
      </w:r>
    </w:p>
    <w:p w14:paraId="3F421F48" w14:textId="77777777" w:rsidR="0076028C" w:rsidRDefault="0076028C" w:rsidP="0076028C">
      <w:pPr>
        <w:ind w:firstLine="480"/>
        <w:jc w:val="center"/>
      </w:pPr>
      <w:r>
        <w:rPr>
          <w:rFonts w:hint="eastAsia"/>
        </w:rPr>
        <w:t>表</w:t>
      </w:r>
      <w:r>
        <w:rPr>
          <w:rFonts w:hint="eastAsia"/>
        </w:rPr>
        <w:t>3-</w:t>
      </w:r>
      <w:r>
        <w:t xml:space="preserve">1 </w:t>
      </w:r>
      <w:r>
        <w:rPr>
          <w:rFonts w:hint="eastAsia"/>
        </w:rPr>
        <w:t>试验设计控制点样本</w:t>
      </w:r>
    </w:p>
    <w:tbl>
      <w:tblPr>
        <w:tblStyle w:val="afb"/>
        <w:tblW w:w="0" w:type="auto"/>
        <w:tblLook w:val="04A0" w:firstRow="1" w:lastRow="0" w:firstColumn="1" w:lastColumn="0" w:noHBand="0" w:noVBand="1"/>
      </w:tblPr>
      <w:tblGrid>
        <w:gridCol w:w="1415"/>
        <w:gridCol w:w="1415"/>
        <w:gridCol w:w="1416"/>
        <w:gridCol w:w="1416"/>
        <w:gridCol w:w="1416"/>
        <w:gridCol w:w="1416"/>
      </w:tblGrid>
      <w:tr w:rsidR="004F6822" w14:paraId="3DC6EA9E" w14:textId="77777777" w:rsidTr="0051679F">
        <w:tc>
          <w:tcPr>
            <w:tcW w:w="1415" w:type="dxa"/>
            <w:vMerge w:val="restart"/>
          </w:tcPr>
          <w:p w14:paraId="66B6E126" w14:textId="77777777" w:rsidR="004F6822" w:rsidRDefault="004F6822" w:rsidP="0076028C">
            <w:pPr>
              <w:ind w:firstLineChars="0" w:firstLine="0"/>
              <w:jc w:val="center"/>
            </w:pPr>
            <w:r>
              <w:rPr>
                <w:rFonts w:hint="eastAsia"/>
              </w:rPr>
              <w:t>序号</w:t>
            </w:r>
          </w:p>
        </w:tc>
        <w:tc>
          <w:tcPr>
            <w:tcW w:w="7079" w:type="dxa"/>
            <w:gridSpan w:val="5"/>
          </w:tcPr>
          <w:p w14:paraId="10E86066" w14:textId="75DF8ABF" w:rsidR="004F6822" w:rsidRDefault="004F6822" w:rsidP="0076028C">
            <w:pPr>
              <w:ind w:firstLineChars="0" w:firstLine="0"/>
              <w:jc w:val="center"/>
            </w:pPr>
            <w:r w:rsidRPr="004F6822">
              <w:t>控制点</w:t>
            </w:r>
            <w:r w:rsidR="00485ABE">
              <w:rPr>
                <w:rFonts w:hint="eastAsia"/>
              </w:rPr>
              <w:t>偏移</w:t>
            </w:r>
            <w:r w:rsidRPr="004F6822">
              <w:rPr>
                <w:rFonts w:hint="eastAsia"/>
              </w:rPr>
              <w:t>量（</w:t>
            </w:r>
            <w:r w:rsidRPr="004F6822">
              <w:object w:dxaOrig="420" w:dyaOrig="220" w14:anchorId="26720BBC">
                <v:shape id="_x0000_i1075" type="#_x0000_t75" style="width:21.15pt;height:11.45pt" o:ole="">
                  <v:imagedata r:id="rId124" o:title=""/>
                </v:shape>
                <o:OLEObject Type="Embed" ProgID="Equation.DSMT4" ShapeID="_x0000_i1075" DrawAspect="Content" ObjectID="_1643786390" r:id="rId125"/>
              </w:object>
            </w:r>
            <w:r w:rsidRPr="004F6822">
              <w:rPr>
                <w:rFonts w:hint="eastAsia"/>
              </w:rPr>
              <w:t>）</w:t>
            </w:r>
          </w:p>
        </w:tc>
      </w:tr>
      <w:tr w:rsidR="004F6822" w14:paraId="6317A3FF" w14:textId="77777777" w:rsidTr="0076028C">
        <w:tc>
          <w:tcPr>
            <w:tcW w:w="1415" w:type="dxa"/>
            <w:vMerge/>
          </w:tcPr>
          <w:p w14:paraId="132386C5" w14:textId="77777777" w:rsidR="004F6822" w:rsidRDefault="004F6822" w:rsidP="0076028C">
            <w:pPr>
              <w:ind w:firstLineChars="0" w:firstLine="0"/>
              <w:jc w:val="center"/>
            </w:pPr>
          </w:p>
        </w:tc>
        <w:tc>
          <w:tcPr>
            <w:tcW w:w="1415" w:type="dxa"/>
          </w:tcPr>
          <w:p w14:paraId="54F5DF19" w14:textId="77777777" w:rsidR="004F6822" w:rsidRDefault="004F6822" w:rsidP="0076028C">
            <w:pPr>
              <w:ind w:firstLineChars="0" w:firstLine="0"/>
              <w:jc w:val="center"/>
            </w:pPr>
            <w:r w:rsidRPr="004F6822">
              <w:rPr>
                <w:position w:val="-12"/>
              </w:rPr>
              <w:object w:dxaOrig="240" w:dyaOrig="360" w14:anchorId="0038F8DA">
                <v:shape id="_x0000_i1076" type="#_x0000_t75" style="width:12.55pt;height:18.3pt" o:ole="">
                  <v:imagedata r:id="rId126" o:title=""/>
                </v:shape>
                <o:OLEObject Type="Embed" ProgID="Equation.DSMT4" ShapeID="_x0000_i1076" DrawAspect="Content" ObjectID="_1643786391" r:id="rId127"/>
              </w:object>
            </w:r>
            <w:r>
              <w:t xml:space="preserve"> </w:t>
            </w:r>
          </w:p>
        </w:tc>
        <w:tc>
          <w:tcPr>
            <w:tcW w:w="1416" w:type="dxa"/>
          </w:tcPr>
          <w:p w14:paraId="777CB060" w14:textId="77777777" w:rsidR="004F6822" w:rsidRDefault="004F6822" w:rsidP="0076028C">
            <w:pPr>
              <w:ind w:firstLineChars="0" w:firstLine="0"/>
              <w:jc w:val="center"/>
            </w:pPr>
            <w:r w:rsidRPr="004F6822">
              <w:rPr>
                <w:position w:val="-12"/>
              </w:rPr>
              <w:object w:dxaOrig="279" w:dyaOrig="360" w14:anchorId="24AF7699">
                <v:shape id="_x0000_i1077" type="#_x0000_t75" style="width:13.7pt;height:18.3pt" o:ole="">
                  <v:imagedata r:id="rId128" o:title=""/>
                </v:shape>
                <o:OLEObject Type="Embed" ProgID="Equation.DSMT4" ShapeID="_x0000_i1077" DrawAspect="Content" ObjectID="_1643786392" r:id="rId129"/>
              </w:object>
            </w:r>
            <w:r>
              <w:t xml:space="preserve"> </w:t>
            </w:r>
          </w:p>
        </w:tc>
        <w:tc>
          <w:tcPr>
            <w:tcW w:w="1416" w:type="dxa"/>
          </w:tcPr>
          <w:p w14:paraId="05873B1B" w14:textId="77777777" w:rsidR="004F6822" w:rsidRDefault="004F6822" w:rsidP="0076028C">
            <w:pPr>
              <w:ind w:firstLineChars="0" w:firstLine="0"/>
              <w:jc w:val="center"/>
            </w:pPr>
            <w:r w:rsidRPr="004F6822">
              <w:rPr>
                <w:position w:val="-12"/>
              </w:rPr>
              <w:object w:dxaOrig="300" w:dyaOrig="360" w14:anchorId="7A659649">
                <v:shape id="_x0000_i1078" type="#_x0000_t75" style="width:14.85pt;height:18.3pt" o:ole="">
                  <v:imagedata r:id="rId130" o:title=""/>
                </v:shape>
                <o:OLEObject Type="Embed" ProgID="Equation.DSMT4" ShapeID="_x0000_i1078" DrawAspect="Content" ObjectID="_1643786393" r:id="rId131"/>
              </w:object>
            </w:r>
            <w:r>
              <w:t xml:space="preserve"> </w:t>
            </w:r>
          </w:p>
        </w:tc>
        <w:tc>
          <w:tcPr>
            <w:tcW w:w="1416" w:type="dxa"/>
          </w:tcPr>
          <w:p w14:paraId="2FF32166" w14:textId="77777777" w:rsidR="004F6822" w:rsidRDefault="004F6822" w:rsidP="0076028C">
            <w:pPr>
              <w:ind w:firstLineChars="0" w:firstLine="0"/>
              <w:jc w:val="center"/>
            </w:pPr>
            <w:r w:rsidRPr="004F6822">
              <w:rPr>
                <w:position w:val="-12"/>
              </w:rPr>
              <w:object w:dxaOrig="340" w:dyaOrig="360" w14:anchorId="26435A6B">
                <v:shape id="_x0000_i1079" type="#_x0000_t75" style="width:17.15pt;height:18.3pt" o:ole="">
                  <v:imagedata r:id="rId132" o:title=""/>
                </v:shape>
                <o:OLEObject Type="Embed" ProgID="Equation.DSMT4" ShapeID="_x0000_i1079" DrawAspect="Content" ObjectID="_1643786394" r:id="rId133"/>
              </w:object>
            </w:r>
            <w:r>
              <w:t xml:space="preserve"> </w:t>
            </w:r>
          </w:p>
        </w:tc>
        <w:tc>
          <w:tcPr>
            <w:tcW w:w="1416" w:type="dxa"/>
          </w:tcPr>
          <w:p w14:paraId="1D550E70" w14:textId="77777777" w:rsidR="004F6822" w:rsidRDefault="004F6822" w:rsidP="0076028C">
            <w:pPr>
              <w:ind w:firstLineChars="0" w:firstLine="0"/>
              <w:jc w:val="center"/>
            </w:pPr>
            <w:r w:rsidRPr="004F6822">
              <w:rPr>
                <w:position w:val="-12"/>
              </w:rPr>
              <w:object w:dxaOrig="340" w:dyaOrig="360" w14:anchorId="00F083EE">
                <v:shape id="_x0000_i1080" type="#_x0000_t75" style="width:17.15pt;height:18.3pt" o:ole="">
                  <v:imagedata r:id="rId134" o:title=""/>
                </v:shape>
                <o:OLEObject Type="Embed" ProgID="Equation.DSMT4" ShapeID="_x0000_i1080" DrawAspect="Content" ObjectID="_1643786395" r:id="rId135"/>
              </w:object>
            </w:r>
            <w:r>
              <w:t xml:space="preserve"> </w:t>
            </w:r>
          </w:p>
        </w:tc>
      </w:tr>
      <w:tr w:rsidR="0076028C" w14:paraId="5F2B44B2" w14:textId="77777777" w:rsidTr="0076028C">
        <w:tc>
          <w:tcPr>
            <w:tcW w:w="1415" w:type="dxa"/>
          </w:tcPr>
          <w:p w14:paraId="1CFB4827" w14:textId="77777777" w:rsidR="0076028C" w:rsidRDefault="00A90568" w:rsidP="0076028C">
            <w:pPr>
              <w:ind w:firstLineChars="0" w:firstLine="0"/>
              <w:jc w:val="center"/>
            </w:pPr>
            <w:r>
              <w:rPr>
                <w:rFonts w:hint="eastAsia"/>
              </w:rPr>
              <w:t>1</w:t>
            </w:r>
          </w:p>
        </w:tc>
        <w:tc>
          <w:tcPr>
            <w:tcW w:w="1415" w:type="dxa"/>
          </w:tcPr>
          <w:p w14:paraId="6F0BC3D3" w14:textId="77777777" w:rsidR="0076028C" w:rsidRDefault="0051679F" w:rsidP="0076028C">
            <w:pPr>
              <w:ind w:firstLineChars="0" w:firstLine="0"/>
              <w:jc w:val="center"/>
            </w:pPr>
            <w:r>
              <w:rPr>
                <w:rFonts w:hint="eastAsia"/>
              </w:rPr>
              <w:t>4</w:t>
            </w:r>
            <w:r>
              <w:t>2.18</w:t>
            </w:r>
          </w:p>
        </w:tc>
        <w:tc>
          <w:tcPr>
            <w:tcW w:w="1416" w:type="dxa"/>
          </w:tcPr>
          <w:p w14:paraId="316476AE" w14:textId="77777777" w:rsidR="0076028C" w:rsidRDefault="0051679F" w:rsidP="0076028C">
            <w:pPr>
              <w:ind w:firstLineChars="0" w:firstLine="0"/>
              <w:jc w:val="center"/>
            </w:pPr>
            <w:r>
              <w:rPr>
                <w:rFonts w:hint="eastAsia"/>
              </w:rPr>
              <w:t>-</w:t>
            </w:r>
            <w:r>
              <w:t>142.08</w:t>
            </w:r>
          </w:p>
        </w:tc>
        <w:tc>
          <w:tcPr>
            <w:tcW w:w="1416" w:type="dxa"/>
          </w:tcPr>
          <w:p w14:paraId="7629C2F4" w14:textId="77777777" w:rsidR="0076028C" w:rsidRDefault="0051679F" w:rsidP="0076028C">
            <w:pPr>
              <w:ind w:firstLineChars="0" w:firstLine="0"/>
              <w:jc w:val="center"/>
            </w:pPr>
            <w:r>
              <w:rPr>
                <w:rFonts w:hint="eastAsia"/>
              </w:rPr>
              <w:t>-</w:t>
            </w:r>
            <w:r>
              <w:t>130.84</w:t>
            </w:r>
          </w:p>
        </w:tc>
        <w:tc>
          <w:tcPr>
            <w:tcW w:w="1416" w:type="dxa"/>
          </w:tcPr>
          <w:p w14:paraId="3B29115D" w14:textId="77777777" w:rsidR="0076028C" w:rsidRDefault="0051679F" w:rsidP="0076028C">
            <w:pPr>
              <w:ind w:firstLineChars="0" w:firstLine="0"/>
              <w:jc w:val="center"/>
            </w:pPr>
            <w:r>
              <w:rPr>
                <w:rFonts w:hint="eastAsia"/>
              </w:rPr>
              <w:t>2</w:t>
            </w:r>
            <w:r>
              <w:t>33.82</w:t>
            </w:r>
          </w:p>
        </w:tc>
        <w:tc>
          <w:tcPr>
            <w:tcW w:w="1416" w:type="dxa"/>
          </w:tcPr>
          <w:p w14:paraId="318BE70A" w14:textId="77777777" w:rsidR="0076028C" w:rsidRDefault="0051679F" w:rsidP="0076028C">
            <w:pPr>
              <w:ind w:firstLineChars="0" w:firstLine="0"/>
              <w:jc w:val="center"/>
            </w:pPr>
            <w:r>
              <w:rPr>
                <w:rFonts w:hint="eastAsia"/>
              </w:rPr>
              <w:t>1</w:t>
            </w:r>
            <w:r>
              <w:t>24.2</w:t>
            </w:r>
          </w:p>
        </w:tc>
      </w:tr>
      <w:tr w:rsidR="0076028C" w14:paraId="015008FA" w14:textId="77777777" w:rsidTr="0076028C">
        <w:tc>
          <w:tcPr>
            <w:tcW w:w="1415" w:type="dxa"/>
          </w:tcPr>
          <w:p w14:paraId="19F7473E" w14:textId="77777777" w:rsidR="0076028C" w:rsidRDefault="00A90568" w:rsidP="0076028C">
            <w:pPr>
              <w:ind w:firstLineChars="0" w:firstLine="0"/>
              <w:jc w:val="center"/>
            </w:pPr>
            <w:r>
              <w:rPr>
                <w:rFonts w:hint="eastAsia"/>
              </w:rPr>
              <w:t>2</w:t>
            </w:r>
          </w:p>
        </w:tc>
        <w:tc>
          <w:tcPr>
            <w:tcW w:w="1415" w:type="dxa"/>
          </w:tcPr>
          <w:p w14:paraId="3E74E28D" w14:textId="77777777" w:rsidR="0076028C" w:rsidRDefault="0051679F" w:rsidP="0076028C">
            <w:pPr>
              <w:ind w:firstLineChars="0" w:firstLine="0"/>
              <w:jc w:val="center"/>
            </w:pPr>
            <w:r>
              <w:rPr>
                <w:rFonts w:hint="eastAsia"/>
              </w:rPr>
              <w:t>-</w:t>
            </w:r>
            <w:r>
              <w:t>60</w:t>
            </w:r>
          </w:p>
        </w:tc>
        <w:tc>
          <w:tcPr>
            <w:tcW w:w="1416" w:type="dxa"/>
          </w:tcPr>
          <w:p w14:paraId="25240A93" w14:textId="77777777" w:rsidR="0076028C" w:rsidRDefault="0051679F" w:rsidP="0076028C">
            <w:pPr>
              <w:ind w:firstLineChars="0" w:firstLine="0"/>
              <w:jc w:val="center"/>
            </w:pPr>
            <w:r>
              <w:rPr>
                <w:rFonts w:hint="eastAsia"/>
              </w:rPr>
              <w:t>1</w:t>
            </w:r>
            <w:r>
              <w:t>68.3</w:t>
            </w:r>
          </w:p>
        </w:tc>
        <w:tc>
          <w:tcPr>
            <w:tcW w:w="1416" w:type="dxa"/>
          </w:tcPr>
          <w:p w14:paraId="72B66A96" w14:textId="77777777" w:rsidR="0076028C" w:rsidRDefault="0051679F" w:rsidP="0076028C">
            <w:pPr>
              <w:ind w:firstLineChars="0" w:firstLine="0"/>
              <w:jc w:val="center"/>
            </w:pPr>
            <w:r>
              <w:rPr>
                <w:rFonts w:hint="eastAsia"/>
              </w:rPr>
              <w:t>-</w:t>
            </w:r>
            <w:r>
              <w:t>121.16</w:t>
            </w:r>
          </w:p>
        </w:tc>
        <w:tc>
          <w:tcPr>
            <w:tcW w:w="1416" w:type="dxa"/>
          </w:tcPr>
          <w:p w14:paraId="5B23FDBE" w14:textId="77777777" w:rsidR="0076028C" w:rsidRDefault="0051679F" w:rsidP="0076028C">
            <w:pPr>
              <w:ind w:firstLineChars="0" w:firstLine="0"/>
              <w:jc w:val="center"/>
            </w:pPr>
            <w:r>
              <w:rPr>
                <w:rFonts w:hint="eastAsia"/>
              </w:rPr>
              <w:t>-</w:t>
            </w:r>
            <w:r>
              <w:t>56.34</w:t>
            </w:r>
          </w:p>
        </w:tc>
        <w:tc>
          <w:tcPr>
            <w:tcW w:w="1416" w:type="dxa"/>
          </w:tcPr>
          <w:p w14:paraId="0ECA489B" w14:textId="77777777" w:rsidR="0076028C" w:rsidRDefault="0051679F" w:rsidP="0076028C">
            <w:pPr>
              <w:ind w:firstLineChars="0" w:firstLine="0"/>
              <w:jc w:val="center"/>
            </w:pPr>
            <w:r>
              <w:rPr>
                <w:rFonts w:hint="eastAsia"/>
              </w:rPr>
              <w:t>-</w:t>
            </w:r>
            <w:r>
              <w:t>77</w:t>
            </w:r>
          </w:p>
        </w:tc>
      </w:tr>
      <w:tr w:rsidR="0076028C" w14:paraId="5975074D" w14:textId="77777777" w:rsidTr="0076028C">
        <w:tc>
          <w:tcPr>
            <w:tcW w:w="1415" w:type="dxa"/>
          </w:tcPr>
          <w:p w14:paraId="767507CE" w14:textId="77777777" w:rsidR="0076028C" w:rsidRDefault="00A90568" w:rsidP="0076028C">
            <w:pPr>
              <w:ind w:firstLineChars="0" w:firstLine="0"/>
              <w:jc w:val="center"/>
            </w:pPr>
            <w:r>
              <w:rPr>
                <w:rFonts w:hint="eastAsia"/>
              </w:rPr>
              <w:t>3</w:t>
            </w:r>
          </w:p>
        </w:tc>
        <w:tc>
          <w:tcPr>
            <w:tcW w:w="1415" w:type="dxa"/>
          </w:tcPr>
          <w:p w14:paraId="02B95164" w14:textId="77777777" w:rsidR="0076028C" w:rsidRDefault="0051679F" w:rsidP="0076028C">
            <w:pPr>
              <w:ind w:firstLineChars="0" w:firstLine="0"/>
              <w:jc w:val="center"/>
            </w:pPr>
            <w:r>
              <w:rPr>
                <w:rFonts w:hint="eastAsia"/>
              </w:rPr>
              <w:t>2</w:t>
            </w:r>
            <w:r>
              <w:t>85.96</w:t>
            </w:r>
          </w:p>
        </w:tc>
        <w:tc>
          <w:tcPr>
            <w:tcW w:w="1416" w:type="dxa"/>
          </w:tcPr>
          <w:p w14:paraId="1A742965" w14:textId="77777777" w:rsidR="0076028C" w:rsidRDefault="0051679F" w:rsidP="0076028C">
            <w:pPr>
              <w:ind w:firstLineChars="0" w:firstLine="0"/>
              <w:jc w:val="center"/>
            </w:pPr>
            <w:r>
              <w:rPr>
                <w:rFonts w:hint="eastAsia"/>
              </w:rPr>
              <w:t>-</w:t>
            </w:r>
            <w:r>
              <w:t>285.3</w:t>
            </w:r>
          </w:p>
        </w:tc>
        <w:tc>
          <w:tcPr>
            <w:tcW w:w="1416" w:type="dxa"/>
          </w:tcPr>
          <w:p w14:paraId="7564C6C8" w14:textId="77777777" w:rsidR="0076028C" w:rsidRDefault="0051679F" w:rsidP="0076028C">
            <w:pPr>
              <w:ind w:firstLineChars="0" w:firstLine="0"/>
              <w:jc w:val="center"/>
            </w:pPr>
            <w:r>
              <w:rPr>
                <w:rFonts w:hint="eastAsia"/>
              </w:rPr>
              <w:t>-</w:t>
            </w:r>
            <w:r>
              <w:t>98.88</w:t>
            </w:r>
          </w:p>
        </w:tc>
        <w:tc>
          <w:tcPr>
            <w:tcW w:w="1416" w:type="dxa"/>
          </w:tcPr>
          <w:p w14:paraId="362AD540" w14:textId="77777777" w:rsidR="0076028C" w:rsidRDefault="0051679F" w:rsidP="0076028C">
            <w:pPr>
              <w:ind w:firstLineChars="0" w:firstLine="0"/>
              <w:jc w:val="center"/>
            </w:pPr>
            <w:r>
              <w:rPr>
                <w:rFonts w:hint="eastAsia"/>
              </w:rPr>
              <w:t>-</w:t>
            </w:r>
            <w:r>
              <w:t>228.72</w:t>
            </w:r>
          </w:p>
        </w:tc>
        <w:tc>
          <w:tcPr>
            <w:tcW w:w="1416" w:type="dxa"/>
          </w:tcPr>
          <w:p w14:paraId="2443D5FD" w14:textId="77777777" w:rsidR="0076028C" w:rsidRDefault="0051679F" w:rsidP="0076028C">
            <w:pPr>
              <w:ind w:firstLineChars="0" w:firstLine="0"/>
              <w:jc w:val="center"/>
            </w:pPr>
            <w:r>
              <w:rPr>
                <w:rFonts w:hint="eastAsia"/>
              </w:rPr>
              <w:t>6</w:t>
            </w:r>
            <w:r>
              <w:t>9.96</w:t>
            </w:r>
          </w:p>
        </w:tc>
      </w:tr>
      <w:tr w:rsidR="0076028C" w14:paraId="3F1F4A94" w14:textId="77777777" w:rsidTr="0076028C">
        <w:tc>
          <w:tcPr>
            <w:tcW w:w="1415" w:type="dxa"/>
          </w:tcPr>
          <w:p w14:paraId="79A5FE3E" w14:textId="77777777" w:rsidR="0076028C" w:rsidRDefault="00A90568" w:rsidP="0076028C">
            <w:pPr>
              <w:ind w:firstLineChars="0" w:firstLine="0"/>
              <w:jc w:val="center"/>
            </w:pPr>
            <w:r>
              <w:rPr>
                <w:rFonts w:hint="eastAsia"/>
              </w:rPr>
              <w:t>4</w:t>
            </w:r>
          </w:p>
        </w:tc>
        <w:tc>
          <w:tcPr>
            <w:tcW w:w="1415" w:type="dxa"/>
          </w:tcPr>
          <w:p w14:paraId="70179897" w14:textId="77777777" w:rsidR="0076028C" w:rsidRDefault="0051679F" w:rsidP="0076028C">
            <w:pPr>
              <w:ind w:firstLineChars="0" w:firstLine="0"/>
              <w:jc w:val="center"/>
            </w:pPr>
            <w:r>
              <w:rPr>
                <w:rFonts w:hint="eastAsia"/>
              </w:rPr>
              <w:t>1</w:t>
            </w:r>
            <w:r>
              <w:t>44.66</w:t>
            </w:r>
          </w:p>
        </w:tc>
        <w:tc>
          <w:tcPr>
            <w:tcW w:w="1416" w:type="dxa"/>
          </w:tcPr>
          <w:p w14:paraId="5445D3A9" w14:textId="77777777" w:rsidR="0076028C" w:rsidRDefault="0051679F" w:rsidP="0076028C">
            <w:pPr>
              <w:ind w:firstLineChars="0" w:firstLine="0"/>
              <w:jc w:val="center"/>
            </w:pPr>
            <w:r>
              <w:rPr>
                <w:rFonts w:hint="eastAsia"/>
              </w:rPr>
              <w:t>-</w:t>
            </w:r>
            <w:r>
              <w:t>222.36</w:t>
            </w:r>
          </w:p>
        </w:tc>
        <w:tc>
          <w:tcPr>
            <w:tcW w:w="1416" w:type="dxa"/>
          </w:tcPr>
          <w:p w14:paraId="15D5EF83" w14:textId="77777777" w:rsidR="0076028C" w:rsidRDefault="0051679F" w:rsidP="0076028C">
            <w:pPr>
              <w:ind w:firstLineChars="0" w:firstLine="0"/>
              <w:jc w:val="center"/>
            </w:pPr>
            <w:r w:rsidRPr="0051679F">
              <w:t xml:space="preserve">-160.4   </w:t>
            </w:r>
          </w:p>
        </w:tc>
        <w:tc>
          <w:tcPr>
            <w:tcW w:w="1416" w:type="dxa"/>
          </w:tcPr>
          <w:p w14:paraId="4B522465" w14:textId="77777777" w:rsidR="0076028C" w:rsidRDefault="0051679F" w:rsidP="0076028C">
            <w:pPr>
              <w:ind w:firstLineChars="0" w:firstLine="0"/>
              <w:jc w:val="center"/>
            </w:pPr>
            <w:r w:rsidRPr="0051679F">
              <w:t xml:space="preserve">290.82 </w:t>
            </w:r>
          </w:p>
        </w:tc>
        <w:tc>
          <w:tcPr>
            <w:tcW w:w="1416" w:type="dxa"/>
          </w:tcPr>
          <w:p w14:paraId="294B0C30" w14:textId="77777777" w:rsidR="0076028C" w:rsidRDefault="0051679F" w:rsidP="0076028C">
            <w:pPr>
              <w:ind w:firstLineChars="0" w:firstLine="0"/>
              <w:jc w:val="center"/>
            </w:pPr>
            <w:r w:rsidRPr="0051679F">
              <w:t>-10.96</w:t>
            </w:r>
          </w:p>
        </w:tc>
      </w:tr>
      <w:tr w:rsidR="0076028C" w14:paraId="6E6ED9AE" w14:textId="77777777" w:rsidTr="0076028C">
        <w:tc>
          <w:tcPr>
            <w:tcW w:w="1415" w:type="dxa"/>
          </w:tcPr>
          <w:p w14:paraId="2E7CF1FF" w14:textId="77777777" w:rsidR="0076028C" w:rsidRDefault="00A90568" w:rsidP="0076028C">
            <w:pPr>
              <w:ind w:firstLineChars="0" w:firstLine="0"/>
              <w:jc w:val="center"/>
            </w:pPr>
            <w:r>
              <w:rPr>
                <w:rFonts w:hint="eastAsia"/>
              </w:rPr>
              <w:t>5</w:t>
            </w:r>
          </w:p>
        </w:tc>
        <w:tc>
          <w:tcPr>
            <w:tcW w:w="1415" w:type="dxa"/>
          </w:tcPr>
          <w:p w14:paraId="0A5CA280" w14:textId="77777777" w:rsidR="0076028C" w:rsidRDefault="0051679F" w:rsidP="0076028C">
            <w:pPr>
              <w:ind w:firstLineChars="0" w:firstLine="0"/>
              <w:jc w:val="center"/>
            </w:pPr>
            <w:r w:rsidRPr="0051679F">
              <w:t>-61.56</w:t>
            </w:r>
          </w:p>
        </w:tc>
        <w:tc>
          <w:tcPr>
            <w:tcW w:w="1416" w:type="dxa"/>
          </w:tcPr>
          <w:p w14:paraId="1ED2BA54" w14:textId="77777777" w:rsidR="0076028C" w:rsidRDefault="0051679F" w:rsidP="0076028C">
            <w:pPr>
              <w:ind w:firstLineChars="0" w:firstLine="0"/>
              <w:jc w:val="center"/>
            </w:pPr>
            <w:r w:rsidRPr="0051679F">
              <w:t>-117.66</w:t>
            </w:r>
          </w:p>
        </w:tc>
        <w:tc>
          <w:tcPr>
            <w:tcW w:w="1416" w:type="dxa"/>
          </w:tcPr>
          <w:p w14:paraId="1542FA57" w14:textId="77777777" w:rsidR="0076028C" w:rsidRDefault="0051679F" w:rsidP="0076028C">
            <w:pPr>
              <w:ind w:firstLineChars="0" w:firstLine="0"/>
              <w:jc w:val="center"/>
            </w:pPr>
            <w:r w:rsidRPr="0051679F">
              <w:t>-111.24</w:t>
            </w:r>
          </w:p>
        </w:tc>
        <w:tc>
          <w:tcPr>
            <w:tcW w:w="1416" w:type="dxa"/>
          </w:tcPr>
          <w:p w14:paraId="458A9C91" w14:textId="77777777" w:rsidR="0076028C" w:rsidRDefault="0051679F" w:rsidP="0076028C">
            <w:pPr>
              <w:ind w:firstLineChars="0" w:firstLine="0"/>
              <w:jc w:val="center"/>
            </w:pPr>
            <w:r w:rsidRPr="0051679F">
              <w:t xml:space="preserve">153.24  </w:t>
            </w:r>
          </w:p>
        </w:tc>
        <w:tc>
          <w:tcPr>
            <w:tcW w:w="1416" w:type="dxa"/>
          </w:tcPr>
          <w:p w14:paraId="71A55305" w14:textId="77777777" w:rsidR="0076028C" w:rsidRDefault="0051679F" w:rsidP="0076028C">
            <w:pPr>
              <w:ind w:firstLineChars="0" w:firstLine="0"/>
              <w:jc w:val="center"/>
            </w:pPr>
            <w:r w:rsidRPr="0051679F">
              <w:t>-84.12</w:t>
            </w:r>
          </w:p>
        </w:tc>
      </w:tr>
      <w:tr w:rsidR="0076028C" w14:paraId="72AEDC74" w14:textId="77777777" w:rsidTr="0076028C">
        <w:tc>
          <w:tcPr>
            <w:tcW w:w="1415" w:type="dxa"/>
          </w:tcPr>
          <w:p w14:paraId="2DA1D396" w14:textId="77777777" w:rsidR="0076028C" w:rsidRDefault="00A90568" w:rsidP="0076028C">
            <w:pPr>
              <w:ind w:firstLineChars="0" w:firstLine="0"/>
              <w:jc w:val="center"/>
            </w:pPr>
            <w:r>
              <w:rPr>
                <w:rFonts w:hint="eastAsia"/>
              </w:rPr>
              <w:t>6</w:t>
            </w:r>
          </w:p>
        </w:tc>
        <w:tc>
          <w:tcPr>
            <w:tcW w:w="1415" w:type="dxa"/>
          </w:tcPr>
          <w:p w14:paraId="343EE035" w14:textId="77777777" w:rsidR="0076028C" w:rsidRDefault="0051679F" w:rsidP="0076028C">
            <w:pPr>
              <w:ind w:firstLineChars="0" w:firstLine="0"/>
              <w:jc w:val="center"/>
            </w:pPr>
            <w:r w:rsidRPr="0051679F">
              <w:t>37.92</w:t>
            </w:r>
          </w:p>
        </w:tc>
        <w:tc>
          <w:tcPr>
            <w:tcW w:w="1416" w:type="dxa"/>
          </w:tcPr>
          <w:p w14:paraId="6B2C2C5D" w14:textId="77777777" w:rsidR="0076028C" w:rsidRDefault="0051679F" w:rsidP="0076028C">
            <w:pPr>
              <w:ind w:firstLineChars="0" w:firstLine="0"/>
              <w:jc w:val="center"/>
            </w:pPr>
            <w:r w:rsidRPr="0051679F">
              <w:t>-66.42</w:t>
            </w:r>
          </w:p>
        </w:tc>
        <w:tc>
          <w:tcPr>
            <w:tcW w:w="1416" w:type="dxa"/>
          </w:tcPr>
          <w:p w14:paraId="18AEE732" w14:textId="77777777" w:rsidR="0076028C" w:rsidRDefault="0051679F" w:rsidP="0076028C">
            <w:pPr>
              <w:ind w:firstLineChars="0" w:firstLine="0"/>
              <w:jc w:val="center"/>
            </w:pPr>
            <w:r w:rsidRPr="0051679F">
              <w:t>27.56</w:t>
            </w:r>
          </w:p>
        </w:tc>
        <w:tc>
          <w:tcPr>
            <w:tcW w:w="1416" w:type="dxa"/>
          </w:tcPr>
          <w:p w14:paraId="08E822F0" w14:textId="77777777" w:rsidR="0076028C" w:rsidRDefault="0051679F" w:rsidP="0076028C">
            <w:pPr>
              <w:ind w:firstLineChars="0" w:firstLine="0"/>
              <w:jc w:val="center"/>
            </w:pPr>
            <w:r w:rsidRPr="0051679F">
              <w:t xml:space="preserve">-154.2   </w:t>
            </w:r>
          </w:p>
        </w:tc>
        <w:tc>
          <w:tcPr>
            <w:tcW w:w="1416" w:type="dxa"/>
          </w:tcPr>
          <w:p w14:paraId="4C910663" w14:textId="77777777" w:rsidR="0076028C" w:rsidRDefault="0051679F" w:rsidP="0076028C">
            <w:pPr>
              <w:ind w:firstLineChars="0" w:firstLine="0"/>
              <w:jc w:val="center"/>
            </w:pPr>
            <w:r w:rsidRPr="0051679F">
              <w:t>110.8</w:t>
            </w:r>
          </w:p>
        </w:tc>
      </w:tr>
      <w:tr w:rsidR="0076028C" w14:paraId="44E73294" w14:textId="77777777" w:rsidTr="0076028C">
        <w:tc>
          <w:tcPr>
            <w:tcW w:w="1415" w:type="dxa"/>
          </w:tcPr>
          <w:p w14:paraId="394C3BD6" w14:textId="77777777" w:rsidR="0076028C" w:rsidRDefault="00A90568" w:rsidP="0076028C">
            <w:pPr>
              <w:ind w:firstLineChars="0" w:firstLine="0"/>
              <w:jc w:val="center"/>
            </w:pPr>
            <w:r>
              <w:rPr>
                <w:rFonts w:hint="eastAsia"/>
              </w:rPr>
              <w:t>7</w:t>
            </w:r>
          </w:p>
        </w:tc>
        <w:tc>
          <w:tcPr>
            <w:tcW w:w="1415" w:type="dxa"/>
          </w:tcPr>
          <w:p w14:paraId="3CA05796" w14:textId="77777777" w:rsidR="0076028C" w:rsidRDefault="0051679F" w:rsidP="0076028C">
            <w:pPr>
              <w:ind w:firstLineChars="0" w:firstLine="0"/>
              <w:jc w:val="center"/>
            </w:pPr>
            <w:r>
              <w:rPr>
                <w:rFonts w:hint="eastAsia"/>
              </w:rPr>
              <w:t>-</w:t>
            </w:r>
            <w:r>
              <w:t>169.74</w:t>
            </w:r>
          </w:p>
        </w:tc>
        <w:tc>
          <w:tcPr>
            <w:tcW w:w="1416" w:type="dxa"/>
          </w:tcPr>
          <w:p w14:paraId="6E4CDCF9" w14:textId="77777777" w:rsidR="0076028C" w:rsidRDefault="0051679F" w:rsidP="0076028C">
            <w:pPr>
              <w:ind w:firstLineChars="0" w:firstLine="0"/>
              <w:jc w:val="center"/>
            </w:pPr>
            <w:r>
              <w:rPr>
                <w:rFonts w:hint="eastAsia"/>
              </w:rPr>
              <w:t>2</w:t>
            </w:r>
            <w:r>
              <w:t>43.78</w:t>
            </w:r>
          </w:p>
        </w:tc>
        <w:tc>
          <w:tcPr>
            <w:tcW w:w="1416" w:type="dxa"/>
          </w:tcPr>
          <w:p w14:paraId="15C6213D" w14:textId="77777777" w:rsidR="0076028C" w:rsidRDefault="0051679F" w:rsidP="0076028C">
            <w:pPr>
              <w:ind w:firstLineChars="0" w:firstLine="0"/>
              <w:jc w:val="center"/>
            </w:pPr>
            <w:r>
              <w:rPr>
                <w:rFonts w:hint="eastAsia"/>
              </w:rPr>
              <w:t>1</w:t>
            </w:r>
            <w:r>
              <w:t>6.8</w:t>
            </w:r>
          </w:p>
        </w:tc>
        <w:tc>
          <w:tcPr>
            <w:tcW w:w="1416" w:type="dxa"/>
          </w:tcPr>
          <w:p w14:paraId="6CF5E079" w14:textId="77777777" w:rsidR="0076028C" w:rsidRDefault="0051679F" w:rsidP="0076028C">
            <w:pPr>
              <w:ind w:firstLineChars="0" w:firstLine="0"/>
              <w:jc w:val="center"/>
            </w:pPr>
            <w:r>
              <w:rPr>
                <w:rFonts w:hint="eastAsia"/>
              </w:rPr>
              <w:t>-</w:t>
            </w:r>
            <w:r>
              <w:t>269.46</w:t>
            </w:r>
          </w:p>
        </w:tc>
        <w:tc>
          <w:tcPr>
            <w:tcW w:w="1416" w:type="dxa"/>
          </w:tcPr>
          <w:p w14:paraId="2FB16E74" w14:textId="77777777" w:rsidR="0076028C" w:rsidRDefault="0051679F" w:rsidP="0076028C">
            <w:pPr>
              <w:ind w:firstLineChars="0" w:firstLine="0"/>
              <w:jc w:val="center"/>
            </w:pPr>
            <w:r>
              <w:rPr>
                <w:rFonts w:hint="eastAsia"/>
              </w:rPr>
              <w:t>-</w:t>
            </w:r>
            <w:r>
              <w:t>116.92</w:t>
            </w:r>
          </w:p>
        </w:tc>
      </w:tr>
      <w:tr w:rsidR="0076028C" w14:paraId="68F1FABF" w14:textId="77777777" w:rsidTr="0076028C">
        <w:tc>
          <w:tcPr>
            <w:tcW w:w="1415" w:type="dxa"/>
          </w:tcPr>
          <w:p w14:paraId="748C3AD1" w14:textId="77777777" w:rsidR="0076028C" w:rsidRDefault="00A90568" w:rsidP="0076028C">
            <w:pPr>
              <w:ind w:firstLineChars="0" w:firstLine="0"/>
              <w:jc w:val="center"/>
            </w:pPr>
            <w:r>
              <w:rPr>
                <w:rFonts w:hint="eastAsia"/>
              </w:rPr>
              <w:t>8</w:t>
            </w:r>
          </w:p>
        </w:tc>
        <w:tc>
          <w:tcPr>
            <w:tcW w:w="1415" w:type="dxa"/>
          </w:tcPr>
          <w:p w14:paraId="42B96913" w14:textId="77777777" w:rsidR="0076028C" w:rsidRDefault="0051679F" w:rsidP="0076028C">
            <w:pPr>
              <w:ind w:firstLineChars="0" w:firstLine="0"/>
              <w:jc w:val="center"/>
            </w:pPr>
            <w:r>
              <w:rPr>
                <w:rFonts w:hint="eastAsia"/>
              </w:rPr>
              <w:t>1</w:t>
            </w:r>
            <w:r>
              <w:t>2.96</w:t>
            </w:r>
          </w:p>
        </w:tc>
        <w:tc>
          <w:tcPr>
            <w:tcW w:w="1416" w:type="dxa"/>
          </w:tcPr>
          <w:p w14:paraId="5E00CF33" w14:textId="77777777" w:rsidR="0076028C" w:rsidRDefault="0051679F" w:rsidP="0076028C">
            <w:pPr>
              <w:ind w:firstLineChars="0" w:firstLine="0"/>
              <w:jc w:val="center"/>
            </w:pPr>
            <w:r>
              <w:rPr>
                <w:rFonts w:hint="eastAsia"/>
              </w:rPr>
              <w:t>2</w:t>
            </w:r>
            <w:r>
              <w:t>0.46</w:t>
            </w:r>
          </w:p>
        </w:tc>
        <w:tc>
          <w:tcPr>
            <w:tcW w:w="1416" w:type="dxa"/>
          </w:tcPr>
          <w:p w14:paraId="6019B470" w14:textId="77777777" w:rsidR="0076028C" w:rsidRDefault="0051679F" w:rsidP="0076028C">
            <w:pPr>
              <w:ind w:firstLineChars="0" w:firstLine="0"/>
              <w:jc w:val="center"/>
            </w:pPr>
            <w:r>
              <w:rPr>
                <w:rFonts w:hint="eastAsia"/>
              </w:rPr>
              <w:t>-</w:t>
            </w:r>
            <w:r>
              <w:t>194.68</w:t>
            </w:r>
          </w:p>
        </w:tc>
        <w:tc>
          <w:tcPr>
            <w:tcW w:w="1416" w:type="dxa"/>
          </w:tcPr>
          <w:p w14:paraId="552C0F84" w14:textId="77777777" w:rsidR="0076028C" w:rsidRDefault="0051679F" w:rsidP="0076028C">
            <w:pPr>
              <w:ind w:firstLineChars="0" w:firstLine="0"/>
              <w:jc w:val="center"/>
            </w:pPr>
            <w:r>
              <w:rPr>
                <w:rFonts w:hint="eastAsia"/>
              </w:rPr>
              <w:t>1</w:t>
            </w:r>
            <w:r>
              <w:t>75.86</w:t>
            </w:r>
          </w:p>
        </w:tc>
        <w:tc>
          <w:tcPr>
            <w:tcW w:w="1416" w:type="dxa"/>
          </w:tcPr>
          <w:p w14:paraId="165C2B33" w14:textId="77777777" w:rsidR="0076028C" w:rsidRDefault="0051679F" w:rsidP="0076028C">
            <w:pPr>
              <w:ind w:firstLineChars="0" w:firstLine="0"/>
              <w:jc w:val="center"/>
            </w:pPr>
            <w:r>
              <w:rPr>
                <w:rFonts w:hint="eastAsia"/>
              </w:rPr>
              <w:t>1</w:t>
            </w:r>
            <w:r>
              <w:t>81.8</w:t>
            </w:r>
          </w:p>
        </w:tc>
      </w:tr>
      <w:tr w:rsidR="0076028C" w14:paraId="739285B7" w14:textId="77777777" w:rsidTr="0076028C">
        <w:tc>
          <w:tcPr>
            <w:tcW w:w="1415" w:type="dxa"/>
          </w:tcPr>
          <w:p w14:paraId="262D6C92" w14:textId="77777777" w:rsidR="0076028C" w:rsidRDefault="00A90568" w:rsidP="0076028C">
            <w:pPr>
              <w:ind w:firstLineChars="0" w:firstLine="0"/>
              <w:jc w:val="center"/>
            </w:pPr>
            <w:r>
              <w:rPr>
                <w:rFonts w:hint="eastAsia"/>
              </w:rPr>
              <w:t>9</w:t>
            </w:r>
          </w:p>
        </w:tc>
        <w:tc>
          <w:tcPr>
            <w:tcW w:w="1415" w:type="dxa"/>
          </w:tcPr>
          <w:p w14:paraId="37AAE831" w14:textId="77777777" w:rsidR="0076028C" w:rsidRDefault="0051679F" w:rsidP="0076028C">
            <w:pPr>
              <w:ind w:firstLineChars="0" w:firstLine="0"/>
              <w:jc w:val="center"/>
            </w:pPr>
            <w:r w:rsidRPr="0051679F">
              <w:t xml:space="preserve">263.04  </w:t>
            </w:r>
          </w:p>
        </w:tc>
        <w:tc>
          <w:tcPr>
            <w:tcW w:w="1416" w:type="dxa"/>
          </w:tcPr>
          <w:p w14:paraId="329A80C2" w14:textId="77777777" w:rsidR="0076028C" w:rsidRDefault="0051679F" w:rsidP="0076028C">
            <w:pPr>
              <w:ind w:firstLineChars="0" w:firstLine="0"/>
              <w:jc w:val="center"/>
            </w:pPr>
            <w:r w:rsidRPr="0051679F">
              <w:t xml:space="preserve">281.76  </w:t>
            </w:r>
          </w:p>
        </w:tc>
        <w:tc>
          <w:tcPr>
            <w:tcW w:w="1416" w:type="dxa"/>
          </w:tcPr>
          <w:p w14:paraId="6C4A6DF6" w14:textId="77777777" w:rsidR="0076028C" w:rsidRDefault="0051679F" w:rsidP="0076028C">
            <w:pPr>
              <w:ind w:firstLineChars="0" w:firstLine="0"/>
              <w:jc w:val="center"/>
            </w:pPr>
            <w:r w:rsidRPr="0051679F">
              <w:t xml:space="preserve">-30.56  </w:t>
            </w:r>
          </w:p>
        </w:tc>
        <w:tc>
          <w:tcPr>
            <w:tcW w:w="1416" w:type="dxa"/>
          </w:tcPr>
          <w:p w14:paraId="7E696E40" w14:textId="77777777" w:rsidR="0076028C" w:rsidRDefault="0051679F" w:rsidP="0076028C">
            <w:pPr>
              <w:ind w:firstLineChars="0" w:firstLine="0"/>
              <w:jc w:val="center"/>
            </w:pPr>
            <w:r w:rsidRPr="0051679F">
              <w:t xml:space="preserve">-3.6  </w:t>
            </w:r>
          </w:p>
        </w:tc>
        <w:tc>
          <w:tcPr>
            <w:tcW w:w="1416" w:type="dxa"/>
          </w:tcPr>
          <w:p w14:paraId="2DB77F11" w14:textId="77777777" w:rsidR="0076028C" w:rsidRDefault="0051679F" w:rsidP="0076028C">
            <w:pPr>
              <w:ind w:firstLineChars="0" w:firstLine="0"/>
              <w:jc w:val="center"/>
            </w:pPr>
            <w:r w:rsidRPr="0051679F">
              <w:t>-105.56</w:t>
            </w:r>
          </w:p>
        </w:tc>
      </w:tr>
      <w:tr w:rsidR="0076028C" w14:paraId="5D5873EE" w14:textId="77777777" w:rsidTr="0076028C">
        <w:tc>
          <w:tcPr>
            <w:tcW w:w="1415" w:type="dxa"/>
          </w:tcPr>
          <w:p w14:paraId="5720B5D0" w14:textId="77777777" w:rsidR="0076028C" w:rsidRDefault="00A90568" w:rsidP="0076028C">
            <w:pPr>
              <w:ind w:firstLineChars="0" w:firstLine="0"/>
              <w:jc w:val="center"/>
            </w:pPr>
            <w:r>
              <w:rPr>
                <w:rFonts w:hint="eastAsia"/>
              </w:rPr>
              <w:t>1</w:t>
            </w:r>
            <w:r>
              <w:t>0</w:t>
            </w:r>
          </w:p>
        </w:tc>
        <w:tc>
          <w:tcPr>
            <w:tcW w:w="1415" w:type="dxa"/>
          </w:tcPr>
          <w:p w14:paraId="1CEBE1FA" w14:textId="77777777" w:rsidR="0076028C" w:rsidRDefault="0051679F" w:rsidP="0076028C">
            <w:pPr>
              <w:ind w:firstLineChars="0" w:firstLine="0"/>
              <w:jc w:val="center"/>
            </w:pPr>
            <w:r w:rsidRPr="0051679F">
              <w:t xml:space="preserve">195.42 </w:t>
            </w:r>
          </w:p>
        </w:tc>
        <w:tc>
          <w:tcPr>
            <w:tcW w:w="1416" w:type="dxa"/>
          </w:tcPr>
          <w:p w14:paraId="2048FF80" w14:textId="77777777" w:rsidR="0076028C" w:rsidRDefault="0051679F" w:rsidP="0076028C">
            <w:pPr>
              <w:ind w:firstLineChars="0" w:firstLine="0"/>
              <w:jc w:val="center"/>
            </w:pPr>
            <w:r w:rsidRPr="0051679F">
              <w:t xml:space="preserve">-167.76 </w:t>
            </w:r>
          </w:p>
        </w:tc>
        <w:tc>
          <w:tcPr>
            <w:tcW w:w="1416" w:type="dxa"/>
          </w:tcPr>
          <w:p w14:paraId="2B7E9683" w14:textId="77777777" w:rsidR="0076028C" w:rsidRDefault="0051679F" w:rsidP="0076028C">
            <w:pPr>
              <w:ind w:firstLineChars="0" w:firstLine="0"/>
              <w:jc w:val="center"/>
            </w:pPr>
            <w:r w:rsidRPr="0051679F">
              <w:t xml:space="preserve">-216.36  </w:t>
            </w:r>
          </w:p>
        </w:tc>
        <w:tc>
          <w:tcPr>
            <w:tcW w:w="1416" w:type="dxa"/>
          </w:tcPr>
          <w:p w14:paraId="3260DE3B" w14:textId="77777777" w:rsidR="0076028C" w:rsidRDefault="0051679F" w:rsidP="0076028C">
            <w:pPr>
              <w:ind w:firstLineChars="0" w:firstLine="0"/>
              <w:jc w:val="center"/>
            </w:pPr>
            <w:r w:rsidRPr="0051679F">
              <w:t xml:space="preserve">242.16   </w:t>
            </w:r>
          </w:p>
        </w:tc>
        <w:tc>
          <w:tcPr>
            <w:tcW w:w="1416" w:type="dxa"/>
          </w:tcPr>
          <w:p w14:paraId="493A5194" w14:textId="77777777" w:rsidR="0076028C" w:rsidRDefault="0051679F" w:rsidP="0076028C">
            <w:pPr>
              <w:ind w:firstLineChars="0" w:firstLine="0"/>
              <w:jc w:val="center"/>
            </w:pPr>
            <w:r w:rsidRPr="0051679F">
              <w:t>15.8</w:t>
            </w:r>
          </w:p>
        </w:tc>
      </w:tr>
      <w:tr w:rsidR="0076028C" w14:paraId="4B207ED0" w14:textId="77777777" w:rsidTr="0076028C">
        <w:tc>
          <w:tcPr>
            <w:tcW w:w="1415" w:type="dxa"/>
          </w:tcPr>
          <w:p w14:paraId="25645125" w14:textId="77777777" w:rsidR="0076028C" w:rsidRDefault="00A90568" w:rsidP="0076028C">
            <w:pPr>
              <w:ind w:firstLineChars="0" w:firstLine="0"/>
              <w:jc w:val="center"/>
            </w:pPr>
            <w:r>
              <w:rPr>
                <w:rFonts w:hint="eastAsia"/>
              </w:rPr>
              <w:lastRenderedPageBreak/>
              <w:t>1</w:t>
            </w:r>
            <w:r>
              <w:t>1</w:t>
            </w:r>
          </w:p>
        </w:tc>
        <w:tc>
          <w:tcPr>
            <w:tcW w:w="1415" w:type="dxa"/>
          </w:tcPr>
          <w:p w14:paraId="1489D08F" w14:textId="77777777" w:rsidR="0076028C" w:rsidRDefault="0051679F" w:rsidP="0076028C">
            <w:pPr>
              <w:ind w:firstLineChars="0" w:firstLine="0"/>
              <w:jc w:val="center"/>
            </w:pPr>
            <w:r w:rsidRPr="0051679F">
              <w:t xml:space="preserve">-82.92   </w:t>
            </w:r>
          </w:p>
        </w:tc>
        <w:tc>
          <w:tcPr>
            <w:tcW w:w="1416" w:type="dxa"/>
          </w:tcPr>
          <w:p w14:paraId="0612C8CE" w14:textId="77777777" w:rsidR="0076028C" w:rsidRDefault="0051679F" w:rsidP="0076028C">
            <w:pPr>
              <w:ind w:firstLineChars="0" w:firstLine="0"/>
              <w:jc w:val="center"/>
            </w:pPr>
            <w:r w:rsidRPr="0051679F">
              <w:t xml:space="preserve">46.44 </w:t>
            </w:r>
          </w:p>
        </w:tc>
        <w:tc>
          <w:tcPr>
            <w:tcW w:w="1416" w:type="dxa"/>
          </w:tcPr>
          <w:p w14:paraId="19AE4BEC" w14:textId="77777777" w:rsidR="0076028C" w:rsidRDefault="0051679F" w:rsidP="0076028C">
            <w:pPr>
              <w:ind w:firstLineChars="0" w:firstLine="0"/>
              <w:jc w:val="center"/>
            </w:pPr>
            <w:r w:rsidRPr="0051679F">
              <w:t xml:space="preserve">-260.96  </w:t>
            </w:r>
          </w:p>
        </w:tc>
        <w:tc>
          <w:tcPr>
            <w:tcW w:w="1416" w:type="dxa"/>
          </w:tcPr>
          <w:p w14:paraId="4EA36258" w14:textId="77777777" w:rsidR="0076028C" w:rsidRDefault="0051679F" w:rsidP="0076028C">
            <w:pPr>
              <w:ind w:firstLineChars="0" w:firstLine="0"/>
              <w:jc w:val="center"/>
            </w:pPr>
            <w:r w:rsidRPr="0051679F">
              <w:t xml:space="preserve">200.1   </w:t>
            </w:r>
          </w:p>
        </w:tc>
        <w:tc>
          <w:tcPr>
            <w:tcW w:w="1416" w:type="dxa"/>
          </w:tcPr>
          <w:p w14:paraId="6D0099FD" w14:textId="77777777" w:rsidR="0076028C" w:rsidRDefault="0051679F" w:rsidP="0076028C">
            <w:pPr>
              <w:ind w:firstLineChars="0" w:firstLine="0"/>
              <w:jc w:val="center"/>
            </w:pPr>
            <w:r w:rsidRPr="0051679F">
              <w:t>144.08</w:t>
            </w:r>
          </w:p>
        </w:tc>
      </w:tr>
      <w:tr w:rsidR="0076028C" w14:paraId="1076EA87" w14:textId="77777777" w:rsidTr="0076028C">
        <w:tc>
          <w:tcPr>
            <w:tcW w:w="1415" w:type="dxa"/>
          </w:tcPr>
          <w:p w14:paraId="38ADCDCD" w14:textId="77777777" w:rsidR="0076028C" w:rsidRDefault="00A90568" w:rsidP="0076028C">
            <w:pPr>
              <w:ind w:firstLineChars="0" w:firstLine="0"/>
              <w:jc w:val="center"/>
            </w:pPr>
            <w:r>
              <w:rPr>
                <w:rFonts w:hint="eastAsia"/>
              </w:rPr>
              <w:t>1</w:t>
            </w:r>
            <w:r>
              <w:t>2</w:t>
            </w:r>
          </w:p>
        </w:tc>
        <w:tc>
          <w:tcPr>
            <w:tcW w:w="1415" w:type="dxa"/>
          </w:tcPr>
          <w:p w14:paraId="7EBCFBF3" w14:textId="77777777" w:rsidR="0076028C" w:rsidRDefault="0051679F" w:rsidP="0076028C">
            <w:pPr>
              <w:ind w:firstLineChars="0" w:firstLine="0"/>
              <w:jc w:val="center"/>
            </w:pPr>
            <w:r w:rsidRPr="0051679F">
              <w:t xml:space="preserve">231.18 </w:t>
            </w:r>
          </w:p>
        </w:tc>
        <w:tc>
          <w:tcPr>
            <w:tcW w:w="1416" w:type="dxa"/>
          </w:tcPr>
          <w:p w14:paraId="331A883F" w14:textId="77777777" w:rsidR="0076028C" w:rsidRDefault="0051679F" w:rsidP="0076028C">
            <w:pPr>
              <w:ind w:firstLineChars="0" w:firstLine="0"/>
              <w:jc w:val="center"/>
            </w:pPr>
            <w:r w:rsidRPr="0051679F">
              <w:t xml:space="preserve">-240.72   </w:t>
            </w:r>
          </w:p>
        </w:tc>
        <w:tc>
          <w:tcPr>
            <w:tcW w:w="1416" w:type="dxa"/>
          </w:tcPr>
          <w:p w14:paraId="1BE9B32E" w14:textId="77777777" w:rsidR="0076028C" w:rsidRDefault="0051679F" w:rsidP="0076028C">
            <w:pPr>
              <w:ind w:firstLineChars="0" w:firstLine="0"/>
              <w:jc w:val="center"/>
            </w:pPr>
            <w:r w:rsidRPr="0051679F">
              <w:t xml:space="preserve">69.2   </w:t>
            </w:r>
          </w:p>
        </w:tc>
        <w:tc>
          <w:tcPr>
            <w:tcW w:w="1416" w:type="dxa"/>
          </w:tcPr>
          <w:p w14:paraId="6F8B9A77" w14:textId="77777777" w:rsidR="0076028C" w:rsidRDefault="0051679F" w:rsidP="0076028C">
            <w:pPr>
              <w:ind w:firstLineChars="0" w:firstLine="0"/>
              <w:jc w:val="center"/>
            </w:pPr>
            <w:r w:rsidRPr="0051679F">
              <w:t xml:space="preserve">-21.6   </w:t>
            </w:r>
          </w:p>
        </w:tc>
        <w:tc>
          <w:tcPr>
            <w:tcW w:w="1416" w:type="dxa"/>
          </w:tcPr>
          <w:p w14:paraId="59B1AE41" w14:textId="77777777" w:rsidR="0076028C" w:rsidRDefault="0051679F" w:rsidP="0076028C">
            <w:pPr>
              <w:ind w:firstLineChars="0" w:firstLine="0"/>
              <w:jc w:val="center"/>
            </w:pPr>
            <w:r w:rsidRPr="0051679F">
              <w:t>173.08</w:t>
            </w:r>
          </w:p>
        </w:tc>
      </w:tr>
      <w:tr w:rsidR="0076028C" w14:paraId="6ED7EA15" w14:textId="77777777" w:rsidTr="0076028C">
        <w:tc>
          <w:tcPr>
            <w:tcW w:w="1415" w:type="dxa"/>
          </w:tcPr>
          <w:p w14:paraId="3D0FFAA2" w14:textId="77777777" w:rsidR="0076028C" w:rsidRDefault="00A90568" w:rsidP="0076028C">
            <w:pPr>
              <w:ind w:firstLineChars="0" w:firstLine="0"/>
              <w:jc w:val="center"/>
            </w:pPr>
            <w:r>
              <w:rPr>
                <w:rFonts w:hint="eastAsia"/>
              </w:rPr>
              <w:t>1</w:t>
            </w:r>
            <w:r>
              <w:t>3</w:t>
            </w:r>
          </w:p>
        </w:tc>
        <w:tc>
          <w:tcPr>
            <w:tcW w:w="1415" w:type="dxa"/>
          </w:tcPr>
          <w:p w14:paraId="290EFE88" w14:textId="77777777" w:rsidR="0076028C" w:rsidRDefault="0051679F" w:rsidP="0076028C">
            <w:pPr>
              <w:ind w:firstLineChars="0" w:firstLine="0"/>
              <w:jc w:val="center"/>
            </w:pPr>
            <w:r w:rsidRPr="0051679F">
              <w:t xml:space="preserve">-126.12  </w:t>
            </w:r>
          </w:p>
        </w:tc>
        <w:tc>
          <w:tcPr>
            <w:tcW w:w="1416" w:type="dxa"/>
          </w:tcPr>
          <w:p w14:paraId="3F476D8A" w14:textId="77777777" w:rsidR="0076028C" w:rsidRDefault="0051679F" w:rsidP="0076028C">
            <w:pPr>
              <w:ind w:firstLineChars="0" w:firstLine="0"/>
              <w:jc w:val="center"/>
            </w:pPr>
            <w:r w:rsidRPr="0051679F">
              <w:t xml:space="preserve">114.06   </w:t>
            </w:r>
          </w:p>
        </w:tc>
        <w:tc>
          <w:tcPr>
            <w:tcW w:w="1416" w:type="dxa"/>
          </w:tcPr>
          <w:p w14:paraId="32422193" w14:textId="77777777" w:rsidR="0076028C" w:rsidRDefault="0051679F" w:rsidP="0076028C">
            <w:pPr>
              <w:ind w:firstLineChars="0" w:firstLine="0"/>
              <w:jc w:val="center"/>
            </w:pPr>
            <w:r w:rsidRPr="0051679F">
              <w:t xml:space="preserve">49.44 </w:t>
            </w:r>
          </w:p>
        </w:tc>
        <w:tc>
          <w:tcPr>
            <w:tcW w:w="1416" w:type="dxa"/>
          </w:tcPr>
          <w:p w14:paraId="2E0EC118" w14:textId="77777777" w:rsidR="0076028C" w:rsidRDefault="0051679F" w:rsidP="0076028C">
            <w:pPr>
              <w:ind w:firstLineChars="0" w:firstLine="0"/>
              <w:jc w:val="center"/>
            </w:pPr>
            <w:r w:rsidRPr="0051679F">
              <w:t xml:space="preserve">-126.54   </w:t>
            </w:r>
          </w:p>
        </w:tc>
        <w:tc>
          <w:tcPr>
            <w:tcW w:w="1416" w:type="dxa"/>
          </w:tcPr>
          <w:p w14:paraId="07129482" w14:textId="77777777" w:rsidR="0076028C" w:rsidRDefault="0051679F" w:rsidP="0076028C">
            <w:pPr>
              <w:ind w:firstLineChars="0" w:firstLine="0"/>
              <w:jc w:val="center"/>
            </w:pPr>
            <w:r w:rsidRPr="0051679F">
              <w:t>59.92</w:t>
            </w:r>
          </w:p>
        </w:tc>
      </w:tr>
      <w:tr w:rsidR="0076028C" w14:paraId="5A890E4A" w14:textId="77777777" w:rsidTr="0076028C">
        <w:tc>
          <w:tcPr>
            <w:tcW w:w="1415" w:type="dxa"/>
          </w:tcPr>
          <w:p w14:paraId="6C3C23EF" w14:textId="77777777" w:rsidR="0076028C" w:rsidRDefault="00A90568" w:rsidP="0076028C">
            <w:pPr>
              <w:ind w:firstLineChars="0" w:firstLine="0"/>
              <w:jc w:val="center"/>
            </w:pPr>
            <w:r>
              <w:rPr>
                <w:rFonts w:hint="eastAsia"/>
              </w:rPr>
              <w:t>1</w:t>
            </w:r>
            <w:r>
              <w:t>4</w:t>
            </w:r>
          </w:p>
        </w:tc>
        <w:tc>
          <w:tcPr>
            <w:tcW w:w="1415" w:type="dxa"/>
          </w:tcPr>
          <w:p w14:paraId="5A3B6ED9" w14:textId="77777777" w:rsidR="0076028C" w:rsidRDefault="0051679F" w:rsidP="0076028C">
            <w:pPr>
              <w:ind w:firstLineChars="0" w:firstLine="0"/>
              <w:jc w:val="center"/>
            </w:pPr>
            <w:r w:rsidRPr="0051679F">
              <w:t xml:space="preserve">125.82  </w:t>
            </w:r>
          </w:p>
        </w:tc>
        <w:tc>
          <w:tcPr>
            <w:tcW w:w="1416" w:type="dxa"/>
          </w:tcPr>
          <w:p w14:paraId="351871BF" w14:textId="77777777" w:rsidR="0076028C" w:rsidRDefault="0051679F" w:rsidP="0076028C">
            <w:pPr>
              <w:ind w:firstLineChars="0" w:firstLine="0"/>
              <w:jc w:val="center"/>
            </w:pPr>
            <w:r w:rsidRPr="0051679F">
              <w:t xml:space="preserve">-81.54  </w:t>
            </w:r>
          </w:p>
        </w:tc>
        <w:tc>
          <w:tcPr>
            <w:tcW w:w="1416" w:type="dxa"/>
          </w:tcPr>
          <w:p w14:paraId="05D069FB" w14:textId="77777777" w:rsidR="0076028C" w:rsidRDefault="0051679F" w:rsidP="0076028C">
            <w:pPr>
              <w:ind w:firstLineChars="0" w:firstLine="0"/>
              <w:jc w:val="center"/>
            </w:pPr>
            <w:r w:rsidRPr="0051679F">
              <w:t xml:space="preserve">-17.92 </w:t>
            </w:r>
          </w:p>
        </w:tc>
        <w:tc>
          <w:tcPr>
            <w:tcW w:w="1416" w:type="dxa"/>
          </w:tcPr>
          <w:p w14:paraId="277E8180" w14:textId="77777777" w:rsidR="0076028C" w:rsidRDefault="0051679F" w:rsidP="0076028C">
            <w:pPr>
              <w:ind w:firstLineChars="0" w:firstLine="0"/>
              <w:jc w:val="center"/>
            </w:pPr>
            <w:r w:rsidRPr="0051679F">
              <w:t xml:space="preserve">-112.38 </w:t>
            </w:r>
          </w:p>
        </w:tc>
        <w:tc>
          <w:tcPr>
            <w:tcW w:w="1416" w:type="dxa"/>
          </w:tcPr>
          <w:p w14:paraId="3B3AD1A2" w14:textId="77777777" w:rsidR="0076028C" w:rsidRDefault="0051679F" w:rsidP="0076028C">
            <w:pPr>
              <w:ind w:firstLineChars="0" w:firstLine="0"/>
              <w:jc w:val="center"/>
            </w:pPr>
            <w:r w:rsidRPr="0051679F">
              <w:t>-134.52</w:t>
            </w:r>
          </w:p>
        </w:tc>
      </w:tr>
      <w:tr w:rsidR="0076028C" w14:paraId="1C655350" w14:textId="77777777" w:rsidTr="0076028C">
        <w:tc>
          <w:tcPr>
            <w:tcW w:w="1415" w:type="dxa"/>
          </w:tcPr>
          <w:p w14:paraId="56F60FF0" w14:textId="77777777" w:rsidR="0076028C" w:rsidRDefault="00A90568" w:rsidP="0076028C">
            <w:pPr>
              <w:ind w:firstLineChars="0" w:firstLine="0"/>
              <w:jc w:val="center"/>
            </w:pPr>
            <w:r>
              <w:rPr>
                <w:rFonts w:hint="eastAsia"/>
              </w:rPr>
              <w:t>1</w:t>
            </w:r>
            <w:r>
              <w:t>5</w:t>
            </w:r>
          </w:p>
        </w:tc>
        <w:tc>
          <w:tcPr>
            <w:tcW w:w="1415" w:type="dxa"/>
          </w:tcPr>
          <w:p w14:paraId="38CE48F9" w14:textId="77777777" w:rsidR="0076028C" w:rsidRDefault="0051679F" w:rsidP="0076028C">
            <w:pPr>
              <w:ind w:firstLineChars="0" w:firstLine="0"/>
              <w:jc w:val="center"/>
            </w:pPr>
            <w:r w:rsidRPr="0051679F">
              <w:t xml:space="preserve">-267.48   </w:t>
            </w:r>
          </w:p>
        </w:tc>
        <w:tc>
          <w:tcPr>
            <w:tcW w:w="1416" w:type="dxa"/>
          </w:tcPr>
          <w:p w14:paraId="5CD249AE" w14:textId="77777777" w:rsidR="0076028C" w:rsidRDefault="0051679F" w:rsidP="0076028C">
            <w:pPr>
              <w:ind w:firstLineChars="0" w:firstLine="0"/>
              <w:jc w:val="center"/>
            </w:pPr>
            <w:r w:rsidRPr="0051679F">
              <w:t xml:space="preserve">-7.14   </w:t>
            </w:r>
          </w:p>
        </w:tc>
        <w:tc>
          <w:tcPr>
            <w:tcW w:w="1416" w:type="dxa"/>
          </w:tcPr>
          <w:p w14:paraId="0A616E28" w14:textId="77777777" w:rsidR="0076028C" w:rsidRDefault="0051679F" w:rsidP="0076028C">
            <w:pPr>
              <w:ind w:firstLineChars="0" w:firstLine="0"/>
              <w:jc w:val="center"/>
            </w:pPr>
            <w:r w:rsidRPr="0051679F">
              <w:t xml:space="preserve">-3.48   </w:t>
            </w:r>
          </w:p>
        </w:tc>
        <w:tc>
          <w:tcPr>
            <w:tcW w:w="1416" w:type="dxa"/>
          </w:tcPr>
          <w:p w14:paraId="56CBB51E" w14:textId="77777777" w:rsidR="0076028C" w:rsidRDefault="0051679F" w:rsidP="0076028C">
            <w:pPr>
              <w:ind w:firstLineChars="0" w:firstLine="0"/>
              <w:jc w:val="center"/>
            </w:pPr>
            <w:r w:rsidRPr="0051679F">
              <w:t xml:space="preserve">91.8  </w:t>
            </w:r>
          </w:p>
        </w:tc>
        <w:tc>
          <w:tcPr>
            <w:tcW w:w="1416" w:type="dxa"/>
          </w:tcPr>
          <w:p w14:paraId="5FF02FC4" w14:textId="77777777" w:rsidR="0076028C" w:rsidRDefault="0051679F" w:rsidP="0076028C">
            <w:pPr>
              <w:ind w:firstLineChars="0" w:firstLine="0"/>
              <w:jc w:val="center"/>
            </w:pPr>
            <w:r w:rsidRPr="0051679F">
              <w:t>-132.68</w:t>
            </w:r>
          </w:p>
        </w:tc>
      </w:tr>
      <w:tr w:rsidR="0076028C" w14:paraId="13F5D75F" w14:textId="77777777" w:rsidTr="0076028C">
        <w:tc>
          <w:tcPr>
            <w:tcW w:w="1415" w:type="dxa"/>
          </w:tcPr>
          <w:p w14:paraId="7639E71F" w14:textId="77777777" w:rsidR="0076028C" w:rsidRDefault="00A90568" w:rsidP="0076028C">
            <w:pPr>
              <w:ind w:firstLineChars="0" w:firstLine="0"/>
              <w:jc w:val="center"/>
            </w:pPr>
            <w:r>
              <w:rPr>
                <w:rFonts w:hint="eastAsia"/>
              </w:rPr>
              <w:t>1</w:t>
            </w:r>
            <w:r>
              <w:t>6</w:t>
            </w:r>
          </w:p>
        </w:tc>
        <w:tc>
          <w:tcPr>
            <w:tcW w:w="1415" w:type="dxa"/>
          </w:tcPr>
          <w:p w14:paraId="26647FE8" w14:textId="77777777" w:rsidR="0076028C" w:rsidRDefault="0051679F" w:rsidP="0076028C">
            <w:pPr>
              <w:ind w:firstLineChars="0" w:firstLine="0"/>
              <w:jc w:val="center"/>
            </w:pPr>
            <w:r w:rsidRPr="0051679F">
              <w:t xml:space="preserve">96.6   </w:t>
            </w:r>
          </w:p>
        </w:tc>
        <w:tc>
          <w:tcPr>
            <w:tcW w:w="1416" w:type="dxa"/>
          </w:tcPr>
          <w:p w14:paraId="788BB3A1" w14:textId="77777777" w:rsidR="0076028C" w:rsidRDefault="0051679F" w:rsidP="0076028C">
            <w:pPr>
              <w:ind w:firstLineChars="0" w:firstLine="0"/>
              <w:jc w:val="center"/>
            </w:pPr>
            <w:r w:rsidRPr="0051679F">
              <w:t xml:space="preserve">-47.22 </w:t>
            </w:r>
          </w:p>
        </w:tc>
        <w:tc>
          <w:tcPr>
            <w:tcW w:w="1416" w:type="dxa"/>
          </w:tcPr>
          <w:p w14:paraId="22772B37" w14:textId="77777777" w:rsidR="0076028C" w:rsidRDefault="0051679F" w:rsidP="0076028C">
            <w:pPr>
              <w:ind w:firstLineChars="0" w:firstLine="0"/>
              <w:jc w:val="center"/>
            </w:pPr>
            <w:r w:rsidRPr="0051679F">
              <w:t xml:space="preserve">-237.88  </w:t>
            </w:r>
          </w:p>
        </w:tc>
        <w:tc>
          <w:tcPr>
            <w:tcW w:w="1416" w:type="dxa"/>
          </w:tcPr>
          <w:p w14:paraId="50C19D0B" w14:textId="77777777" w:rsidR="0076028C" w:rsidRDefault="0051679F" w:rsidP="0076028C">
            <w:pPr>
              <w:ind w:firstLineChars="0" w:firstLine="0"/>
              <w:jc w:val="center"/>
            </w:pPr>
            <w:r w:rsidRPr="0051679F">
              <w:t xml:space="preserve">134.16  </w:t>
            </w:r>
          </w:p>
        </w:tc>
        <w:tc>
          <w:tcPr>
            <w:tcW w:w="1416" w:type="dxa"/>
          </w:tcPr>
          <w:p w14:paraId="2EB29473" w14:textId="77777777" w:rsidR="0076028C" w:rsidRDefault="0051679F" w:rsidP="0076028C">
            <w:pPr>
              <w:ind w:firstLineChars="0" w:firstLine="0"/>
              <w:jc w:val="center"/>
            </w:pPr>
            <w:r w:rsidRPr="0051679F">
              <w:t>195.88</w:t>
            </w:r>
          </w:p>
        </w:tc>
      </w:tr>
      <w:tr w:rsidR="0076028C" w14:paraId="2C6C85C0" w14:textId="77777777" w:rsidTr="0076028C">
        <w:tc>
          <w:tcPr>
            <w:tcW w:w="1415" w:type="dxa"/>
          </w:tcPr>
          <w:p w14:paraId="595417F3" w14:textId="77777777" w:rsidR="0076028C" w:rsidRDefault="00A90568" w:rsidP="0076028C">
            <w:pPr>
              <w:ind w:firstLineChars="0" w:firstLine="0"/>
              <w:jc w:val="center"/>
            </w:pPr>
            <w:r>
              <w:rPr>
                <w:rFonts w:hint="eastAsia"/>
              </w:rPr>
              <w:t>1</w:t>
            </w:r>
            <w:r>
              <w:t>7</w:t>
            </w:r>
          </w:p>
        </w:tc>
        <w:tc>
          <w:tcPr>
            <w:tcW w:w="1415" w:type="dxa"/>
          </w:tcPr>
          <w:p w14:paraId="0A27A736" w14:textId="77777777" w:rsidR="0076028C" w:rsidRDefault="0051679F" w:rsidP="0076028C">
            <w:pPr>
              <w:ind w:firstLineChars="0" w:firstLine="0"/>
              <w:jc w:val="center"/>
            </w:pPr>
            <w:r w:rsidRPr="0051679F">
              <w:t xml:space="preserve">-26.88 </w:t>
            </w:r>
          </w:p>
        </w:tc>
        <w:tc>
          <w:tcPr>
            <w:tcW w:w="1416" w:type="dxa"/>
          </w:tcPr>
          <w:p w14:paraId="2E46859B" w14:textId="77777777" w:rsidR="0076028C" w:rsidRDefault="0051679F" w:rsidP="0076028C">
            <w:pPr>
              <w:ind w:firstLineChars="0" w:firstLine="0"/>
              <w:jc w:val="center"/>
            </w:pPr>
            <w:r w:rsidRPr="0051679F">
              <w:t xml:space="preserve">-128.88  </w:t>
            </w:r>
          </w:p>
        </w:tc>
        <w:tc>
          <w:tcPr>
            <w:tcW w:w="1416" w:type="dxa"/>
          </w:tcPr>
          <w:p w14:paraId="62804D9E" w14:textId="77777777" w:rsidR="0076028C" w:rsidRDefault="0051679F" w:rsidP="0076028C">
            <w:pPr>
              <w:ind w:firstLineChars="0" w:firstLine="0"/>
              <w:jc w:val="center"/>
            </w:pPr>
            <w:r w:rsidRPr="0051679F">
              <w:t xml:space="preserve">-36.6  </w:t>
            </w:r>
          </w:p>
        </w:tc>
        <w:tc>
          <w:tcPr>
            <w:tcW w:w="1416" w:type="dxa"/>
          </w:tcPr>
          <w:p w14:paraId="6F2E9D15" w14:textId="77777777" w:rsidR="0076028C" w:rsidRDefault="0051679F" w:rsidP="0076028C">
            <w:pPr>
              <w:ind w:firstLineChars="0" w:firstLine="0"/>
              <w:jc w:val="center"/>
            </w:pPr>
            <w:r w:rsidRPr="0051679F">
              <w:t xml:space="preserve">-252.84  </w:t>
            </w:r>
          </w:p>
        </w:tc>
        <w:tc>
          <w:tcPr>
            <w:tcW w:w="1416" w:type="dxa"/>
          </w:tcPr>
          <w:p w14:paraId="6A4D240A" w14:textId="77777777" w:rsidR="0076028C" w:rsidRDefault="0051679F" w:rsidP="0076028C">
            <w:pPr>
              <w:ind w:firstLineChars="0" w:firstLine="0"/>
              <w:jc w:val="center"/>
            </w:pPr>
            <w:r w:rsidRPr="0051679F">
              <w:t>-46.92</w:t>
            </w:r>
          </w:p>
        </w:tc>
      </w:tr>
      <w:tr w:rsidR="0076028C" w14:paraId="003AC450" w14:textId="77777777" w:rsidTr="0076028C">
        <w:tc>
          <w:tcPr>
            <w:tcW w:w="1415" w:type="dxa"/>
          </w:tcPr>
          <w:p w14:paraId="5A53E2BA" w14:textId="77777777" w:rsidR="0076028C" w:rsidRDefault="00A90568" w:rsidP="0076028C">
            <w:pPr>
              <w:ind w:firstLineChars="0" w:firstLine="0"/>
              <w:jc w:val="center"/>
            </w:pPr>
            <w:r>
              <w:rPr>
                <w:rFonts w:hint="eastAsia"/>
              </w:rPr>
              <w:t>1</w:t>
            </w:r>
            <w:r>
              <w:t>8</w:t>
            </w:r>
          </w:p>
        </w:tc>
        <w:tc>
          <w:tcPr>
            <w:tcW w:w="1415" w:type="dxa"/>
          </w:tcPr>
          <w:p w14:paraId="5F2DDA73" w14:textId="77777777" w:rsidR="0076028C" w:rsidRDefault="0051679F" w:rsidP="0076028C">
            <w:pPr>
              <w:ind w:firstLineChars="0" w:firstLine="0"/>
              <w:jc w:val="center"/>
            </w:pPr>
            <w:r w:rsidRPr="0051679F">
              <w:t xml:space="preserve">219.18  </w:t>
            </w:r>
          </w:p>
        </w:tc>
        <w:tc>
          <w:tcPr>
            <w:tcW w:w="1416" w:type="dxa"/>
          </w:tcPr>
          <w:p w14:paraId="7D2268A8" w14:textId="77777777" w:rsidR="0076028C" w:rsidRDefault="0051679F" w:rsidP="0076028C">
            <w:pPr>
              <w:ind w:firstLineChars="0" w:firstLine="0"/>
              <w:jc w:val="center"/>
            </w:pPr>
            <w:r w:rsidRPr="0051679F">
              <w:t xml:space="preserve">239.7  </w:t>
            </w:r>
          </w:p>
        </w:tc>
        <w:tc>
          <w:tcPr>
            <w:tcW w:w="1416" w:type="dxa"/>
          </w:tcPr>
          <w:p w14:paraId="2C15F10A" w14:textId="77777777" w:rsidR="0076028C" w:rsidRDefault="0051679F" w:rsidP="0076028C">
            <w:pPr>
              <w:ind w:firstLineChars="0" w:firstLine="0"/>
              <w:jc w:val="center"/>
            </w:pPr>
            <w:r w:rsidRPr="0051679F">
              <w:t xml:space="preserve">-286.04   </w:t>
            </w:r>
          </w:p>
        </w:tc>
        <w:tc>
          <w:tcPr>
            <w:tcW w:w="1416" w:type="dxa"/>
          </w:tcPr>
          <w:p w14:paraId="60CCD7C9" w14:textId="77777777" w:rsidR="0076028C" w:rsidRDefault="0051679F" w:rsidP="0076028C">
            <w:pPr>
              <w:ind w:firstLineChars="0" w:firstLine="0"/>
              <w:jc w:val="center"/>
            </w:pPr>
            <w:r w:rsidRPr="0051679F">
              <w:t xml:space="preserve">15.66 </w:t>
            </w:r>
          </w:p>
        </w:tc>
        <w:tc>
          <w:tcPr>
            <w:tcW w:w="1416" w:type="dxa"/>
          </w:tcPr>
          <w:p w14:paraId="2D7F1AFA" w14:textId="77777777" w:rsidR="0076028C" w:rsidRDefault="0051679F" w:rsidP="0076028C">
            <w:pPr>
              <w:ind w:firstLineChars="0" w:firstLine="0"/>
              <w:jc w:val="center"/>
            </w:pPr>
            <w:r w:rsidRPr="0051679F">
              <w:t>-174.8</w:t>
            </w:r>
          </w:p>
        </w:tc>
      </w:tr>
      <w:tr w:rsidR="0076028C" w14:paraId="524EAF6C" w14:textId="77777777" w:rsidTr="0076028C">
        <w:tc>
          <w:tcPr>
            <w:tcW w:w="1415" w:type="dxa"/>
          </w:tcPr>
          <w:p w14:paraId="6989DC38" w14:textId="77777777" w:rsidR="0076028C" w:rsidRDefault="00A90568" w:rsidP="0076028C">
            <w:pPr>
              <w:ind w:firstLineChars="0" w:firstLine="0"/>
              <w:jc w:val="center"/>
            </w:pPr>
            <w:r>
              <w:rPr>
                <w:rFonts w:hint="eastAsia"/>
              </w:rPr>
              <w:t>1</w:t>
            </w:r>
            <w:r>
              <w:t>9</w:t>
            </w:r>
          </w:p>
        </w:tc>
        <w:tc>
          <w:tcPr>
            <w:tcW w:w="1415" w:type="dxa"/>
          </w:tcPr>
          <w:p w14:paraId="68D24229" w14:textId="77777777" w:rsidR="0076028C" w:rsidRDefault="0051679F" w:rsidP="0076028C">
            <w:pPr>
              <w:ind w:firstLineChars="0" w:firstLine="0"/>
              <w:jc w:val="center"/>
            </w:pPr>
            <w:r w:rsidRPr="0051679F">
              <w:t xml:space="preserve">259.86 </w:t>
            </w:r>
          </w:p>
        </w:tc>
        <w:tc>
          <w:tcPr>
            <w:tcW w:w="1416" w:type="dxa"/>
          </w:tcPr>
          <w:p w14:paraId="654103BF" w14:textId="77777777" w:rsidR="0076028C" w:rsidRPr="0051679F" w:rsidRDefault="0051679F" w:rsidP="0076028C">
            <w:pPr>
              <w:ind w:firstLineChars="0" w:firstLine="0"/>
              <w:jc w:val="center"/>
            </w:pPr>
            <w:r w:rsidRPr="0051679F">
              <w:t xml:space="preserve">-216.6  </w:t>
            </w:r>
          </w:p>
        </w:tc>
        <w:tc>
          <w:tcPr>
            <w:tcW w:w="1416" w:type="dxa"/>
          </w:tcPr>
          <w:p w14:paraId="0A39A2F6" w14:textId="77777777" w:rsidR="0076028C" w:rsidRDefault="0051679F" w:rsidP="0076028C">
            <w:pPr>
              <w:ind w:firstLineChars="0" w:firstLine="0"/>
              <w:jc w:val="center"/>
            </w:pPr>
            <w:r w:rsidRPr="0051679F">
              <w:t xml:space="preserve">-171.24 </w:t>
            </w:r>
          </w:p>
        </w:tc>
        <w:tc>
          <w:tcPr>
            <w:tcW w:w="1416" w:type="dxa"/>
          </w:tcPr>
          <w:p w14:paraId="602D7269" w14:textId="77777777" w:rsidR="0076028C" w:rsidRDefault="0051679F" w:rsidP="0076028C">
            <w:pPr>
              <w:ind w:firstLineChars="0" w:firstLine="0"/>
              <w:jc w:val="center"/>
            </w:pPr>
            <w:r w:rsidRPr="0051679F">
              <w:t xml:space="preserve">-197.46  </w:t>
            </w:r>
          </w:p>
        </w:tc>
        <w:tc>
          <w:tcPr>
            <w:tcW w:w="1416" w:type="dxa"/>
          </w:tcPr>
          <w:p w14:paraId="4A8B0514" w14:textId="77777777" w:rsidR="0076028C" w:rsidRDefault="0051679F" w:rsidP="0076028C">
            <w:pPr>
              <w:ind w:firstLineChars="0" w:firstLine="0"/>
              <w:jc w:val="center"/>
            </w:pPr>
            <w:r w:rsidRPr="0051679F">
              <w:t>-61.72</w:t>
            </w:r>
          </w:p>
        </w:tc>
      </w:tr>
      <w:tr w:rsidR="0076028C" w14:paraId="12BB6C2A" w14:textId="77777777" w:rsidTr="0076028C">
        <w:tc>
          <w:tcPr>
            <w:tcW w:w="1415" w:type="dxa"/>
          </w:tcPr>
          <w:p w14:paraId="2FACB64D" w14:textId="77777777" w:rsidR="0076028C" w:rsidRDefault="00A90568" w:rsidP="0076028C">
            <w:pPr>
              <w:ind w:firstLineChars="0" w:firstLine="0"/>
              <w:jc w:val="center"/>
            </w:pPr>
            <w:r>
              <w:rPr>
                <w:rFonts w:hint="eastAsia"/>
              </w:rPr>
              <w:t>2</w:t>
            </w:r>
            <w:r>
              <w:t>0</w:t>
            </w:r>
          </w:p>
        </w:tc>
        <w:tc>
          <w:tcPr>
            <w:tcW w:w="1415" w:type="dxa"/>
          </w:tcPr>
          <w:p w14:paraId="0FDA6950" w14:textId="77777777" w:rsidR="0076028C" w:rsidRDefault="0051679F" w:rsidP="0076028C">
            <w:pPr>
              <w:ind w:firstLineChars="0" w:firstLine="0"/>
              <w:jc w:val="center"/>
            </w:pPr>
            <w:r w:rsidRPr="0051679F">
              <w:t xml:space="preserve">-208.86  </w:t>
            </w:r>
          </w:p>
        </w:tc>
        <w:tc>
          <w:tcPr>
            <w:tcW w:w="1416" w:type="dxa"/>
          </w:tcPr>
          <w:p w14:paraId="4906E486" w14:textId="77777777" w:rsidR="0076028C" w:rsidRDefault="0051679F" w:rsidP="0076028C">
            <w:pPr>
              <w:ind w:firstLineChars="0" w:firstLine="0"/>
              <w:jc w:val="center"/>
            </w:pPr>
            <w:r w:rsidRPr="0051679F">
              <w:t xml:space="preserve">274.26 </w:t>
            </w:r>
          </w:p>
        </w:tc>
        <w:tc>
          <w:tcPr>
            <w:tcW w:w="1416" w:type="dxa"/>
          </w:tcPr>
          <w:p w14:paraId="2879C6F1" w14:textId="77777777" w:rsidR="0076028C" w:rsidRDefault="0051679F" w:rsidP="0076028C">
            <w:pPr>
              <w:ind w:firstLineChars="0" w:firstLine="0"/>
              <w:jc w:val="center"/>
            </w:pPr>
            <w:r w:rsidRPr="0051679F">
              <w:t xml:space="preserve">-224.88  </w:t>
            </w:r>
          </w:p>
        </w:tc>
        <w:tc>
          <w:tcPr>
            <w:tcW w:w="1416" w:type="dxa"/>
          </w:tcPr>
          <w:p w14:paraId="62D1D25B" w14:textId="77777777" w:rsidR="0076028C" w:rsidRDefault="0051679F" w:rsidP="0076028C">
            <w:pPr>
              <w:ind w:firstLineChars="0" w:firstLine="0"/>
              <w:jc w:val="center"/>
            </w:pPr>
            <w:r w:rsidRPr="0051679F">
              <w:t xml:space="preserve">-64.14 </w:t>
            </w:r>
          </w:p>
        </w:tc>
        <w:tc>
          <w:tcPr>
            <w:tcW w:w="1416" w:type="dxa"/>
          </w:tcPr>
          <w:p w14:paraId="267FDFDA" w14:textId="77777777" w:rsidR="0076028C" w:rsidRDefault="0051679F" w:rsidP="0076028C">
            <w:pPr>
              <w:ind w:firstLineChars="0" w:firstLine="0"/>
              <w:jc w:val="center"/>
            </w:pPr>
            <w:r w:rsidRPr="0051679F">
              <w:t>-34.32</w:t>
            </w:r>
          </w:p>
        </w:tc>
      </w:tr>
      <w:tr w:rsidR="0076028C" w14:paraId="134C3FCB" w14:textId="77777777" w:rsidTr="0076028C">
        <w:tc>
          <w:tcPr>
            <w:tcW w:w="1415" w:type="dxa"/>
          </w:tcPr>
          <w:p w14:paraId="3B31430D" w14:textId="77777777" w:rsidR="0076028C" w:rsidRDefault="00A90568" w:rsidP="0076028C">
            <w:pPr>
              <w:ind w:firstLineChars="0" w:firstLine="0"/>
              <w:jc w:val="center"/>
            </w:pPr>
            <w:r>
              <w:rPr>
                <w:rFonts w:hint="eastAsia"/>
              </w:rPr>
              <w:t>2</w:t>
            </w:r>
            <w:r>
              <w:t>1</w:t>
            </w:r>
          </w:p>
        </w:tc>
        <w:tc>
          <w:tcPr>
            <w:tcW w:w="1415" w:type="dxa"/>
          </w:tcPr>
          <w:p w14:paraId="6BE6219C" w14:textId="77777777" w:rsidR="0076028C" w:rsidRDefault="0051679F" w:rsidP="0076028C">
            <w:pPr>
              <w:ind w:firstLineChars="0" w:firstLine="0"/>
              <w:jc w:val="center"/>
            </w:pPr>
            <w:r w:rsidRPr="0051679F">
              <w:t xml:space="preserve">-235.32  </w:t>
            </w:r>
          </w:p>
        </w:tc>
        <w:tc>
          <w:tcPr>
            <w:tcW w:w="1416" w:type="dxa"/>
          </w:tcPr>
          <w:p w14:paraId="76A46058" w14:textId="77777777" w:rsidR="0076028C" w:rsidRDefault="0051679F" w:rsidP="0076028C">
            <w:pPr>
              <w:ind w:firstLineChars="0" w:firstLine="0"/>
              <w:jc w:val="center"/>
            </w:pPr>
            <w:r w:rsidRPr="0051679F">
              <w:t xml:space="preserve">193.14  </w:t>
            </w:r>
          </w:p>
        </w:tc>
        <w:tc>
          <w:tcPr>
            <w:tcW w:w="1416" w:type="dxa"/>
          </w:tcPr>
          <w:p w14:paraId="1B1107C8" w14:textId="77777777" w:rsidR="0076028C" w:rsidRDefault="0051679F" w:rsidP="0076028C">
            <w:pPr>
              <w:ind w:firstLineChars="0" w:firstLine="0"/>
              <w:jc w:val="center"/>
            </w:pPr>
            <w:r w:rsidRPr="0051679F">
              <w:t xml:space="preserve">-60.64   </w:t>
            </w:r>
          </w:p>
        </w:tc>
        <w:tc>
          <w:tcPr>
            <w:tcW w:w="1416" w:type="dxa"/>
          </w:tcPr>
          <w:p w14:paraId="77644836" w14:textId="77777777" w:rsidR="0076028C" w:rsidRDefault="0051679F" w:rsidP="0076028C">
            <w:pPr>
              <w:ind w:firstLineChars="0" w:firstLine="0"/>
              <w:jc w:val="center"/>
            </w:pPr>
            <w:r w:rsidRPr="0051679F">
              <w:t xml:space="preserve">52.32 </w:t>
            </w:r>
          </w:p>
        </w:tc>
        <w:tc>
          <w:tcPr>
            <w:tcW w:w="1416" w:type="dxa"/>
          </w:tcPr>
          <w:p w14:paraId="5D334789" w14:textId="77777777" w:rsidR="0076028C" w:rsidRDefault="0051679F" w:rsidP="0076028C">
            <w:pPr>
              <w:ind w:firstLineChars="0" w:firstLine="0"/>
              <w:jc w:val="center"/>
            </w:pPr>
            <w:r w:rsidRPr="0051679F">
              <w:t>-167.36</w:t>
            </w:r>
          </w:p>
        </w:tc>
      </w:tr>
      <w:tr w:rsidR="0076028C" w14:paraId="5141BE09" w14:textId="77777777" w:rsidTr="0076028C">
        <w:tc>
          <w:tcPr>
            <w:tcW w:w="1415" w:type="dxa"/>
          </w:tcPr>
          <w:p w14:paraId="6F380D3C" w14:textId="77777777" w:rsidR="0076028C" w:rsidRDefault="00A90568" w:rsidP="0076028C">
            <w:pPr>
              <w:ind w:firstLineChars="0" w:firstLine="0"/>
              <w:jc w:val="center"/>
            </w:pPr>
            <w:r>
              <w:rPr>
                <w:rFonts w:hint="eastAsia"/>
              </w:rPr>
              <w:t>2</w:t>
            </w:r>
            <w:r>
              <w:t>2</w:t>
            </w:r>
          </w:p>
        </w:tc>
        <w:tc>
          <w:tcPr>
            <w:tcW w:w="1415" w:type="dxa"/>
          </w:tcPr>
          <w:p w14:paraId="5460A35E" w14:textId="77777777" w:rsidR="0076028C" w:rsidRDefault="0051679F" w:rsidP="0076028C">
            <w:pPr>
              <w:ind w:firstLineChars="0" w:firstLine="0"/>
              <w:jc w:val="center"/>
            </w:pPr>
            <w:r w:rsidRPr="0051679F">
              <w:t xml:space="preserve">-111.42 </w:t>
            </w:r>
          </w:p>
        </w:tc>
        <w:tc>
          <w:tcPr>
            <w:tcW w:w="1416" w:type="dxa"/>
          </w:tcPr>
          <w:p w14:paraId="1A682EA2" w14:textId="77777777" w:rsidR="0076028C" w:rsidRDefault="0051679F" w:rsidP="0076028C">
            <w:pPr>
              <w:ind w:firstLineChars="0" w:firstLine="0"/>
              <w:jc w:val="center"/>
            </w:pPr>
            <w:r w:rsidRPr="0051679F">
              <w:t xml:space="preserve">-276.54   </w:t>
            </w:r>
          </w:p>
        </w:tc>
        <w:tc>
          <w:tcPr>
            <w:tcW w:w="1416" w:type="dxa"/>
          </w:tcPr>
          <w:p w14:paraId="29D1BC64" w14:textId="77777777" w:rsidR="0076028C" w:rsidRDefault="0051679F" w:rsidP="0076028C">
            <w:pPr>
              <w:ind w:firstLineChars="0" w:firstLine="0"/>
              <w:jc w:val="center"/>
            </w:pPr>
            <w:r w:rsidRPr="0051679F">
              <w:t xml:space="preserve">94.44  </w:t>
            </w:r>
          </w:p>
        </w:tc>
        <w:tc>
          <w:tcPr>
            <w:tcW w:w="1416" w:type="dxa"/>
          </w:tcPr>
          <w:p w14:paraId="6E35235D" w14:textId="77777777" w:rsidR="0076028C" w:rsidRDefault="0051679F" w:rsidP="0076028C">
            <w:pPr>
              <w:ind w:firstLineChars="0" w:firstLine="0"/>
              <w:jc w:val="center"/>
            </w:pPr>
            <w:r w:rsidRPr="0051679F">
              <w:t xml:space="preserve">-91.5    </w:t>
            </w:r>
          </w:p>
        </w:tc>
        <w:tc>
          <w:tcPr>
            <w:tcW w:w="1416" w:type="dxa"/>
          </w:tcPr>
          <w:p w14:paraId="079A9B3A" w14:textId="77777777" w:rsidR="0076028C" w:rsidRDefault="0051679F" w:rsidP="0076028C">
            <w:pPr>
              <w:ind w:firstLineChars="0" w:firstLine="0"/>
              <w:jc w:val="center"/>
            </w:pPr>
            <w:r w:rsidRPr="0051679F">
              <w:t>36.84</w:t>
            </w:r>
          </w:p>
        </w:tc>
      </w:tr>
      <w:tr w:rsidR="0076028C" w14:paraId="094EAD21" w14:textId="77777777" w:rsidTr="0076028C">
        <w:tc>
          <w:tcPr>
            <w:tcW w:w="1415" w:type="dxa"/>
          </w:tcPr>
          <w:p w14:paraId="6224416D" w14:textId="77777777" w:rsidR="0076028C" w:rsidRDefault="00A90568" w:rsidP="0076028C">
            <w:pPr>
              <w:ind w:firstLineChars="0" w:firstLine="0"/>
              <w:jc w:val="center"/>
            </w:pPr>
            <w:r>
              <w:rPr>
                <w:rFonts w:hint="eastAsia"/>
              </w:rPr>
              <w:t>2</w:t>
            </w:r>
            <w:r>
              <w:t>3</w:t>
            </w:r>
          </w:p>
        </w:tc>
        <w:tc>
          <w:tcPr>
            <w:tcW w:w="1415" w:type="dxa"/>
          </w:tcPr>
          <w:p w14:paraId="23EECA7E" w14:textId="77777777" w:rsidR="0076028C" w:rsidRDefault="0051679F" w:rsidP="0076028C">
            <w:pPr>
              <w:ind w:firstLineChars="0" w:firstLine="0"/>
              <w:jc w:val="center"/>
            </w:pPr>
            <w:r w:rsidRPr="0051679F">
              <w:t xml:space="preserve">-150.72   </w:t>
            </w:r>
          </w:p>
        </w:tc>
        <w:tc>
          <w:tcPr>
            <w:tcW w:w="1416" w:type="dxa"/>
          </w:tcPr>
          <w:p w14:paraId="1ADAF9B9" w14:textId="77777777" w:rsidR="0076028C" w:rsidRDefault="0051679F" w:rsidP="0076028C">
            <w:pPr>
              <w:ind w:firstLineChars="0" w:firstLine="0"/>
              <w:jc w:val="center"/>
            </w:pPr>
            <w:r w:rsidRPr="0051679F">
              <w:t xml:space="preserve">210.72   </w:t>
            </w:r>
          </w:p>
        </w:tc>
        <w:tc>
          <w:tcPr>
            <w:tcW w:w="1416" w:type="dxa"/>
          </w:tcPr>
          <w:p w14:paraId="5DAAFFA7" w14:textId="77777777" w:rsidR="0076028C" w:rsidRDefault="0051679F" w:rsidP="0076028C">
            <w:pPr>
              <w:ind w:firstLineChars="0" w:firstLine="0"/>
              <w:jc w:val="center"/>
            </w:pPr>
            <w:r w:rsidRPr="0051679F">
              <w:t xml:space="preserve">36.08 </w:t>
            </w:r>
          </w:p>
        </w:tc>
        <w:tc>
          <w:tcPr>
            <w:tcW w:w="1416" w:type="dxa"/>
          </w:tcPr>
          <w:p w14:paraId="041E9485" w14:textId="77777777" w:rsidR="0076028C" w:rsidRDefault="0051679F" w:rsidP="0076028C">
            <w:pPr>
              <w:ind w:firstLineChars="0" w:firstLine="0"/>
              <w:jc w:val="center"/>
            </w:pPr>
            <w:r w:rsidRPr="0051679F">
              <w:t>-211.32</w:t>
            </w:r>
          </w:p>
        </w:tc>
        <w:tc>
          <w:tcPr>
            <w:tcW w:w="1416" w:type="dxa"/>
          </w:tcPr>
          <w:p w14:paraId="2434668B" w14:textId="77777777" w:rsidR="0076028C" w:rsidRDefault="0051679F" w:rsidP="0076028C">
            <w:pPr>
              <w:ind w:firstLineChars="0" w:firstLine="0"/>
              <w:jc w:val="center"/>
            </w:pPr>
            <w:r w:rsidRPr="0051679F">
              <w:t>-189.4</w:t>
            </w:r>
          </w:p>
        </w:tc>
      </w:tr>
      <w:tr w:rsidR="0076028C" w14:paraId="5518EAF1" w14:textId="77777777" w:rsidTr="0076028C">
        <w:tc>
          <w:tcPr>
            <w:tcW w:w="1415" w:type="dxa"/>
          </w:tcPr>
          <w:p w14:paraId="2A547B2B" w14:textId="77777777" w:rsidR="0076028C" w:rsidRDefault="00A90568" w:rsidP="0076028C">
            <w:pPr>
              <w:ind w:firstLineChars="0" w:firstLine="0"/>
              <w:jc w:val="center"/>
            </w:pPr>
            <w:r>
              <w:rPr>
                <w:rFonts w:hint="eastAsia"/>
              </w:rPr>
              <w:t>2</w:t>
            </w:r>
            <w:r>
              <w:t>4</w:t>
            </w:r>
          </w:p>
        </w:tc>
        <w:tc>
          <w:tcPr>
            <w:tcW w:w="1415" w:type="dxa"/>
          </w:tcPr>
          <w:p w14:paraId="0605F299" w14:textId="77777777" w:rsidR="0076028C" w:rsidRDefault="0051679F" w:rsidP="0076028C">
            <w:pPr>
              <w:ind w:firstLineChars="0" w:firstLine="0"/>
              <w:jc w:val="center"/>
            </w:pPr>
            <w:r w:rsidRPr="0051679F">
              <w:t xml:space="preserve">-189  </w:t>
            </w:r>
          </w:p>
        </w:tc>
        <w:tc>
          <w:tcPr>
            <w:tcW w:w="1416" w:type="dxa"/>
          </w:tcPr>
          <w:p w14:paraId="2D38801F" w14:textId="77777777" w:rsidR="0076028C" w:rsidRDefault="001F3E14" w:rsidP="0076028C">
            <w:pPr>
              <w:ind w:firstLineChars="0" w:firstLine="0"/>
              <w:jc w:val="center"/>
            </w:pPr>
            <w:r w:rsidRPr="001F3E14">
              <w:t xml:space="preserve">138.6 </w:t>
            </w:r>
          </w:p>
        </w:tc>
        <w:tc>
          <w:tcPr>
            <w:tcW w:w="1416" w:type="dxa"/>
          </w:tcPr>
          <w:p w14:paraId="6B97E300" w14:textId="77777777" w:rsidR="0076028C" w:rsidRDefault="001F3E14" w:rsidP="0076028C">
            <w:pPr>
              <w:ind w:firstLineChars="0" w:firstLine="0"/>
              <w:jc w:val="center"/>
            </w:pPr>
            <w:r w:rsidRPr="001F3E14">
              <w:t>81.92</w:t>
            </w:r>
          </w:p>
        </w:tc>
        <w:tc>
          <w:tcPr>
            <w:tcW w:w="1416" w:type="dxa"/>
          </w:tcPr>
          <w:p w14:paraId="3CEC6A9D" w14:textId="77777777" w:rsidR="0076028C" w:rsidRDefault="001F3E14" w:rsidP="0076028C">
            <w:pPr>
              <w:ind w:firstLineChars="0" w:firstLine="0"/>
              <w:jc w:val="center"/>
            </w:pPr>
            <w:r w:rsidRPr="001F3E14">
              <w:t xml:space="preserve">-179.82   </w:t>
            </w:r>
          </w:p>
        </w:tc>
        <w:tc>
          <w:tcPr>
            <w:tcW w:w="1416" w:type="dxa"/>
          </w:tcPr>
          <w:p w14:paraId="54C2ED5D" w14:textId="77777777" w:rsidR="0076028C" w:rsidRDefault="001F3E14" w:rsidP="0076028C">
            <w:pPr>
              <w:ind w:firstLineChars="0" w:firstLine="0"/>
              <w:jc w:val="center"/>
            </w:pPr>
            <w:r w:rsidRPr="001F3E14">
              <w:t>48.4</w:t>
            </w:r>
          </w:p>
        </w:tc>
      </w:tr>
      <w:tr w:rsidR="0076028C" w14:paraId="7EB61EFE" w14:textId="77777777" w:rsidTr="0076028C">
        <w:tc>
          <w:tcPr>
            <w:tcW w:w="1415" w:type="dxa"/>
          </w:tcPr>
          <w:p w14:paraId="37F9F771" w14:textId="77777777" w:rsidR="0076028C" w:rsidRDefault="00A90568" w:rsidP="0076028C">
            <w:pPr>
              <w:ind w:firstLineChars="0" w:firstLine="0"/>
              <w:jc w:val="center"/>
            </w:pPr>
            <w:r>
              <w:rPr>
                <w:rFonts w:hint="eastAsia"/>
              </w:rPr>
              <w:t>2</w:t>
            </w:r>
            <w:r>
              <w:t>5</w:t>
            </w:r>
          </w:p>
        </w:tc>
        <w:tc>
          <w:tcPr>
            <w:tcW w:w="1415" w:type="dxa"/>
          </w:tcPr>
          <w:p w14:paraId="0B96865E" w14:textId="77777777" w:rsidR="0076028C" w:rsidRDefault="001F3E14" w:rsidP="0076028C">
            <w:pPr>
              <w:ind w:firstLineChars="0" w:firstLine="0"/>
              <w:jc w:val="center"/>
            </w:pPr>
            <w:r>
              <w:rPr>
                <w:rFonts w:hint="eastAsia"/>
              </w:rPr>
              <w:t>1</w:t>
            </w:r>
            <w:r>
              <w:t>05.84</w:t>
            </w:r>
          </w:p>
        </w:tc>
        <w:tc>
          <w:tcPr>
            <w:tcW w:w="1416" w:type="dxa"/>
          </w:tcPr>
          <w:p w14:paraId="28AD6F3C" w14:textId="77777777" w:rsidR="0076028C" w:rsidRDefault="001F3E14" w:rsidP="0076028C">
            <w:pPr>
              <w:ind w:firstLineChars="0" w:firstLine="0"/>
              <w:jc w:val="center"/>
            </w:pPr>
            <w:r>
              <w:rPr>
                <w:rFonts w:hint="eastAsia"/>
              </w:rPr>
              <w:t>7</w:t>
            </w:r>
            <w:r>
              <w:t>0.8</w:t>
            </w:r>
          </w:p>
        </w:tc>
        <w:tc>
          <w:tcPr>
            <w:tcW w:w="1416" w:type="dxa"/>
          </w:tcPr>
          <w:p w14:paraId="20911549" w14:textId="77777777" w:rsidR="0076028C" w:rsidRDefault="001F3E14" w:rsidP="0076028C">
            <w:pPr>
              <w:ind w:firstLineChars="0" w:firstLine="0"/>
              <w:jc w:val="center"/>
            </w:pPr>
            <w:r>
              <w:rPr>
                <w:rFonts w:hint="eastAsia"/>
              </w:rPr>
              <w:t>-</w:t>
            </w:r>
            <w:r>
              <w:t>297.72</w:t>
            </w:r>
          </w:p>
        </w:tc>
        <w:tc>
          <w:tcPr>
            <w:tcW w:w="1416" w:type="dxa"/>
          </w:tcPr>
          <w:p w14:paraId="78EA45BE" w14:textId="77777777" w:rsidR="0076028C" w:rsidRDefault="001F3E14" w:rsidP="0076028C">
            <w:pPr>
              <w:ind w:firstLineChars="0" w:firstLine="0"/>
              <w:jc w:val="center"/>
            </w:pPr>
            <w:r>
              <w:rPr>
                <w:rFonts w:hint="eastAsia"/>
              </w:rPr>
              <w:t>6</w:t>
            </w:r>
            <w:r>
              <w:t>9.66</w:t>
            </w:r>
          </w:p>
        </w:tc>
        <w:tc>
          <w:tcPr>
            <w:tcW w:w="1416" w:type="dxa"/>
          </w:tcPr>
          <w:p w14:paraId="4E827B04" w14:textId="77777777" w:rsidR="0076028C" w:rsidRDefault="001F3E14" w:rsidP="0076028C">
            <w:pPr>
              <w:ind w:firstLineChars="0" w:firstLine="0"/>
              <w:jc w:val="center"/>
            </w:pPr>
            <w:r>
              <w:rPr>
                <w:rFonts w:hint="eastAsia"/>
              </w:rPr>
              <w:t>1</w:t>
            </w:r>
            <w:r>
              <w:t>01.32</w:t>
            </w:r>
          </w:p>
        </w:tc>
      </w:tr>
      <w:tr w:rsidR="0076028C" w14:paraId="4610EFC1" w14:textId="77777777" w:rsidTr="0076028C">
        <w:tc>
          <w:tcPr>
            <w:tcW w:w="1415" w:type="dxa"/>
          </w:tcPr>
          <w:p w14:paraId="2BCFEE9C" w14:textId="77777777" w:rsidR="0076028C" w:rsidRDefault="00A90568" w:rsidP="0076028C">
            <w:pPr>
              <w:ind w:firstLineChars="0" w:firstLine="0"/>
              <w:jc w:val="center"/>
            </w:pPr>
            <w:r>
              <w:rPr>
                <w:rFonts w:hint="eastAsia"/>
              </w:rPr>
              <w:t>2</w:t>
            </w:r>
            <w:r>
              <w:t>6</w:t>
            </w:r>
          </w:p>
        </w:tc>
        <w:tc>
          <w:tcPr>
            <w:tcW w:w="1415" w:type="dxa"/>
          </w:tcPr>
          <w:p w14:paraId="6301A5B8" w14:textId="77777777" w:rsidR="0076028C" w:rsidRDefault="001F3E14" w:rsidP="0076028C">
            <w:pPr>
              <w:ind w:firstLineChars="0" w:firstLine="0"/>
              <w:jc w:val="center"/>
            </w:pPr>
            <w:r>
              <w:rPr>
                <w:rFonts w:hint="eastAsia"/>
              </w:rPr>
              <w:t>-</w:t>
            </w:r>
            <w:r>
              <w:t>282.6</w:t>
            </w:r>
          </w:p>
        </w:tc>
        <w:tc>
          <w:tcPr>
            <w:tcW w:w="1416" w:type="dxa"/>
          </w:tcPr>
          <w:p w14:paraId="513F75E2" w14:textId="77777777" w:rsidR="0076028C" w:rsidRDefault="001F3E14" w:rsidP="0076028C">
            <w:pPr>
              <w:ind w:firstLineChars="0" w:firstLine="0"/>
              <w:jc w:val="center"/>
            </w:pPr>
            <w:r>
              <w:rPr>
                <w:rFonts w:hint="eastAsia"/>
              </w:rPr>
              <w:t>-</w:t>
            </w:r>
            <w:r>
              <w:t>28.8</w:t>
            </w:r>
          </w:p>
        </w:tc>
        <w:tc>
          <w:tcPr>
            <w:tcW w:w="1416" w:type="dxa"/>
          </w:tcPr>
          <w:p w14:paraId="0A9A4A7A" w14:textId="77777777" w:rsidR="0076028C" w:rsidRDefault="001F3E14" w:rsidP="0076028C">
            <w:pPr>
              <w:ind w:firstLineChars="0" w:firstLine="0"/>
              <w:jc w:val="center"/>
            </w:pPr>
            <w:r>
              <w:rPr>
                <w:rFonts w:hint="eastAsia"/>
              </w:rPr>
              <w:t>-</w:t>
            </w:r>
            <w:r>
              <w:t>256.24</w:t>
            </w:r>
          </w:p>
        </w:tc>
        <w:tc>
          <w:tcPr>
            <w:tcW w:w="1416" w:type="dxa"/>
          </w:tcPr>
          <w:p w14:paraId="5C27E8F5" w14:textId="77777777" w:rsidR="0076028C" w:rsidRDefault="001F3E14" w:rsidP="0076028C">
            <w:pPr>
              <w:ind w:firstLineChars="0" w:firstLine="0"/>
              <w:jc w:val="center"/>
            </w:pPr>
            <w:r>
              <w:rPr>
                <w:rFonts w:hint="eastAsia"/>
              </w:rPr>
              <w:t>1</w:t>
            </w:r>
            <w:r>
              <w:t>03.38</w:t>
            </w:r>
          </w:p>
        </w:tc>
        <w:tc>
          <w:tcPr>
            <w:tcW w:w="1416" w:type="dxa"/>
          </w:tcPr>
          <w:p w14:paraId="0220F984" w14:textId="77777777" w:rsidR="0076028C" w:rsidRDefault="001F3E14" w:rsidP="0076028C">
            <w:pPr>
              <w:ind w:firstLineChars="0" w:firstLine="0"/>
              <w:jc w:val="center"/>
            </w:pPr>
            <w:r>
              <w:rPr>
                <w:rFonts w:hint="eastAsia"/>
              </w:rPr>
              <w:t>1</w:t>
            </w:r>
            <w:r>
              <w:t>50.16</w:t>
            </w:r>
          </w:p>
        </w:tc>
      </w:tr>
      <w:tr w:rsidR="0076028C" w14:paraId="160BFCFC" w14:textId="77777777" w:rsidTr="0076028C">
        <w:tc>
          <w:tcPr>
            <w:tcW w:w="1415" w:type="dxa"/>
          </w:tcPr>
          <w:p w14:paraId="12CA9ECD" w14:textId="77777777" w:rsidR="0076028C" w:rsidRDefault="00A90568" w:rsidP="0076028C">
            <w:pPr>
              <w:ind w:firstLineChars="0" w:firstLine="0"/>
              <w:jc w:val="center"/>
            </w:pPr>
            <w:r>
              <w:rPr>
                <w:rFonts w:hint="eastAsia"/>
              </w:rPr>
              <w:t>2</w:t>
            </w:r>
            <w:r>
              <w:t>7</w:t>
            </w:r>
          </w:p>
        </w:tc>
        <w:tc>
          <w:tcPr>
            <w:tcW w:w="1415" w:type="dxa"/>
          </w:tcPr>
          <w:p w14:paraId="023AE73B" w14:textId="77777777" w:rsidR="0076028C" w:rsidRDefault="001F3E14" w:rsidP="0076028C">
            <w:pPr>
              <w:ind w:firstLineChars="0" w:firstLine="0"/>
              <w:jc w:val="center"/>
            </w:pPr>
            <w:r w:rsidRPr="001F3E14">
              <w:t xml:space="preserve">78  </w:t>
            </w:r>
          </w:p>
        </w:tc>
        <w:tc>
          <w:tcPr>
            <w:tcW w:w="1416" w:type="dxa"/>
          </w:tcPr>
          <w:p w14:paraId="28C58439" w14:textId="77777777" w:rsidR="0076028C" w:rsidRDefault="001F3E14" w:rsidP="0076028C">
            <w:pPr>
              <w:ind w:firstLineChars="0" w:firstLine="0"/>
              <w:jc w:val="center"/>
            </w:pPr>
            <w:r w:rsidRPr="001F3E14">
              <w:t xml:space="preserve">-199.32  </w:t>
            </w:r>
          </w:p>
        </w:tc>
        <w:tc>
          <w:tcPr>
            <w:tcW w:w="1416" w:type="dxa"/>
          </w:tcPr>
          <w:p w14:paraId="3C6E449E" w14:textId="77777777" w:rsidR="0076028C" w:rsidRDefault="001F3E14" w:rsidP="0076028C">
            <w:pPr>
              <w:ind w:firstLineChars="0" w:firstLine="0"/>
              <w:jc w:val="center"/>
            </w:pPr>
            <w:r w:rsidRPr="001F3E14">
              <w:t xml:space="preserve">-53.28  </w:t>
            </w:r>
          </w:p>
        </w:tc>
        <w:tc>
          <w:tcPr>
            <w:tcW w:w="1416" w:type="dxa"/>
          </w:tcPr>
          <w:p w14:paraId="6D4B3DEF" w14:textId="77777777" w:rsidR="0076028C" w:rsidRDefault="001F3E14" w:rsidP="0076028C">
            <w:pPr>
              <w:ind w:firstLineChars="0" w:firstLine="0"/>
              <w:jc w:val="center"/>
            </w:pPr>
            <w:r w:rsidRPr="001F3E14">
              <w:t xml:space="preserve">187.08   </w:t>
            </w:r>
          </w:p>
        </w:tc>
        <w:tc>
          <w:tcPr>
            <w:tcW w:w="1416" w:type="dxa"/>
          </w:tcPr>
          <w:p w14:paraId="7A93E02C" w14:textId="77777777" w:rsidR="0076028C" w:rsidRDefault="001F3E14" w:rsidP="0076028C">
            <w:pPr>
              <w:ind w:firstLineChars="0" w:firstLine="0"/>
              <w:jc w:val="center"/>
            </w:pPr>
            <w:r w:rsidRPr="001F3E14">
              <w:t>86</w:t>
            </w:r>
          </w:p>
        </w:tc>
      </w:tr>
      <w:tr w:rsidR="0076028C" w14:paraId="61825493" w14:textId="77777777" w:rsidTr="0076028C">
        <w:tc>
          <w:tcPr>
            <w:tcW w:w="1415" w:type="dxa"/>
          </w:tcPr>
          <w:p w14:paraId="64F512E8" w14:textId="77777777" w:rsidR="0076028C" w:rsidRDefault="00A90568" w:rsidP="0076028C">
            <w:pPr>
              <w:ind w:firstLineChars="0" w:firstLine="0"/>
              <w:jc w:val="center"/>
            </w:pPr>
            <w:r>
              <w:rPr>
                <w:rFonts w:hint="eastAsia"/>
              </w:rPr>
              <w:t>2</w:t>
            </w:r>
            <w:r>
              <w:t>8</w:t>
            </w:r>
          </w:p>
        </w:tc>
        <w:tc>
          <w:tcPr>
            <w:tcW w:w="1415" w:type="dxa"/>
          </w:tcPr>
          <w:p w14:paraId="28E33370" w14:textId="77777777" w:rsidR="0076028C" w:rsidRDefault="001F3E14" w:rsidP="0076028C">
            <w:pPr>
              <w:ind w:firstLineChars="0" w:firstLine="0"/>
              <w:jc w:val="center"/>
            </w:pPr>
            <w:r w:rsidRPr="001F3E14">
              <w:t xml:space="preserve">163.5   </w:t>
            </w:r>
          </w:p>
        </w:tc>
        <w:tc>
          <w:tcPr>
            <w:tcW w:w="1416" w:type="dxa"/>
          </w:tcPr>
          <w:p w14:paraId="2F390B68" w14:textId="77777777" w:rsidR="0076028C" w:rsidRDefault="001F3E14" w:rsidP="0076028C">
            <w:pPr>
              <w:ind w:firstLineChars="0" w:firstLine="0"/>
              <w:jc w:val="center"/>
            </w:pPr>
            <w:r w:rsidRPr="001F3E14">
              <w:t xml:space="preserve">159.24 </w:t>
            </w:r>
          </w:p>
        </w:tc>
        <w:tc>
          <w:tcPr>
            <w:tcW w:w="1416" w:type="dxa"/>
          </w:tcPr>
          <w:p w14:paraId="3A7765B4" w14:textId="77777777" w:rsidR="0076028C" w:rsidRDefault="001F3E14" w:rsidP="0076028C">
            <w:pPr>
              <w:ind w:firstLineChars="0" w:firstLine="0"/>
              <w:jc w:val="center"/>
            </w:pPr>
            <w:r w:rsidRPr="001F3E14">
              <w:t xml:space="preserve">-191.28 </w:t>
            </w:r>
          </w:p>
        </w:tc>
        <w:tc>
          <w:tcPr>
            <w:tcW w:w="1416" w:type="dxa"/>
          </w:tcPr>
          <w:p w14:paraId="11858AD4" w14:textId="77777777" w:rsidR="0076028C" w:rsidRDefault="001F3E14" w:rsidP="0076028C">
            <w:pPr>
              <w:ind w:firstLineChars="0" w:firstLine="0"/>
              <w:jc w:val="center"/>
            </w:pPr>
            <w:r w:rsidRPr="001F3E14">
              <w:t xml:space="preserve">-290.88 </w:t>
            </w:r>
          </w:p>
        </w:tc>
        <w:tc>
          <w:tcPr>
            <w:tcW w:w="1416" w:type="dxa"/>
          </w:tcPr>
          <w:p w14:paraId="4B2B91B9" w14:textId="77777777" w:rsidR="0076028C" w:rsidRDefault="001F3E14" w:rsidP="0076028C">
            <w:pPr>
              <w:ind w:firstLineChars="0" w:firstLine="0"/>
              <w:jc w:val="center"/>
            </w:pPr>
            <w:r w:rsidRPr="001F3E14">
              <w:t>-20.48</w:t>
            </w:r>
          </w:p>
        </w:tc>
      </w:tr>
      <w:tr w:rsidR="0076028C" w14:paraId="542A3752" w14:textId="77777777" w:rsidTr="0076028C">
        <w:tc>
          <w:tcPr>
            <w:tcW w:w="1415" w:type="dxa"/>
          </w:tcPr>
          <w:p w14:paraId="5FF37A98" w14:textId="77777777" w:rsidR="0076028C" w:rsidRDefault="00A90568" w:rsidP="0076028C">
            <w:pPr>
              <w:ind w:firstLineChars="0" w:firstLine="0"/>
              <w:jc w:val="center"/>
            </w:pPr>
            <w:r>
              <w:rPr>
                <w:rFonts w:hint="eastAsia"/>
              </w:rPr>
              <w:t>2</w:t>
            </w:r>
            <w:r>
              <w:t>9</w:t>
            </w:r>
          </w:p>
        </w:tc>
        <w:tc>
          <w:tcPr>
            <w:tcW w:w="1415" w:type="dxa"/>
          </w:tcPr>
          <w:p w14:paraId="1AB30857" w14:textId="77777777" w:rsidR="0076028C" w:rsidRDefault="001F3E14" w:rsidP="0076028C">
            <w:pPr>
              <w:ind w:firstLineChars="0" w:firstLine="0"/>
              <w:jc w:val="center"/>
            </w:pPr>
            <w:r w:rsidRPr="001F3E14">
              <w:t xml:space="preserve">-255.24   </w:t>
            </w:r>
          </w:p>
        </w:tc>
        <w:tc>
          <w:tcPr>
            <w:tcW w:w="1416" w:type="dxa"/>
          </w:tcPr>
          <w:p w14:paraId="6153B364" w14:textId="77777777" w:rsidR="0076028C" w:rsidRDefault="001F3E14" w:rsidP="0076028C">
            <w:pPr>
              <w:ind w:firstLineChars="0" w:firstLine="0"/>
              <w:jc w:val="center"/>
            </w:pPr>
            <w:r w:rsidRPr="001F3E14">
              <w:t xml:space="preserve">90.06  </w:t>
            </w:r>
          </w:p>
        </w:tc>
        <w:tc>
          <w:tcPr>
            <w:tcW w:w="1416" w:type="dxa"/>
          </w:tcPr>
          <w:p w14:paraId="6315EF99" w14:textId="77777777" w:rsidR="0076028C" w:rsidRDefault="001F3E14" w:rsidP="0076028C">
            <w:pPr>
              <w:ind w:firstLineChars="0" w:firstLine="0"/>
              <w:jc w:val="center"/>
            </w:pPr>
            <w:r w:rsidRPr="001F3E14">
              <w:t xml:space="preserve">-82.36  </w:t>
            </w:r>
          </w:p>
        </w:tc>
        <w:tc>
          <w:tcPr>
            <w:tcW w:w="1416" w:type="dxa"/>
          </w:tcPr>
          <w:p w14:paraId="5B95AC7A" w14:textId="77777777" w:rsidR="0076028C" w:rsidRDefault="001F3E14" w:rsidP="0076028C">
            <w:pPr>
              <w:ind w:firstLineChars="0" w:firstLine="0"/>
              <w:jc w:val="center"/>
            </w:pPr>
            <w:r w:rsidRPr="001F3E14">
              <w:t xml:space="preserve">266.34   </w:t>
            </w:r>
          </w:p>
        </w:tc>
        <w:tc>
          <w:tcPr>
            <w:tcW w:w="1416" w:type="dxa"/>
          </w:tcPr>
          <w:p w14:paraId="1806B3BE" w14:textId="77777777" w:rsidR="0076028C" w:rsidRDefault="001F3E14" w:rsidP="0076028C">
            <w:pPr>
              <w:ind w:firstLineChars="0" w:firstLine="0"/>
              <w:jc w:val="center"/>
            </w:pPr>
            <w:r w:rsidRPr="001F3E14">
              <w:t>12.24</w:t>
            </w:r>
          </w:p>
        </w:tc>
      </w:tr>
      <w:tr w:rsidR="0076028C" w14:paraId="7EB6AA2F" w14:textId="77777777" w:rsidTr="0076028C">
        <w:tc>
          <w:tcPr>
            <w:tcW w:w="1415" w:type="dxa"/>
          </w:tcPr>
          <w:p w14:paraId="72992093" w14:textId="77777777" w:rsidR="0076028C" w:rsidRDefault="00A90568" w:rsidP="0076028C">
            <w:pPr>
              <w:ind w:firstLineChars="0" w:firstLine="0"/>
              <w:jc w:val="center"/>
            </w:pPr>
            <w:r>
              <w:rPr>
                <w:rFonts w:hint="eastAsia"/>
              </w:rPr>
              <w:t>3</w:t>
            </w:r>
            <w:r>
              <w:t>0</w:t>
            </w:r>
          </w:p>
        </w:tc>
        <w:tc>
          <w:tcPr>
            <w:tcW w:w="1415" w:type="dxa"/>
          </w:tcPr>
          <w:p w14:paraId="778394CB" w14:textId="77777777" w:rsidR="0076028C" w:rsidRDefault="001F3E14" w:rsidP="0076028C">
            <w:pPr>
              <w:ind w:firstLineChars="0" w:firstLine="0"/>
              <w:jc w:val="center"/>
            </w:pPr>
            <w:r w:rsidRPr="001F3E14">
              <w:t xml:space="preserve">-5.7     </w:t>
            </w:r>
          </w:p>
        </w:tc>
        <w:tc>
          <w:tcPr>
            <w:tcW w:w="1416" w:type="dxa"/>
          </w:tcPr>
          <w:p w14:paraId="0DF03772" w14:textId="77777777" w:rsidR="0076028C" w:rsidRDefault="001F3E14" w:rsidP="0076028C">
            <w:pPr>
              <w:ind w:firstLineChars="0" w:firstLine="0"/>
              <w:jc w:val="center"/>
            </w:pPr>
            <w:r w:rsidRPr="001F3E14">
              <w:t xml:space="preserve">0.48 </w:t>
            </w:r>
          </w:p>
        </w:tc>
        <w:tc>
          <w:tcPr>
            <w:tcW w:w="1416" w:type="dxa"/>
          </w:tcPr>
          <w:p w14:paraId="538BC217" w14:textId="77777777" w:rsidR="0076028C" w:rsidRDefault="001F3E14" w:rsidP="0076028C">
            <w:pPr>
              <w:ind w:firstLineChars="0" w:firstLine="0"/>
              <w:jc w:val="center"/>
            </w:pPr>
            <w:r w:rsidRPr="001F3E14">
              <w:t xml:space="preserve">-143.08   </w:t>
            </w:r>
          </w:p>
        </w:tc>
        <w:tc>
          <w:tcPr>
            <w:tcW w:w="1416" w:type="dxa"/>
          </w:tcPr>
          <w:p w14:paraId="33A1D69B" w14:textId="77777777" w:rsidR="0076028C" w:rsidRDefault="001F3E14" w:rsidP="0076028C">
            <w:pPr>
              <w:ind w:firstLineChars="0" w:firstLine="0"/>
              <w:jc w:val="center"/>
            </w:pPr>
            <w:r w:rsidRPr="001F3E14">
              <w:t>29.34</w:t>
            </w:r>
          </w:p>
        </w:tc>
        <w:tc>
          <w:tcPr>
            <w:tcW w:w="1416" w:type="dxa"/>
          </w:tcPr>
          <w:p w14:paraId="62B2C183" w14:textId="77777777" w:rsidR="0076028C" w:rsidRDefault="001F3E14" w:rsidP="0076028C">
            <w:pPr>
              <w:ind w:firstLineChars="0" w:firstLine="0"/>
              <w:jc w:val="center"/>
            </w:pPr>
            <w:r w:rsidRPr="001F3E14">
              <w:t>-158.04</w:t>
            </w:r>
          </w:p>
        </w:tc>
      </w:tr>
    </w:tbl>
    <w:p w14:paraId="40ABC6FC" w14:textId="518A5C83" w:rsidR="0076028C" w:rsidRDefault="00830B0F" w:rsidP="00830B0F">
      <w:pPr>
        <w:ind w:firstLine="480"/>
      </w:pPr>
      <w:r>
        <w:rPr>
          <w:rFonts w:hint="eastAsia"/>
        </w:rPr>
        <w:t>为了更加直观地查看利用拉丁超立方抽样获得的设计控制点样本的数据分布图，根据表</w:t>
      </w:r>
      <w:r w:rsidRPr="00830B0F">
        <w:rPr>
          <w:rFonts w:hint="eastAsia"/>
          <w:color w:val="FF0000"/>
        </w:rPr>
        <w:t>X</w:t>
      </w:r>
      <w:r w:rsidRPr="00830B0F">
        <w:rPr>
          <w:rFonts w:hint="eastAsia"/>
        </w:rPr>
        <w:t>绘制</w:t>
      </w:r>
      <w:r>
        <w:rPr>
          <w:rFonts w:hint="eastAsia"/>
        </w:rPr>
        <w:t>样本</w:t>
      </w:r>
      <w:r w:rsidRPr="00830B0F">
        <w:rPr>
          <w:rFonts w:hint="eastAsia"/>
        </w:rPr>
        <w:t>散点图</w:t>
      </w:r>
      <w:r>
        <w:rPr>
          <w:rFonts w:hint="eastAsia"/>
        </w:rPr>
        <w:t>，如图</w:t>
      </w:r>
      <w:r w:rsidRPr="00830B0F">
        <w:rPr>
          <w:rFonts w:hint="eastAsia"/>
          <w:color w:val="FF0000"/>
        </w:rPr>
        <w:t>X</w:t>
      </w:r>
      <w:r>
        <w:rPr>
          <w:rFonts w:hint="eastAsia"/>
        </w:rPr>
        <w:t>所示，每个控制变量生成的控制点分布均匀。</w:t>
      </w:r>
    </w:p>
    <w:p w14:paraId="440BE721" w14:textId="2A96896A" w:rsidR="00830B0F" w:rsidRDefault="00830B0F" w:rsidP="00830B0F">
      <w:pPr>
        <w:pStyle w:val="afff0"/>
      </w:pPr>
      <w:r>
        <w:rPr>
          <w:rFonts w:hint="eastAsia"/>
          <w:noProof/>
        </w:rPr>
        <w:lastRenderedPageBreak/>
        <w:drawing>
          <wp:inline distT="0" distB="0" distL="0" distR="0" wp14:anchorId="51AF6FF0" wp14:editId="441667BD">
            <wp:extent cx="5400040" cy="4050030"/>
            <wp:effectExtent l="0" t="0" r="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设计变量散点图.jpg"/>
                    <pic:cNvPicPr/>
                  </pic:nvPicPr>
                  <pic:blipFill>
                    <a:blip r:embed="rId136">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14:paraId="6C22737C" w14:textId="37123EA3" w:rsidR="00830B0F" w:rsidRPr="00183F8D" w:rsidRDefault="00830B0F" w:rsidP="00830B0F">
      <w:pPr>
        <w:pStyle w:val="afff0"/>
        <w:jc w:val="center"/>
      </w:pPr>
      <w:r>
        <w:rPr>
          <w:rFonts w:hint="eastAsia"/>
        </w:rPr>
        <w:t>图</w:t>
      </w:r>
      <w:r w:rsidRPr="00830B0F">
        <w:rPr>
          <w:rFonts w:hint="eastAsia"/>
          <w:color w:val="FF0000"/>
        </w:rPr>
        <w:t>X</w:t>
      </w:r>
      <w:r>
        <w:t xml:space="preserve"> </w:t>
      </w:r>
      <w:r>
        <w:rPr>
          <w:rFonts w:hint="eastAsia"/>
        </w:rPr>
        <w:t>设计变量散点分布图</w:t>
      </w:r>
    </w:p>
    <w:p w14:paraId="18FD7968" w14:textId="77777777" w:rsidR="009021D2" w:rsidRPr="00955944" w:rsidRDefault="009021D2" w:rsidP="00E720FB">
      <w:pPr>
        <w:pStyle w:val="2"/>
        <w:spacing w:before="120"/>
      </w:pPr>
      <w:bookmarkStart w:id="45" w:name="_Toc31978511"/>
      <w:r w:rsidRPr="00955944">
        <w:t>3.</w:t>
      </w:r>
      <w:r>
        <w:t>4</w:t>
      </w:r>
      <w:r w:rsidRPr="00955944">
        <w:t xml:space="preserve"> </w:t>
      </w:r>
      <w:r>
        <w:rPr>
          <w:rFonts w:hint="eastAsia"/>
        </w:rPr>
        <w:t>游艇变形及逆向建模</w:t>
      </w:r>
      <w:bookmarkEnd w:id="45"/>
    </w:p>
    <w:p w14:paraId="4F2745AD" w14:textId="0AF3463D" w:rsidR="009021D2" w:rsidRDefault="00901A5A" w:rsidP="00E720FB">
      <w:pPr>
        <w:pStyle w:val="afff2"/>
      </w:pPr>
      <w:bookmarkStart w:id="46" w:name="_Toc31978512"/>
      <w:r w:rsidRPr="00901A5A">
        <w:rPr>
          <w:rFonts w:hint="eastAsia"/>
          <w:b/>
        </w:rPr>
        <w:t>3</w:t>
      </w:r>
      <w:r w:rsidRPr="00901A5A">
        <w:rPr>
          <w:b/>
        </w:rPr>
        <w:t>.4.1</w:t>
      </w:r>
      <w:r w:rsidRPr="00901A5A">
        <w:t xml:space="preserve"> </w:t>
      </w:r>
      <w:r w:rsidRPr="00901A5A">
        <w:rPr>
          <w:rFonts w:hint="eastAsia"/>
        </w:rPr>
        <w:t>游艇变形</w:t>
      </w:r>
      <w:bookmarkEnd w:id="46"/>
    </w:p>
    <w:p w14:paraId="31DA402B" w14:textId="56855B04" w:rsidR="00C9672E" w:rsidRPr="00C9672E" w:rsidRDefault="00C9672E" w:rsidP="00C9672E">
      <w:pPr>
        <w:ind w:firstLine="480"/>
      </w:pPr>
      <w:r>
        <w:rPr>
          <w:rFonts w:hint="eastAsia"/>
        </w:rPr>
        <w:t>自由变形不仅可以对曲面进行变形还可以对网格进行变形，对网格进行变形的方法是先对原始游艇模型建立有限元仿真模型，对模型进行清理确定计算域大小，建立仿真模型后利用网格划分软件对游艇进行网格划分。此时的网格划分分为两种情况，分别是只针对游艇进行网格划分，另外一种是对整个仿真模型进行网格划分。第一种网格划分完成后将游艇艇身网格进行保存，然后使用自由变形软件按前面的网格大小进行设置，根据表</w:t>
      </w:r>
      <w:r>
        <w:rPr>
          <w:rFonts w:hint="eastAsia"/>
        </w:rPr>
        <w:t>3-</w:t>
      </w:r>
      <w:r>
        <w:t>1</w:t>
      </w:r>
      <w:r>
        <w:rPr>
          <w:rFonts w:hint="eastAsia"/>
        </w:rPr>
        <w:t>所示的控制点的偏移值对网格进行变形并保存，通过这种方法获得的网格模型不经过逆向工程直接导入网格划分软件中进行体网格的划分，然而，在进行体网格划分过程中，由于变形后的游艇网格模型并不存在真实的曲面，所以无法对游艇表面建立菱形边界层，因此这种对游艇网格直接变形的方法无法</w:t>
      </w:r>
      <w:r w:rsidR="00DB7A74">
        <w:rPr>
          <w:rFonts w:hint="eastAsia"/>
        </w:rPr>
        <w:t>获得仿真模型的完整网格。在采用第二种方法进行变形时，将游艇网格、计算域边界网格和计算域网格分别命名，对整个网格保存，将保存的网格导入自由变形软件中，通过隐藏计算域体网格和计算域边界的网格显示出游艇表面的面网格，</w:t>
      </w:r>
      <w:r w:rsidR="00136BED" w:rsidRPr="00136BED">
        <w:rPr>
          <w:rFonts w:hint="eastAsia"/>
        </w:rPr>
        <w:t>建立晶体网格并选取控制点组</w:t>
      </w:r>
      <w:r w:rsidR="00136BED">
        <w:rPr>
          <w:rFonts w:hint="eastAsia"/>
        </w:rPr>
        <w:t>，</w:t>
      </w:r>
      <w:r w:rsidR="00DB7A74">
        <w:rPr>
          <w:rFonts w:hint="eastAsia"/>
        </w:rPr>
        <w:t>按照表</w:t>
      </w:r>
      <w:r w:rsidR="00DB7A74">
        <w:rPr>
          <w:rFonts w:hint="eastAsia"/>
        </w:rPr>
        <w:t>3-</w:t>
      </w:r>
      <w:r w:rsidR="00DB7A74">
        <w:t>1</w:t>
      </w:r>
      <w:r w:rsidR="00DB7A74">
        <w:rPr>
          <w:rFonts w:hint="eastAsia"/>
          <w:noProof/>
        </w:rPr>
        <w:t>控制点的偏移值对游艇的面</w:t>
      </w:r>
      <w:r w:rsidR="00DB7A74">
        <w:rPr>
          <w:rFonts w:hint="eastAsia"/>
          <w:noProof/>
        </w:rPr>
        <w:lastRenderedPageBreak/>
        <w:t>网格进行变形，保存并导入网格划分软件。通过第二种方法虽然能够获得整个仿真模型的网格划分，但在变形时，游艇表面的面网格与菱形层网格发生了冲突，将整个网格模型导入</w:t>
      </w:r>
      <w:r w:rsidR="00DB7A74">
        <w:rPr>
          <w:rFonts w:hint="eastAsia"/>
          <w:noProof/>
        </w:rPr>
        <w:t>F</w:t>
      </w:r>
      <w:r w:rsidR="00DB7A74">
        <w:rPr>
          <w:noProof/>
        </w:rPr>
        <w:t>LUENT</w:t>
      </w:r>
      <w:r w:rsidR="00DB7A74">
        <w:rPr>
          <w:rFonts w:hint="eastAsia"/>
          <w:noProof/>
        </w:rPr>
        <w:t>进行网格检查可以发现网格有报错。因此，</w:t>
      </w:r>
      <w:r w:rsidR="006E7FBF">
        <w:rPr>
          <w:rFonts w:hint="eastAsia"/>
          <w:noProof/>
        </w:rPr>
        <w:t>本文采用</w:t>
      </w:r>
      <w:r w:rsidR="00DB7A74">
        <w:rPr>
          <w:rFonts w:hint="eastAsia"/>
          <w:noProof/>
        </w:rPr>
        <w:t>直接对原始游艇的三维模型进行变形</w:t>
      </w:r>
      <w:r w:rsidR="006E7FBF">
        <w:rPr>
          <w:rFonts w:hint="eastAsia"/>
          <w:noProof/>
        </w:rPr>
        <w:t>，再通过逆向工程获得可编辑的游艇模型的方式获得游艇的变形模型。</w:t>
      </w:r>
    </w:p>
    <w:p w14:paraId="30A8CED9" w14:textId="12BE5536" w:rsidR="00901A5A" w:rsidRDefault="00901A5A" w:rsidP="00901A5A">
      <w:pPr>
        <w:ind w:firstLine="480"/>
      </w:pPr>
      <w:r>
        <w:rPr>
          <w:rFonts w:hint="eastAsia"/>
        </w:rPr>
        <w:t>按照表</w:t>
      </w:r>
      <w:r>
        <w:rPr>
          <w:rFonts w:hint="eastAsia"/>
        </w:rPr>
        <w:t>3-</w:t>
      </w:r>
      <w:r>
        <w:t>1</w:t>
      </w:r>
      <w:r>
        <w:rPr>
          <w:rFonts w:hint="eastAsia"/>
        </w:rPr>
        <w:t>中的</w:t>
      </w:r>
      <w:r>
        <w:rPr>
          <w:rFonts w:hint="eastAsia"/>
        </w:rPr>
        <w:t>3</w:t>
      </w:r>
      <w:r w:rsidR="002F34C5">
        <w:t>0</w:t>
      </w:r>
      <w:r>
        <w:rPr>
          <w:rFonts w:hint="eastAsia"/>
        </w:rPr>
        <w:t>不同组控制点的取值，在</w:t>
      </w:r>
      <w:r>
        <w:rPr>
          <w:rFonts w:hint="eastAsia"/>
        </w:rPr>
        <w:t>Sc</w:t>
      </w:r>
      <w:r w:rsidR="00035366">
        <w:t>u</w:t>
      </w:r>
      <w:r>
        <w:t>lptor</w:t>
      </w:r>
      <w:r>
        <w:rPr>
          <w:rFonts w:hint="eastAsia"/>
        </w:rPr>
        <w:t>软件</w:t>
      </w:r>
      <w:r w:rsidR="00035366">
        <w:rPr>
          <w:rFonts w:hint="eastAsia"/>
        </w:rPr>
        <w:t>中</w:t>
      </w:r>
      <w:r>
        <w:rPr>
          <w:rFonts w:hint="eastAsia"/>
        </w:rPr>
        <w:t>，通过移动控制点</w:t>
      </w:r>
      <w:r w:rsidR="001C20A9">
        <w:rPr>
          <w:rFonts w:hint="eastAsia"/>
        </w:rPr>
        <w:t>使得控制框架发生变形，从而使得</w:t>
      </w:r>
      <w:r>
        <w:rPr>
          <w:rFonts w:hint="eastAsia"/>
        </w:rPr>
        <w:t>游艇造型发生</w:t>
      </w:r>
      <w:r w:rsidR="001C20A9">
        <w:rPr>
          <w:rFonts w:hint="eastAsia"/>
        </w:rPr>
        <w:t>变化</w:t>
      </w:r>
      <w:r>
        <w:rPr>
          <w:rFonts w:hint="eastAsia"/>
        </w:rPr>
        <w:t>，将变形后的游艇模型保存为</w:t>
      </w:r>
      <w:r>
        <w:rPr>
          <w:rFonts w:hint="eastAsia"/>
        </w:rPr>
        <w:t>S</w:t>
      </w:r>
      <w:r>
        <w:t>TL</w:t>
      </w:r>
      <w:r>
        <w:rPr>
          <w:rFonts w:hint="eastAsia"/>
        </w:rPr>
        <w:t>文件。</w:t>
      </w:r>
      <w:r w:rsidR="00035366">
        <w:rPr>
          <w:rFonts w:hint="eastAsia"/>
        </w:rPr>
        <w:t>如图</w:t>
      </w:r>
      <w:r w:rsidR="00035366">
        <w:rPr>
          <w:rFonts w:hint="eastAsia"/>
        </w:rPr>
        <w:t>3-</w:t>
      </w:r>
      <w:r w:rsidR="00035366">
        <w:t>4</w:t>
      </w:r>
      <w:r w:rsidR="00035366">
        <w:rPr>
          <w:rFonts w:hint="eastAsia"/>
        </w:rPr>
        <w:t>所示，使用表</w:t>
      </w:r>
      <w:r w:rsidR="00035366">
        <w:rPr>
          <w:rFonts w:hint="eastAsia"/>
        </w:rPr>
        <w:t>3-</w:t>
      </w:r>
      <w:r w:rsidR="00035366">
        <w:t>1</w:t>
      </w:r>
      <w:r w:rsidR="00035366">
        <w:rPr>
          <w:rFonts w:hint="eastAsia"/>
        </w:rPr>
        <w:t>中的第一个样本，将控制点的位移值输入到</w:t>
      </w:r>
      <w:r w:rsidR="00035366">
        <w:rPr>
          <w:rFonts w:hint="eastAsia"/>
        </w:rPr>
        <w:t>Sc</w:t>
      </w:r>
      <w:r w:rsidR="00035366">
        <w:t>ulptor</w:t>
      </w:r>
      <w:r w:rsidR="00035366">
        <w:rPr>
          <w:rFonts w:hint="eastAsia"/>
        </w:rPr>
        <w:t>中，即可得到最终的变形。表中其余样本点按照同样方法进行变形。</w:t>
      </w:r>
    </w:p>
    <w:p w14:paraId="57141BDE" w14:textId="77777777" w:rsidR="00BB2ECC" w:rsidRDefault="00BB2ECC" w:rsidP="00BB2ECC">
      <w:pPr>
        <w:pStyle w:val="afff0"/>
      </w:pPr>
      <w:r>
        <w:rPr>
          <w:rFonts w:hint="eastAsia"/>
          <w:noProof/>
        </w:rPr>
        <w:drawing>
          <wp:inline distT="0" distB="0" distL="0" distR="0" wp14:anchorId="2601F8C3" wp14:editId="34B10644">
            <wp:extent cx="5400040" cy="3039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变形网格图.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40" cy="3039745"/>
                    </a:xfrm>
                    <a:prstGeom prst="rect">
                      <a:avLst/>
                    </a:prstGeom>
                  </pic:spPr>
                </pic:pic>
              </a:graphicData>
            </a:graphic>
          </wp:inline>
        </w:drawing>
      </w:r>
    </w:p>
    <w:p w14:paraId="397E06F7" w14:textId="77777777" w:rsidR="00035366" w:rsidRPr="00BB2ECC" w:rsidRDefault="00035366" w:rsidP="00035366">
      <w:pPr>
        <w:ind w:firstLineChars="0" w:firstLine="0"/>
        <w:jc w:val="center"/>
      </w:pPr>
      <w:r w:rsidRPr="00BB2ECC">
        <w:rPr>
          <w:rFonts w:hint="eastAsia"/>
        </w:rPr>
        <w:t>图</w:t>
      </w:r>
      <w:r w:rsidRPr="00BB2ECC">
        <w:t>3</w:t>
      </w:r>
      <w:r w:rsidRPr="00BB2ECC">
        <w:rPr>
          <w:rFonts w:hint="eastAsia"/>
        </w:rPr>
        <w:t>-</w:t>
      </w:r>
      <w:r w:rsidRPr="00BB2ECC">
        <w:t xml:space="preserve">4 </w:t>
      </w:r>
      <w:r w:rsidRPr="00BB2ECC">
        <w:rPr>
          <w:rFonts w:hint="eastAsia"/>
        </w:rPr>
        <w:t>样本点</w:t>
      </w:r>
      <w:r w:rsidRPr="00BB2ECC">
        <w:rPr>
          <w:rFonts w:hint="eastAsia"/>
        </w:rPr>
        <w:t>1</w:t>
      </w:r>
      <w:r w:rsidRPr="00BB2ECC">
        <w:rPr>
          <w:rFonts w:hint="eastAsia"/>
        </w:rPr>
        <w:t>变形后的网格图</w:t>
      </w:r>
    </w:p>
    <w:p w14:paraId="32DDFA1D" w14:textId="77777777" w:rsidR="00901A5A" w:rsidRDefault="00901A5A" w:rsidP="00E720FB">
      <w:pPr>
        <w:pStyle w:val="afff2"/>
      </w:pPr>
      <w:bookmarkStart w:id="47" w:name="_Toc31978513"/>
      <w:r w:rsidRPr="00901A5A">
        <w:rPr>
          <w:rFonts w:hint="eastAsia"/>
          <w:b/>
        </w:rPr>
        <w:t>3</w:t>
      </w:r>
      <w:r w:rsidRPr="00901A5A">
        <w:rPr>
          <w:b/>
        </w:rPr>
        <w:t>.4.2</w:t>
      </w:r>
      <w:r w:rsidRPr="00901A5A">
        <w:t xml:space="preserve"> </w:t>
      </w:r>
      <w:r w:rsidRPr="00901A5A">
        <w:rPr>
          <w:rFonts w:hint="eastAsia"/>
        </w:rPr>
        <w:t>逆向建模</w:t>
      </w:r>
      <w:bookmarkEnd w:id="47"/>
      <w:r w:rsidR="00207C13">
        <w:tab/>
      </w:r>
    </w:p>
    <w:p w14:paraId="08D0EFD9" w14:textId="3EF9A214" w:rsidR="00035366" w:rsidRDefault="00035366" w:rsidP="00035366">
      <w:pPr>
        <w:ind w:firstLine="480"/>
      </w:pPr>
      <w:r>
        <w:rPr>
          <w:rFonts w:hint="eastAsia"/>
        </w:rPr>
        <w:t>由于</w:t>
      </w:r>
      <w:r>
        <w:rPr>
          <w:rFonts w:hint="eastAsia"/>
        </w:rPr>
        <w:t>S</w:t>
      </w:r>
      <w:r>
        <w:t>TL</w:t>
      </w:r>
      <w:r w:rsidR="00544DA6">
        <w:rPr>
          <w:rFonts w:hint="eastAsia"/>
        </w:rPr>
        <w:t>格式的三维模型是由一系列的三角面片组成，在</w:t>
      </w:r>
      <w:r w:rsidR="00544DA6">
        <w:rPr>
          <w:rFonts w:hint="eastAsia"/>
        </w:rPr>
        <w:t>U</w:t>
      </w:r>
      <w:r w:rsidR="00544DA6">
        <w:t>G</w:t>
      </w:r>
      <w:r w:rsidR="00544DA6">
        <w:rPr>
          <w:rFonts w:hint="eastAsia"/>
        </w:rPr>
        <w:t>软件里面无法进行编辑曲面，在</w:t>
      </w:r>
      <w:r w:rsidR="00544DA6">
        <w:rPr>
          <w:rFonts w:hint="eastAsia"/>
        </w:rPr>
        <w:t>A</w:t>
      </w:r>
      <w:r w:rsidR="00544DA6">
        <w:t>NSYS ICEM CFD</w:t>
      </w:r>
      <w:r w:rsidR="00544DA6">
        <w:rPr>
          <w:rFonts w:hint="eastAsia"/>
        </w:rPr>
        <w:t>里面也无法完成网格划分，所以需要将</w:t>
      </w:r>
      <w:r w:rsidR="00544DA6">
        <w:rPr>
          <w:rFonts w:hint="eastAsia"/>
        </w:rPr>
        <w:t>S</w:t>
      </w:r>
      <w:r w:rsidR="00544DA6">
        <w:t>TL</w:t>
      </w:r>
      <w:r w:rsidR="00544DA6">
        <w:rPr>
          <w:rFonts w:hint="eastAsia"/>
        </w:rPr>
        <w:t>格式的模型通过逆向建模变成</w:t>
      </w:r>
      <w:r w:rsidR="00544DA6">
        <w:rPr>
          <w:rFonts w:hint="eastAsia"/>
        </w:rPr>
        <w:t>S</w:t>
      </w:r>
      <w:r w:rsidR="00544DA6">
        <w:t>TEP</w:t>
      </w:r>
      <w:r w:rsidR="00544DA6">
        <w:rPr>
          <w:rFonts w:hint="eastAsia"/>
        </w:rPr>
        <w:t>格式的模型，使得游艇模型在经过自由变形后依然是可编辑的三维模型。</w:t>
      </w:r>
      <w:r w:rsidR="001C20A9">
        <w:rPr>
          <w:rFonts w:hint="eastAsia"/>
        </w:rPr>
        <w:t>逆向建模工程也叫反求工程，是使用一定技术将实物转换为</w:t>
      </w:r>
      <w:r w:rsidR="001C20A9">
        <w:rPr>
          <w:rFonts w:hint="eastAsia"/>
        </w:rPr>
        <w:t>C</w:t>
      </w:r>
      <w:r w:rsidR="001C20A9">
        <w:t>AD</w:t>
      </w:r>
      <w:r w:rsidR="001C20A9">
        <w:rPr>
          <w:rFonts w:hint="eastAsia"/>
        </w:rPr>
        <w:t>数字化模型的三维几何模型重建等的总称。逆向工程可以将不能够编辑的三维模型通过曲面拟合的方法进行重构，变为可以编辑的三维模型。</w:t>
      </w:r>
      <w:r w:rsidR="00544DA6">
        <w:rPr>
          <w:rFonts w:hint="eastAsia"/>
        </w:rPr>
        <w:t>本文将使用</w:t>
      </w:r>
      <w:proofErr w:type="spellStart"/>
      <w:r w:rsidR="00544DA6">
        <w:rPr>
          <w:rFonts w:hint="eastAsia"/>
        </w:rPr>
        <w:t>Geomagic</w:t>
      </w:r>
      <w:proofErr w:type="spellEnd"/>
      <w:r w:rsidR="00544DA6">
        <w:t xml:space="preserve"> </w:t>
      </w:r>
      <w:proofErr w:type="spellStart"/>
      <w:r w:rsidR="00544DA6">
        <w:t>Stduio</w:t>
      </w:r>
      <w:proofErr w:type="spellEnd"/>
      <w:r w:rsidR="00544DA6">
        <w:rPr>
          <w:rFonts w:hint="eastAsia"/>
        </w:rPr>
        <w:t>逆向工程软件对自由变形后的游艇进行逆向建模</w:t>
      </w:r>
      <w:r w:rsidR="001C20A9">
        <w:rPr>
          <w:rFonts w:hint="eastAsia"/>
        </w:rPr>
        <w:t>，</w:t>
      </w:r>
      <w:r w:rsidR="00544DA6">
        <w:rPr>
          <w:rFonts w:hint="eastAsia"/>
        </w:rPr>
        <w:t>逆向建模的大致流程为下：</w:t>
      </w:r>
    </w:p>
    <w:p w14:paraId="528E0BFB" w14:textId="77777777" w:rsidR="00544DA6" w:rsidRDefault="00544DA6" w:rsidP="00035366">
      <w:pPr>
        <w:ind w:firstLine="480"/>
      </w:pPr>
      <w:r>
        <w:rPr>
          <w:rFonts w:hint="eastAsia"/>
        </w:rPr>
        <w:t>（</w:t>
      </w:r>
      <w:r>
        <w:rPr>
          <w:rFonts w:hint="eastAsia"/>
        </w:rPr>
        <w:t>1</w:t>
      </w:r>
      <w:r>
        <w:rPr>
          <w:rFonts w:hint="eastAsia"/>
        </w:rPr>
        <w:t>）</w:t>
      </w:r>
      <w:r w:rsidR="005A36FD">
        <w:rPr>
          <w:rFonts w:hint="eastAsia"/>
        </w:rPr>
        <w:t>轮廓线处理：通过探测轮廓曲线命令自动找到游艇轮廓曲线，使用编辑轮廓曲线命令对轮廓线进行编辑；</w:t>
      </w:r>
    </w:p>
    <w:p w14:paraId="2E6E8635" w14:textId="77777777" w:rsidR="005A36FD" w:rsidRDefault="005A36FD" w:rsidP="00035366">
      <w:pPr>
        <w:ind w:firstLine="480"/>
      </w:pPr>
      <w:r>
        <w:rPr>
          <w:rFonts w:hint="eastAsia"/>
        </w:rPr>
        <w:lastRenderedPageBreak/>
        <w:t>（</w:t>
      </w:r>
      <w:r>
        <w:rPr>
          <w:rFonts w:hint="eastAsia"/>
        </w:rPr>
        <w:t>2</w:t>
      </w:r>
      <w:r>
        <w:rPr>
          <w:rFonts w:hint="eastAsia"/>
        </w:rPr>
        <w:t>）构造曲面片：在轮廓线的基础上将游艇模型划分为更小的曲面片，通过编辑曲面片的方式使得曲面片更接近原始模型；</w:t>
      </w:r>
    </w:p>
    <w:p w14:paraId="611F79EA" w14:textId="77777777" w:rsidR="005A36FD" w:rsidRDefault="005A36FD" w:rsidP="00035366">
      <w:pPr>
        <w:ind w:firstLine="480"/>
      </w:pPr>
      <w:r>
        <w:rPr>
          <w:rFonts w:hint="eastAsia"/>
        </w:rPr>
        <w:t>（</w:t>
      </w:r>
      <w:r>
        <w:rPr>
          <w:rFonts w:hint="eastAsia"/>
        </w:rPr>
        <w:t>3</w:t>
      </w:r>
      <w:r>
        <w:rPr>
          <w:rFonts w:hint="eastAsia"/>
        </w:rPr>
        <w:t>）构造栅格：基于曲面片建造栅格网络，为拟合曲面做准备；</w:t>
      </w:r>
    </w:p>
    <w:p w14:paraId="0F94FDF9" w14:textId="77777777" w:rsidR="005A36FD" w:rsidRDefault="005A36FD" w:rsidP="00035366">
      <w:pPr>
        <w:ind w:firstLine="480"/>
      </w:pPr>
      <w:r>
        <w:rPr>
          <w:rFonts w:hint="eastAsia"/>
        </w:rPr>
        <w:t>（</w:t>
      </w:r>
      <w:r>
        <w:rPr>
          <w:rFonts w:hint="eastAsia"/>
        </w:rPr>
        <w:t>4</w:t>
      </w:r>
      <w:r>
        <w:rPr>
          <w:rFonts w:hint="eastAsia"/>
        </w:rPr>
        <w:t>）拟合曲面：将栅格拟合成光滑的曲面。</w:t>
      </w:r>
    </w:p>
    <w:p w14:paraId="7AED9D87" w14:textId="712815E9" w:rsidR="005554B4" w:rsidRDefault="005A36FD" w:rsidP="002A11AC">
      <w:pPr>
        <w:ind w:firstLine="480"/>
      </w:pPr>
      <w:r>
        <w:rPr>
          <w:rFonts w:hint="eastAsia"/>
        </w:rPr>
        <w:t>使用样本</w:t>
      </w:r>
      <w:r>
        <w:rPr>
          <w:rFonts w:hint="eastAsia"/>
        </w:rPr>
        <w:t>1</w:t>
      </w:r>
      <w:r>
        <w:rPr>
          <w:rFonts w:hint="eastAsia"/>
        </w:rPr>
        <w:t>进行变形后的游艇模型文件通过逆向建模生成可编辑的</w:t>
      </w:r>
      <w:r>
        <w:rPr>
          <w:rFonts w:hint="eastAsia"/>
        </w:rPr>
        <w:t>S</w:t>
      </w:r>
      <w:r>
        <w:t>TEP</w:t>
      </w:r>
      <w:r>
        <w:rPr>
          <w:rFonts w:hint="eastAsia"/>
        </w:rPr>
        <w:t>模型文件，逆向建模流程如图</w:t>
      </w:r>
      <w:r>
        <w:rPr>
          <w:rFonts w:hint="eastAsia"/>
        </w:rPr>
        <w:t>3-</w:t>
      </w:r>
      <w:r>
        <w:t>5</w:t>
      </w:r>
      <w:r>
        <w:rPr>
          <w:rFonts w:hint="eastAsia"/>
        </w:rPr>
        <w:t>所示。因为经过变形后的模型只是游艇主甲板下的左舷部分，所以，经过逆向建模后的游艇模型还需要在</w:t>
      </w:r>
      <w:r>
        <w:rPr>
          <w:rFonts w:hint="eastAsia"/>
        </w:rPr>
        <w:t>U</w:t>
      </w:r>
      <w:r>
        <w:t>G</w:t>
      </w:r>
      <w:r>
        <w:rPr>
          <w:rFonts w:hint="eastAsia"/>
        </w:rPr>
        <w:t>软件下通过镜像方式生成右舷部分，然后将主甲板上方的部分拼接在一起，最后才能形成完整的游艇模型。</w:t>
      </w:r>
      <w:r w:rsidR="005554B4">
        <w:rPr>
          <w:rFonts w:hint="eastAsia"/>
        </w:rPr>
        <w:t>在逆向建模过程中，构造出来的曲面片质量很大影响着后面栅格构造的质量，</w:t>
      </w:r>
      <w:r w:rsidR="001956CE">
        <w:rPr>
          <w:rFonts w:hint="eastAsia"/>
        </w:rPr>
        <w:t>曲面片的数量应该根据构造出的曲面质量进行修改，构造出来的单个曲面片应该相对规则，曲面片相邻边之间的夹角不能过小，太小的话曲面不能很好地进行拟合。因此，在曲面片无法通过曲面数量变得更好时，需要对单个曲面片进行修复，调整游艇表面上曲面之间的交点位置修改曲面形状，改善曲面片的质量。在构造栅格时，可能有些曲面因为曲面质量的原因，栅格质量不高，通过对栅格进行优化可以改善栅格质量。</w:t>
      </w:r>
    </w:p>
    <w:tbl>
      <w:tblPr>
        <w:tblStyle w:val="afb"/>
        <w:tblW w:w="0" w:type="auto"/>
        <w:tblLook w:val="04A0" w:firstRow="1" w:lastRow="0" w:firstColumn="1" w:lastColumn="0" w:noHBand="0" w:noVBand="1"/>
      </w:tblPr>
      <w:tblGrid>
        <w:gridCol w:w="4247"/>
        <w:gridCol w:w="4247"/>
      </w:tblGrid>
      <w:tr w:rsidR="002A11AC" w14:paraId="67219031" w14:textId="77777777" w:rsidTr="002A11AC">
        <w:tc>
          <w:tcPr>
            <w:tcW w:w="4247" w:type="dxa"/>
          </w:tcPr>
          <w:p w14:paraId="6574CB4C" w14:textId="77777777" w:rsidR="002A11AC" w:rsidRDefault="002A11AC" w:rsidP="00D5629D">
            <w:pPr>
              <w:pStyle w:val="afff0"/>
            </w:pPr>
            <w:r>
              <w:rPr>
                <w:noProof/>
              </w:rPr>
              <w:drawing>
                <wp:inline distT="0" distB="0" distL="0" distR="0" wp14:anchorId="064A313E" wp14:editId="674FBAC6">
                  <wp:extent cx="2520000" cy="13557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逆向工程-原始模型.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520000" cy="1355715"/>
                          </a:xfrm>
                          <a:prstGeom prst="rect">
                            <a:avLst/>
                          </a:prstGeom>
                        </pic:spPr>
                      </pic:pic>
                    </a:graphicData>
                  </a:graphic>
                </wp:inline>
              </w:drawing>
            </w:r>
          </w:p>
        </w:tc>
        <w:tc>
          <w:tcPr>
            <w:tcW w:w="4247" w:type="dxa"/>
          </w:tcPr>
          <w:p w14:paraId="4CA8145A" w14:textId="77777777" w:rsidR="002A11AC" w:rsidRDefault="002A11AC" w:rsidP="00D5629D">
            <w:pPr>
              <w:pStyle w:val="afff0"/>
            </w:pPr>
            <w:r>
              <w:rPr>
                <w:noProof/>
              </w:rPr>
              <w:drawing>
                <wp:inline distT="0" distB="0" distL="0" distR="0" wp14:anchorId="78BD3CAB" wp14:editId="0ECD6283">
                  <wp:extent cx="2520000" cy="13560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逆向工程-未清理模型.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520000" cy="1356011"/>
                          </a:xfrm>
                          <a:prstGeom prst="rect">
                            <a:avLst/>
                          </a:prstGeom>
                        </pic:spPr>
                      </pic:pic>
                    </a:graphicData>
                  </a:graphic>
                </wp:inline>
              </w:drawing>
            </w:r>
          </w:p>
        </w:tc>
      </w:tr>
      <w:tr w:rsidR="002A11AC" w14:paraId="1E580C4C" w14:textId="77777777" w:rsidTr="002A11AC">
        <w:tc>
          <w:tcPr>
            <w:tcW w:w="4247" w:type="dxa"/>
          </w:tcPr>
          <w:p w14:paraId="0DA59D4B" w14:textId="77777777" w:rsidR="002A11AC" w:rsidRDefault="002A11AC" w:rsidP="00D5629D">
            <w:pPr>
              <w:pStyle w:val="afff0"/>
            </w:pPr>
            <w:r>
              <w:rPr>
                <w:rFonts w:hint="eastAsia"/>
              </w:rPr>
              <w:t>（</w:t>
            </w:r>
            <w:r>
              <w:rPr>
                <w:rFonts w:hint="eastAsia"/>
              </w:rPr>
              <w:t>a</w:t>
            </w:r>
            <w:r>
              <w:rPr>
                <w:rFonts w:hint="eastAsia"/>
              </w:rPr>
              <w:t>）</w:t>
            </w:r>
          </w:p>
        </w:tc>
        <w:tc>
          <w:tcPr>
            <w:tcW w:w="4247" w:type="dxa"/>
          </w:tcPr>
          <w:p w14:paraId="258FF288" w14:textId="77777777" w:rsidR="002A11AC" w:rsidRDefault="002A11AC" w:rsidP="00D5629D">
            <w:pPr>
              <w:pStyle w:val="afff0"/>
            </w:pPr>
            <w:r w:rsidRPr="002A11AC">
              <w:t>（</w:t>
            </w:r>
            <w:r>
              <w:t>b</w:t>
            </w:r>
            <w:r w:rsidRPr="002A11AC">
              <w:t>）</w:t>
            </w:r>
          </w:p>
        </w:tc>
      </w:tr>
      <w:tr w:rsidR="002A11AC" w14:paraId="27A7DA50" w14:textId="77777777" w:rsidTr="002A11AC">
        <w:tc>
          <w:tcPr>
            <w:tcW w:w="4247" w:type="dxa"/>
          </w:tcPr>
          <w:p w14:paraId="32DC7EA0" w14:textId="77777777" w:rsidR="002A11AC" w:rsidRDefault="002A11AC" w:rsidP="00D5629D">
            <w:pPr>
              <w:pStyle w:val="afff0"/>
            </w:pPr>
            <w:r>
              <w:rPr>
                <w:noProof/>
              </w:rPr>
              <w:drawing>
                <wp:inline distT="0" distB="0" distL="0" distR="0" wp14:anchorId="7848EEC3" wp14:editId="20FCB15E">
                  <wp:extent cx="2520000" cy="13592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逆向工程-构造格栅.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520000" cy="1359271"/>
                          </a:xfrm>
                          <a:prstGeom prst="rect">
                            <a:avLst/>
                          </a:prstGeom>
                        </pic:spPr>
                      </pic:pic>
                    </a:graphicData>
                  </a:graphic>
                </wp:inline>
              </w:drawing>
            </w:r>
          </w:p>
        </w:tc>
        <w:tc>
          <w:tcPr>
            <w:tcW w:w="4247" w:type="dxa"/>
          </w:tcPr>
          <w:p w14:paraId="4FF290BF" w14:textId="77777777" w:rsidR="002A11AC" w:rsidRDefault="002A11AC" w:rsidP="00D5629D">
            <w:pPr>
              <w:pStyle w:val="afff0"/>
            </w:pPr>
            <w:r>
              <w:rPr>
                <w:noProof/>
              </w:rPr>
              <w:drawing>
                <wp:inline distT="0" distB="0" distL="0" distR="0" wp14:anchorId="192D26D0" wp14:editId="7436ADDC">
                  <wp:extent cx="2520000" cy="136579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逆向工程-拟合曲面.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520000" cy="1365790"/>
                          </a:xfrm>
                          <a:prstGeom prst="rect">
                            <a:avLst/>
                          </a:prstGeom>
                        </pic:spPr>
                      </pic:pic>
                    </a:graphicData>
                  </a:graphic>
                </wp:inline>
              </w:drawing>
            </w:r>
          </w:p>
        </w:tc>
      </w:tr>
      <w:tr w:rsidR="002A11AC" w14:paraId="346EE80A" w14:textId="77777777" w:rsidTr="002A11AC">
        <w:tc>
          <w:tcPr>
            <w:tcW w:w="4247" w:type="dxa"/>
          </w:tcPr>
          <w:p w14:paraId="6D6EEA41" w14:textId="77777777" w:rsidR="002A11AC" w:rsidRDefault="002A11AC" w:rsidP="00D5629D">
            <w:pPr>
              <w:pStyle w:val="afff0"/>
            </w:pPr>
            <w:r w:rsidRPr="002A11AC">
              <w:t>（</w:t>
            </w:r>
            <w:r>
              <w:t>c</w:t>
            </w:r>
            <w:r w:rsidRPr="002A11AC">
              <w:t>）</w:t>
            </w:r>
          </w:p>
        </w:tc>
        <w:tc>
          <w:tcPr>
            <w:tcW w:w="4247" w:type="dxa"/>
          </w:tcPr>
          <w:p w14:paraId="531DAC7C" w14:textId="77777777" w:rsidR="002A11AC" w:rsidRDefault="002A11AC" w:rsidP="00D5629D">
            <w:pPr>
              <w:pStyle w:val="afff0"/>
            </w:pPr>
            <w:r w:rsidRPr="002A11AC">
              <w:t>（</w:t>
            </w:r>
            <w:r>
              <w:t>d</w:t>
            </w:r>
            <w:r w:rsidRPr="002A11AC">
              <w:t>）</w:t>
            </w:r>
          </w:p>
        </w:tc>
      </w:tr>
    </w:tbl>
    <w:p w14:paraId="29636F00" w14:textId="77777777" w:rsidR="005A36FD" w:rsidRPr="00901A5A" w:rsidRDefault="005A36FD" w:rsidP="005A36FD">
      <w:pPr>
        <w:ind w:firstLineChars="0" w:firstLine="0"/>
        <w:jc w:val="center"/>
      </w:pPr>
      <w:r>
        <w:rPr>
          <w:rFonts w:hint="eastAsia"/>
        </w:rPr>
        <w:t>图</w:t>
      </w:r>
      <w:r>
        <w:t>3</w:t>
      </w:r>
      <w:r>
        <w:rPr>
          <w:rFonts w:hint="eastAsia"/>
        </w:rPr>
        <w:t>-</w:t>
      </w:r>
      <w:r>
        <w:t xml:space="preserve">5 </w:t>
      </w:r>
      <w:r>
        <w:rPr>
          <w:rFonts w:hint="eastAsia"/>
        </w:rPr>
        <w:t>游艇逆向建模流程</w:t>
      </w:r>
      <w:r w:rsidR="002A11AC">
        <w:rPr>
          <w:rFonts w:hint="eastAsia"/>
        </w:rPr>
        <w:t>。</w:t>
      </w:r>
      <w:r w:rsidR="002A11AC" w:rsidRPr="002A11AC">
        <w:t>（</w:t>
      </w:r>
      <w:r w:rsidR="002A11AC" w:rsidRPr="002A11AC">
        <w:rPr>
          <w:rFonts w:hint="eastAsia"/>
        </w:rPr>
        <w:t>a</w:t>
      </w:r>
      <w:r w:rsidR="002A11AC" w:rsidRPr="002A11AC">
        <w:t>）</w:t>
      </w:r>
      <w:r w:rsidR="002A11AC">
        <w:rPr>
          <w:rFonts w:hint="eastAsia"/>
        </w:rPr>
        <w:t>原始模型；</w:t>
      </w:r>
      <w:r w:rsidR="002A11AC" w:rsidRPr="002A11AC">
        <w:t>（</w:t>
      </w:r>
      <w:r w:rsidR="002A11AC">
        <w:t>b</w:t>
      </w:r>
      <w:r w:rsidR="002A11AC" w:rsidRPr="002A11AC">
        <w:t>）</w:t>
      </w:r>
      <w:r w:rsidR="002A11AC">
        <w:rPr>
          <w:rFonts w:hint="eastAsia"/>
        </w:rPr>
        <w:t>构造曲面片</w:t>
      </w:r>
      <w:r w:rsidR="0014531A">
        <w:rPr>
          <w:rFonts w:hint="eastAsia"/>
        </w:rPr>
        <w:t>；（</w:t>
      </w:r>
      <w:r w:rsidR="0014531A">
        <w:rPr>
          <w:rFonts w:hint="eastAsia"/>
        </w:rPr>
        <w:t>c</w:t>
      </w:r>
      <w:r w:rsidR="0014531A">
        <w:rPr>
          <w:rFonts w:hint="eastAsia"/>
        </w:rPr>
        <w:t>）构造栅格；（</w:t>
      </w:r>
      <w:r w:rsidR="0014531A">
        <w:rPr>
          <w:rFonts w:hint="eastAsia"/>
        </w:rPr>
        <w:t>d</w:t>
      </w:r>
      <w:r w:rsidR="0014531A">
        <w:rPr>
          <w:rFonts w:hint="eastAsia"/>
        </w:rPr>
        <w:t>）拟合曲面</w:t>
      </w:r>
    </w:p>
    <w:p w14:paraId="66A62EB6" w14:textId="77777777" w:rsidR="00530AEF" w:rsidRPr="006A571D" w:rsidRDefault="009021D2" w:rsidP="00D0597C">
      <w:pPr>
        <w:pStyle w:val="2"/>
        <w:spacing w:before="120"/>
      </w:pPr>
      <w:bookmarkStart w:id="48" w:name="_Toc31978514"/>
      <w:r w:rsidRPr="00955944">
        <w:t>3.</w:t>
      </w:r>
      <w:r>
        <w:t>5</w:t>
      </w:r>
      <w:r w:rsidRPr="00955944">
        <w:t xml:space="preserve"> </w:t>
      </w:r>
      <w:r>
        <w:rPr>
          <w:rFonts w:hint="eastAsia"/>
        </w:rPr>
        <w:t>建立优化代理模型</w:t>
      </w:r>
      <w:bookmarkEnd w:id="48"/>
    </w:p>
    <w:p w14:paraId="105AE28C" w14:textId="77777777" w:rsidR="009021D2" w:rsidRDefault="009021D2" w:rsidP="00E720FB">
      <w:pPr>
        <w:pStyle w:val="afff2"/>
      </w:pPr>
      <w:bookmarkStart w:id="49" w:name="_Toc31978515"/>
      <w:r w:rsidRPr="00183F8D">
        <w:rPr>
          <w:rFonts w:hint="eastAsia"/>
          <w:b/>
        </w:rPr>
        <w:t>3</w:t>
      </w:r>
      <w:r w:rsidRPr="00183F8D">
        <w:rPr>
          <w:b/>
        </w:rPr>
        <w:t>.5.1</w:t>
      </w:r>
      <w:r>
        <w:t xml:space="preserve"> </w:t>
      </w:r>
      <w:r>
        <w:rPr>
          <w:rFonts w:hint="eastAsia"/>
        </w:rPr>
        <w:t>建立优化目标函数</w:t>
      </w:r>
      <w:bookmarkEnd w:id="49"/>
    </w:p>
    <w:p w14:paraId="09B1D3F4" w14:textId="124D619D" w:rsidR="00CD5809" w:rsidRDefault="003D368E" w:rsidP="00CD5809">
      <w:pPr>
        <w:ind w:firstLine="480"/>
      </w:pPr>
      <w:r>
        <w:rPr>
          <w:rFonts w:hint="eastAsia"/>
        </w:rPr>
        <w:t>本文的研究内容是对游艇进行造型优化，优化的目标是游艇的总阻力</w:t>
      </w:r>
      <w:r w:rsidR="005E5ECB">
        <w:rPr>
          <w:rFonts w:hint="eastAsia"/>
        </w:rPr>
        <w:t>。在寻找</w:t>
      </w:r>
      <w:r w:rsidR="005E5ECB">
        <w:rPr>
          <w:rFonts w:hint="eastAsia"/>
        </w:rPr>
        <w:lastRenderedPageBreak/>
        <w:t>最小总阻力过程中，</w:t>
      </w:r>
      <w:r>
        <w:rPr>
          <w:rFonts w:hint="eastAsia"/>
        </w:rPr>
        <w:t>通过对局部</w:t>
      </w:r>
      <w:r w:rsidR="005E5ECB">
        <w:rPr>
          <w:rFonts w:hint="eastAsia"/>
        </w:rPr>
        <w:t>变形获得多个不同造型的游艇，从这些游艇中选择总阻力值最小的造型作为最终的游艇造型，由于无法做到每种造型都进行仿真，所以选择了使用代理模型的方法以有限的模型模拟多个未知造型的模型，建立代理模型的控制点的偏移量就是优化过程中的自变量</w:t>
      </w:r>
      <w:r>
        <w:rPr>
          <w:rFonts w:hint="eastAsia"/>
        </w:rPr>
        <w:t>。</w:t>
      </w:r>
      <w:r w:rsidR="005E5ECB">
        <w:rPr>
          <w:rFonts w:hint="eastAsia"/>
        </w:rPr>
        <w:t>所以，优化目标为总阻力值</w:t>
      </w:r>
      <w:r w:rsidR="00E57B07">
        <w:rPr>
          <w:rFonts w:hint="eastAsia"/>
        </w:rPr>
        <w:t>，</w:t>
      </w:r>
      <w:r w:rsidR="005E5ECB">
        <w:rPr>
          <w:rFonts w:hint="eastAsia"/>
        </w:rPr>
        <w:t>优化设计变量为控制点的偏移，根据表</w:t>
      </w:r>
      <w:r w:rsidR="005E5ECB">
        <w:rPr>
          <w:rFonts w:hint="eastAsia"/>
        </w:rPr>
        <w:t>2-</w:t>
      </w:r>
      <w:r w:rsidR="005E5ECB">
        <w:t>4</w:t>
      </w:r>
      <w:r w:rsidR="005E5ECB">
        <w:rPr>
          <w:rFonts w:hint="eastAsia"/>
        </w:rPr>
        <w:t>，</w:t>
      </w:r>
      <w:r w:rsidR="00E57B07">
        <w:rPr>
          <w:rFonts w:hint="eastAsia"/>
        </w:rPr>
        <w:t>将自由变形控制点</w:t>
      </w:r>
      <w:r w:rsidR="005E5ECB">
        <w:rPr>
          <w:rFonts w:hint="eastAsia"/>
        </w:rPr>
        <w:t>偏移</w:t>
      </w:r>
      <w:r w:rsidR="00E57B07">
        <w:rPr>
          <w:rFonts w:hint="eastAsia"/>
        </w:rPr>
        <w:t>的范围作为约束条件，所以目标函数和约束条件为：</w:t>
      </w:r>
    </w:p>
    <w:p w14:paraId="061CE8DF" w14:textId="77777777" w:rsidR="00E57B07" w:rsidRDefault="00E57B07" w:rsidP="00CD5809">
      <w:pPr>
        <w:ind w:firstLine="480"/>
      </w:pPr>
      <w:r>
        <w:rPr>
          <w:rFonts w:hint="eastAsia"/>
        </w:rPr>
        <w:t>目标函数：</w:t>
      </w:r>
      <w:r>
        <w:rPr>
          <w:rFonts w:hint="eastAsia"/>
        </w:rPr>
        <w:t>m</w:t>
      </w:r>
      <w:r>
        <w:t xml:space="preserve">in </w:t>
      </w:r>
      <w:r>
        <w:rPr>
          <w:rFonts w:hint="eastAsia"/>
        </w:rPr>
        <w:t>总阻力</w:t>
      </w:r>
    </w:p>
    <w:p w14:paraId="1E1E7374" w14:textId="77777777" w:rsidR="00E57B07" w:rsidRDefault="00E57B07" w:rsidP="00CD5809">
      <w:pPr>
        <w:ind w:firstLine="480"/>
      </w:pPr>
      <w:r>
        <w:rPr>
          <w:rFonts w:hint="eastAsia"/>
        </w:rPr>
        <w:t>边界约束：</w:t>
      </w:r>
      <m:oMath>
        <m:r>
          <w:rPr>
            <w:rFonts w:ascii="Cambria Math" w:hAnsi="Cambria Math"/>
          </w:rPr>
          <m:t>-300≤</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1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00</m:t>
        </m:r>
        <m:r>
          <w:rPr>
            <w:rFonts w:ascii="Cambria Math" w:hAnsi="Cambria Math" w:hint="eastAsia"/>
          </w:rPr>
          <m:t>，</m:t>
        </m:r>
        <m:r>
          <w:rPr>
            <w:rFonts w:ascii="Cambria Math" w:hAnsi="Cambria Math"/>
          </w:rPr>
          <m:t>-20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m:t>
        </m:r>
      </m:oMath>
    </w:p>
    <w:p w14:paraId="113FE4B6" w14:textId="77777777" w:rsidR="009021D2" w:rsidRDefault="009021D2" w:rsidP="00C14ACC">
      <w:pPr>
        <w:pStyle w:val="afff2"/>
      </w:pPr>
      <w:bookmarkStart w:id="50" w:name="_Toc31978516"/>
      <w:r w:rsidRPr="00183F8D">
        <w:rPr>
          <w:rFonts w:hint="eastAsia"/>
          <w:b/>
        </w:rPr>
        <w:t>3</w:t>
      </w:r>
      <w:r w:rsidRPr="00183F8D">
        <w:rPr>
          <w:b/>
        </w:rPr>
        <w:t>.5.2</w:t>
      </w:r>
      <w:r>
        <w:t xml:space="preserve"> </w:t>
      </w:r>
      <w:r>
        <w:rPr>
          <w:rFonts w:hint="eastAsia"/>
        </w:rPr>
        <w:t>传统代理模型</w:t>
      </w:r>
      <w:r w:rsidR="00883C35">
        <w:rPr>
          <w:rFonts w:hint="eastAsia"/>
        </w:rPr>
        <w:t>[</w:t>
      </w:r>
      <w:r w:rsidR="00883C35">
        <w:rPr>
          <w:rFonts w:hint="eastAsia"/>
        </w:rPr>
        <w:t>闯</w:t>
      </w:r>
      <w:r w:rsidR="00883C35">
        <w:rPr>
          <w:rFonts w:hint="eastAsia"/>
        </w:rPr>
        <w:t>_p</w:t>
      </w:r>
      <w:r w:rsidR="00883C35">
        <w:t>22]</w:t>
      </w:r>
      <w:bookmarkEnd w:id="50"/>
    </w:p>
    <w:p w14:paraId="5B35DD1A" w14:textId="4249F09A" w:rsidR="00CD5809" w:rsidRDefault="00E57B07" w:rsidP="00CD5809">
      <w:pPr>
        <w:ind w:firstLine="480"/>
      </w:pPr>
      <w:r>
        <w:rPr>
          <w:rFonts w:hint="eastAsia"/>
        </w:rPr>
        <w:t>代理模型又称为近似建模方法，通过构造可以逼近数据输入和输出的一种数学模型</w:t>
      </w:r>
      <w:r>
        <w:rPr>
          <w:rFonts w:hint="eastAsia"/>
        </w:rPr>
        <w:t>[</w:t>
      </w:r>
      <w:r>
        <w:t>29_46p]</w:t>
      </w:r>
      <w:r>
        <w:rPr>
          <w:rFonts w:hint="eastAsia"/>
        </w:rPr>
        <w:t>。</w:t>
      </w:r>
      <w:r w:rsidR="003D7BE7">
        <w:rPr>
          <w:rFonts w:hint="eastAsia"/>
        </w:rPr>
        <w:t>代理模型可以根据有限的数据发掘出更多有价值的东西，可以对未知数据进行预测。由于计算机资源以及时间的原因，建立代理模型的方式可以很好地替代穷举法，在优化过程或者数据预测过程中有广泛</w:t>
      </w:r>
      <w:r w:rsidR="00781D89">
        <w:rPr>
          <w:rFonts w:hint="eastAsia"/>
        </w:rPr>
        <w:t>的</w:t>
      </w:r>
      <w:r w:rsidR="003D7BE7">
        <w:rPr>
          <w:rFonts w:hint="eastAsia"/>
        </w:rPr>
        <w:t>应用</w:t>
      </w:r>
      <w:r w:rsidR="005E5ECB">
        <w:rPr>
          <w:rFonts w:hint="eastAsia"/>
        </w:rPr>
        <w:t>。</w:t>
      </w:r>
      <w:r>
        <w:rPr>
          <w:rFonts w:hint="eastAsia"/>
        </w:rPr>
        <w:t>在工程中常使用的代理模型为</w:t>
      </w:r>
      <w:r w:rsidR="005C6F66">
        <w:rPr>
          <w:rFonts w:hint="eastAsia"/>
        </w:rPr>
        <w:t>多项式响应面、</w:t>
      </w:r>
      <w:r w:rsidR="00301B09">
        <w:rPr>
          <w:rFonts w:hint="eastAsia"/>
        </w:rPr>
        <w:t>神经网络模型</w:t>
      </w:r>
      <w:r w:rsidR="005C6F66">
        <w:rPr>
          <w:rFonts w:hint="eastAsia"/>
        </w:rPr>
        <w:t>和</w:t>
      </w:r>
      <w:r w:rsidR="005C6F66">
        <w:rPr>
          <w:rFonts w:hint="eastAsia"/>
        </w:rPr>
        <w:t>K</w:t>
      </w:r>
      <w:r w:rsidR="005C6F66">
        <w:t>riging</w:t>
      </w:r>
      <w:r w:rsidR="005C6F66">
        <w:rPr>
          <w:rFonts w:hint="eastAsia"/>
        </w:rPr>
        <w:t>三种模型。</w:t>
      </w:r>
    </w:p>
    <w:p w14:paraId="3C70171F" w14:textId="77777777" w:rsidR="00301B09" w:rsidRDefault="00301B09" w:rsidP="00CD5809">
      <w:pPr>
        <w:ind w:firstLine="480"/>
      </w:pPr>
      <w:r>
        <w:rPr>
          <w:rFonts w:hint="eastAsia"/>
        </w:rPr>
        <w:t>1</w:t>
      </w:r>
      <w:r>
        <w:rPr>
          <w:rFonts w:hint="eastAsia"/>
        </w:rPr>
        <w:t>）多项式响应面模型</w:t>
      </w:r>
    </w:p>
    <w:p w14:paraId="3333D096" w14:textId="77777777" w:rsidR="005C6F66" w:rsidRDefault="005C6F66" w:rsidP="00CD5809">
      <w:pPr>
        <w:ind w:firstLine="480"/>
      </w:pPr>
      <w:r>
        <w:rPr>
          <w:rFonts w:hint="eastAsia"/>
        </w:rPr>
        <w:t>多项式响应面模型具有良好的连续性、可导性和寻优过程简易的特点，可以判断各个参数对系统影响的程度</w:t>
      </w:r>
      <w:r w:rsidR="0086133A">
        <w:rPr>
          <w:rFonts w:hint="eastAsia"/>
        </w:rPr>
        <w:t>，因此，响应面常用于解决实际的工程问题，比如可靠性分析、优化设计、工程控制等问题</w:t>
      </w:r>
      <w:r w:rsidR="00083732">
        <w:rPr>
          <w:rFonts w:hint="eastAsia"/>
        </w:rPr>
        <w:t>。</w:t>
      </w:r>
      <w:r w:rsidR="0086133A">
        <w:rPr>
          <w:rFonts w:hint="eastAsia"/>
        </w:rPr>
        <w:t>当然，响应面也是有缺点的，</w:t>
      </w:r>
      <w:r w:rsidR="00083732">
        <w:rPr>
          <w:rFonts w:hint="eastAsia"/>
        </w:rPr>
        <w:t>当数据维度呈高度非线性时表达能力不够，精度也较差</w:t>
      </w:r>
      <w:r w:rsidR="0086133A">
        <w:rPr>
          <w:rFonts w:hint="eastAsia"/>
        </w:rPr>
        <w:t>，建立此优化问题时的多形式函数困难。响应面模型的数学表达式为</w:t>
      </w:r>
      <w:r w:rsidR="0086133A">
        <w:rPr>
          <w:rFonts w:hint="eastAsia"/>
        </w:rPr>
        <w:t>[</w:t>
      </w:r>
      <w:r w:rsidR="0086133A">
        <w:t>04_44]</w:t>
      </w:r>
      <w:r w:rsidR="0086133A">
        <w:rPr>
          <w:rFonts w:hint="eastAsia"/>
        </w:rPr>
        <w:t>：</w:t>
      </w:r>
    </w:p>
    <w:tbl>
      <w:tblPr>
        <w:tblStyle w:val="afb"/>
        <w:tblW w:w="0" w:type="auto"/>
        <w:tblLook w:val="04A0" w:firstRow="1" w:lastRow="0" w:firstColumn="1" w:lastColumn="0" w:noHBand="0" w:noVBand="1"/>
      </w:tblPr>
      <w:tblGrid>
        <w:gridCol w:w="2452"/>
        <w:gridCol w:w="3589"/>
        <w:gridCol w:w="2453"/>
      </w:tblGrid>
      <w:tr w:rsidR="0086133A" w14:paraId="40DEFC10" w14:textId="77777777" w:rsidTr="0086133A">
        <w:tc>
          <w:tcPr>
            <w:tcW w:w="2831" w:type="dxa"/>
          </w:tcPr>
          <w:p w14:paraId="65D5D98A" w14:textId="77777777" w:rsidR="0086133A" w:rsidRDefault="0086133A" w:rsidP="00CD5809">
            <w:pPr>
              <w:ind w:firstLineChars="0" w:firstLine="0"/>
            </w:pPr>
          </w:p>
        </w:tc>
        <w:tc>
          <w:tcPr>
            <w:tcW w:w="2831" w:type="dxa"/>
          </w:tcPr>
          <w:p w14:paraId="5807752C" w14:textId="77777777" w:rsidR="0086133A" w:rsidRDefault="005E0D0C" w:rsidP="00CD5809">
            <w:pPr>
              <w:ind w:firstLineChars="0" w:firstLine="0"/>
            </w:pPr>
            <w:r w:rsidRPr="005E0D0C">
              <w:rPr>
                <w:position w:val="-30"/>
              </w:rPr>
              <w:object w:dxaOrig="3379" w:dyaOrig="700" w14:anchorId="70B8C8E1">
                <v:shape id="_x0000_i1081" type="#_x0000_t75" style="width:168.55pt;height:35.45pt" o:ole="">
                  <v:imagedata r:id="rId142" o:title=""/>
                </v:shape>
                <o:OLEObject Type="Embed" ProgID="Equation.DSMT4" ShapeID="_x0000_i1081" DrawAspect="Content" ObjectID="_1643786396" r:id="rId143"/>
              </w:object>
            </w:r>
            <w:r>
              <w:t xml:space="preserve"> </w:t>
            </w:r>
          </w:p>
        </w:tc>
        <w:tc>
          <w:tcPr>
            <w:tcW w:w="2832" w:type="dxa"/>
          </w:tcPr>
          <w:p w14:paraId="3127045C" w14:textId="77777777" w:rsidR="0086133A" w:rsidRDefault="0086133A" w:rsidP="00CD5809">
            <w:pPr>
              <w:ind w:firstLineChars="0" w:firstLine="0"/>
            </w:pPr>
          </w:p>
        </w:tc>
      </w:tr>
    </w:tbl>
    <w:p w14:paraId="4578C5F5" w14:textId="77777777" w:rsidR="0086133A" w:rsidRPr="0086133A" w:rsidRDefault="0086133A" w:rsidP="00CD5809">
      <w:pPr>
        <w:ind w:firstLine="480"/>
      </w:pPr>
      <w:r>
        <w:rPr>
          <w:rFonts w:hint="eastAsia"/>
        </w:rPr>
        <w:t>其中，</w:t>
      </w:r>
      <w:r w:rsidR="005E0D0C" w:rsidRPr="005E0D0C">
        <w:rPr>
          <w:color w:val="FF0000"/>
          <w:position w:val="-12"/>
        </w:rPr>
        <w:object w:dxaOrig="300" w:dyaOrig="360" w14:anchorId="7BFF5898">
          <v:shape id="_x0000_i1082" type="#_x0000_t75" style="width:14.85pt;height:18.3pt" o:ole="">
            <v:imagedata r:id="rId144" o:title=""/>
          </v:shape>
          <o:OLEObject Type="Embed" ProgID="Equation.DSMT4" ShapeID="_x0000_i1082" DrawAspect="Content" ObjectID="_1643786397" r:id="rId145"/>
        </w:object>
      </w:r>
      <w:r w:rsidR="005E0D0C" w:rsidRPr="005E0D0C">
        <w:rPr>
          <w:rFonts w:hint="eastAsia"/>
        </w:rPr>
        <w:t>，</w:t>
      </w:r>
      <w:r w:rsidR="005E0D0C" w:rsidRPr="005E0D0C">
        <w:rPr>
          <w:color w:val="FF0000"/>
          <w:position w:val="-12"/>
        </w:rPr>
        <w:object w:dxaOrig="260" w:dyaOrig="360" w14:anchorId="0DF6BEFA">
          <v:shape id="_x0000_i1083" type="#_x0000_t75" style="width:13.15pt;height:18.3pt" o:ole="">
            <v:imagedata r:id="rId146" o:title=""/>
          </v:shape>
          <o:OLEObject Type="Embed" ProgID="Equation.DSMT4" ShapeID="_x0000_i1083" DrawAspect="Content" ObjectID="_1643786398" r:id="rId147"/>
        </w:object>
      </w:r>
      <w:r w:rsidR="005E0D0C" w:rsidRPr="005E0D0C">
        <w:rPr>
          <w:rFonts w:hint="eastAsia"/>
        </w:rPr>
        <w:t>，</w:t>
      </w:r>
      <w:r w:rsidR="005E0D0C" w:rsidRPr="005E0D0C">
        <w:rPr>
          <w:color w:val="FF0000"/>
          <w:position w:val="-14"/>
        </w:rPr>
        <w:object w:dxaOrig="300" w:dyaOrig="380" w14:anchorId="4E0924C2">
          <v:shape id="_x0000_i1084" type="#_x0000_t75" style="width:14.85pt;height:19.45pt" o:ole="">
            <v:imagedata r:id="rId148" o:title=""/>
          </v:shape>
          <o:OLEObject Type="Embed" ProgID="Equation.DSMT4" ShapeID="_x0000_i1084" DrawAspect="Content" ObjectID="_1643786399" r:id="rId149"/>
        </w:object>
      </w:r>
      <w:r w:rsidR="00B56979">
        <w:rPr>
          <w:rFonts w:hint="eastAsia"/>
        </w:rPr>
        <w:t>代表多项式系数，</w:t>
      </w:r>
      <w:r w:rsidR="00B56979" w:rsidRPr="00B56979">
        <w:rPr>
          <w:position w:val="-6"/>
        </w:rPr>
        <w:object w:dxaOrig="260" w:dyaOrig="220" w14:anchorId="4FD3F932">
          <v:shape id="_x0000_i1085" type="#_x0000_t75" style="width:13.15pt;height:11.45pt" o:ole="">
            <v:imagedata r:id="rId150" o:title=""/>
          </v:shape>
          <o:OLEObject Type="Embed" ProgID="Equation.DSMT4" ShapeID="_x0000_i1085" DrawAspect="Content" ObjectID="_1643786400" r:id="rId151"/>
        </w:object>
      </w:r>
      <w:r w:rsidR="00B56979">
        <w:rPr>
          <w:rFonts w:hint="eastAsia"/>
        </w:rPr>
        <w:t>代表变量系数</w:t>
      </w:r>
      <w:r w:rsidRPr="005E0D0C">
        <w:rPr>
          <w:rFonts w:hint="eastAsia"/>
        </w:rPr>
        <w:t>。</w:t>
      </w:r>
    </w:p>
    <w:p w14:paraId="454F212B" w14:textId="77777777" w:rsidR="00301B09" w:rsidRDefault="00301B09" w:rsidP="00CD5809">
      <w:pPr>
        <w:ind w:firstLine="480"/>
      </w:pPr>
      <w:r>
        <w:rPr>
          <w:rFonts w:hint="eastAsia"/>
        </w:rPr>
        <w:t>2</w:t>
      </w:r>
      <w:r>
        <w:rPr>
          <w:rFonts w:hint="eastAsia"/>
        </w:rPr>
        <w:t>）神经网络模型</w:t>
      </w:r>
    </w:p>
    <w:p w14:paraId="07B84E4F" w14:textId="77777777" w:rsidR="008D185F" w:rsidRDefault="008D185F" w:rsidP="00CD5809">
      <w:pPr>
        <w:ind w:firstLine="480"/>
      </w:pPr>
      <w:r>
        <w:rPr>
          <w:rFonts w:hint="eastAsia"/>
        </w:rPr>
        <w:t>神经网络是由大量相互连接的简单的神经元组成的、非线性学习系统，可以适合任何连续函数。神经网络中，神经元也称为节点，</w:t>
      </w:r>
      <w:r w:rsidRPr="008D185F">
        <w:rPr>
          <w:rFonts w:hint="eastAsia"/>
        </w:rPr>
        <w:t>每个节点都是具有特定权重的输出函数，即所谓的激励函数</w:t>
      </w:r>
      <w:r>
        <w:rPr>
          <w:rFonts w:hint="eastAsia"/>
        </w:rPr>
        <w:t>。</w:t>
      </w:r>
      <w:r w:rsidRPr="008D185F">
        <w:rPr>
          <w:rFonts w:hint="eastAsia"/>
        </w:rPr>
        <w:t>网络的输出是由权重值、激励函数和网络的结构决定的</w:t>
      </w:r>
      <w:r>
        <w:rPr>
          <w:rFonts w:hint="eastAsia"/>
        </w:rPr>
        <w:t>[</w:t>
      </w:r>
      <w:r>
        <w:t>04_45]</w:t>
      </w:r>
      <w:r>
        <w:rPr>
          <w:rFonts w:hint="eastAsia"/>
        </w:rPr>
        <w:t>。目前，神经网络的应用非常广泛，比如数据压缩、人工智能和代理模型。</w:t>
      </w:r>
      <m:oMath>
        <m:sSub>
          <m:sSubPr>
            <m:ctrlPr>
              <w:rPr>
                <w:rFonts w:ascii="Cambria Math" w:hAnsi="Cambria Math"/>
                <w:i/>
              </w:rPr>
            </m:ctrlPr>
          </m:sSubPr>
          <m:e>
            <m:r>
              <w:rPr>
                <w:rFonts w:ascii="Cambria Math" w:hAnsi="Cambria Math"/>
              </w:rPr>
              <m:t>x</m:t>
            </m:r>
          </m:e>
          <m:sub>
            <m:r>
              <w:rPr>
                <w:rFonts w:ascii="Cambria Math" w:hAnsi="Cambria Math"/>
              </w:rPr>
              <m:t>1</m:t>
            </m:r>
          </m:sub>
        </m:sSub>
      </m:oMath>
    </w:p>
    <w:p w14:paraId="44A0DE74" w14:textId="77777777" w:rsidR="00FD7720" w:rsidRDefault="00A13C52" w:rsidP="00714A58">
      <w:pPr>
        <w:pStyle w:val="afff0"/>
        <w:jc w:val="center"/>
      </w:pPr>
      <w:r>
        <w:object w:dxaOrig="4069" w:dyaOrig="2773" w14:anchorId="120BE163">
          <v:shape id="_x0000_i1086" type="#_x0000_t75" style="width:203.45pt;height:139.45pt" o:ole="">
            <v:imagedata r:id="rId152" o:title=""/>
          </v:shape>
          <o:OLEObject Type="Embed" ProgID="Visio.Drawing.15" ShapeID="_x0000_i1086" DrawAspect="Content" ObjectID="_1643786401" r:id="rId153"/>
        </w:object>
      </w:r>
    </w:p>
    <w:p w14:paraId="6A82D2FE" w14:textId="77777777" w:rsidR="00FD7720" w:rsidRDefault="00FD7720" w:rsidP="00FD7720">
      <w:pPr>
        <w:pStyle w:val="afff0"/>
        <w:ind w:firstLine="480"/>
        <w:jc w:val="center"/>
      </w:pPr>
      <w:r>
        <w:rPr>
          <w:rFonts w:hint="eastAsia"/>
        </w:rPr>
        <w:t>图</w:t>
      </w:r>
      <w:r w:rsidR="00CA6304" w:rsidRPr="00CA6304">
        <w:t>3</w:t>
      </w:r>
      <w:r w:rsidR="00CA6304" w:rsidRPr="00CA6304">
        <w:rPr>
          <w:rFonts w:hint="eastAsia"/>
        </w:rPr>
        <w:t>-</w:t>
      </w:r>
      <w:r w:rsidR="00CA6304" w:rsidRPr="00CA6304">
        <w:t>6</w:t>
      </w:r>
      <w:r w:rsidRPr="00CA6304">
        <w:t xml:space="preserve"> </w:t>
      </w:r>
      <w:r>
        <w:rPr>
          <w:rFonts w:hint="eastAsia"/>
        </w:rPr>
        <w:t>神经网络模型</w:t>
      </w:r>
    </w:p>
    <w:p w14:paraId="37E545B9" w14:textId="77777777" w:rsidR="008D185F" w:rsidRDefault="00FD7720" w:rsidP="00CD5809">
      <w:pPr>
        <w:ind w:firstLine="480"/>
      </w:pPr>
      <w:r>
        <w:rPr>
          <w:rFonts w:hint="eastAsia"/>
        </w:rPr>
        <w:t>如图</w:t>
      </w:r>
      <w:r w:rsidR="00CA6304" w:rsidRPr="00CA6304">
        <w:t>3</w:t>
      </w:r>
      <w:r w:rsidR="00CA6304" w:rsidRPr="00CA6304">
        <w:rPr>
          <w:rFonts w:hint="eastAsia"/>
        </w:rPr>
        <w:t>-</w:t>
      </w:r>
      <w:r w:rsidR="00CA6304" w:rsidRPr="00CA6304">
        <w:t>6</w:t>
      </w:r>
      <w:r>
        <w:rPr>
          <w:rFonts w:hint="eastAsia"/>
        </w:rPr>
        <w:t>所示，</w:t>
      </w:r>
      <w:r w:rsidR="008D185F">
        <w:rPr>
          <w:rFonts w:hint="eastAsia"/>
        </w:rPr>
        <w:t>神经网络由输入</w:t>
      </w:r>
      <w:r w:rsidR="00CA6304">
        <w:rPr>
          <w:rFonts w:hint="eastAsia"/>
        </w:rPr>
        <w:t>层</w:t>
      </w:r>
      <w:r w:rsidR="008D185F">
        <w:rPr>
          <w:rFonts w:hint="eastAsia"/>
        </w:rPr>
        <w:t>、</w:t>
      </w:r>
      <w:r w:rsidR="00CA6304">
        <w:rPr>
          <w:rFonts w:hint="eastAsia"/>
        </w:rPr>
        <w:t>隐藏层</w:t>
      </w:r>
      <w:r w:rsidR="008D185F">
        <w:rPr>
          <w:rFonts w:hint="eastAsia"/>
        </w:rPr>
        <w:t>和输出层三个部分组成，隐藏层等效于黑箱模型，在经过多次的训练之后，可以形成一定的记忆，输出层等效于代理模型，相当于物理原型。</w:t>
      </w:r>
    </w:p>
    <w:p w14:paraId="71B08FD0" w14:textId="77777777" w:rsidR="00083732" w:rsidRDefault="00083732" w:rsidP="00CD5809">
      <w:pPr>
        <w:ind w:firstLine="480"/>
      </w:pPr>
      <w:r>
        <w:rPr>
          <w:rFonts w:hint="eastAsia"/>
        </w:rPr>
        <w:t>神经网络模型结构简单，灵活度较高，但不足之处是不能直接赋予变量物理含义，不能很好地处理各项异性的问题</w:t>
      </w:r>
      <w:r w:rsidR="008D185F">
        <w:rPr>
          <w:rFonts w:hint="eastAsia"/>
        </w:rPr>
        <w:t>，收敛速度较慢，隐藏层节点的选择缺乏具体的理论支撑，容易出现局部最小解</w:t>
      </w:r>
      <w:r>
        <w:rPr>
          <w:rFonts w:hint="eastAsia"/>
        </w:rPr>
        <w:t>。</w:t>
      </w:r>
    </w:p>
    <w:p w14:paraId="1D8A14F4" w14:textId="77777777" w:rsidR="00301B09" w:rsidRDefault="00301B09" w:rsidP="00CD5809">
      <w:pPr>
        <w:ind w:firstLine="480"/>
      </w:pPr>
      <w:r>
        <w:rPr>
          <w:rFonts w:hint="eastAsia"/>
        </w:rPr>
        <w:t>3</w:t>
      </w:r>
      <w:r>
        <w:rPr>
          <w:rFonts w:hint="eastAsia"/>
        </w:rPr>
        <w:t>）</w:t>
      </w:r>
      <w:r>
        <w:t>Kriging</w:t>
      </w:r>
      <w:r>
        <w:rPr>
          <w:rFonts w:hint="eastAsia"/>
        </w:rPr>
        <w:t>模型</w:t>
      </w:r>
    </w:p>
    <w:p w14:paraId="555287D1" w14:textId="77777777" w:rsidR="00083732" w:rsidRDefault="00083732" w:rsidP="00CD5809">
      <w:pPr>
        <w:ind w:firstLine="480"/>
      </w:pPr>
      <w:r>
        <w:rPr>
          <w:rFonts w:hint="eastAsia"/>
        </w:rPr>
        <w:t>Kr</w:t>
      </w:r>
      <w:r>
        <w:t>iging</w:t>
      </w:r>
      <w:r>
        <w:rPr>
          <w:rFonts w:hint="eastAsia"/>
        </w:rPr>
        <w:t>模型最初是为了对矿藏存储量的分布进行预测，是一种对设计变量进行无偏估计的一种方法，又称为局部插值法。</w:t>
      </w:r>
      <w:r>
        <w:rPr>
          <w:rFonts w:hint="eastAsia"/>
        </w:rPr>
        <w:t>Kr</w:t>
      </w:r>
      <w:r>
        <w:t>iging</w:t>
      </w:r>
      <w:r>
        <w:rPr>
          <w:rFonts w:hint="eastAsia"/>
        </w:rPr>
        <w:t>模型本质上是一种回归模型，</w:t>
      </w:r>
      <w:r w:rsidR="00FD7720">
        <w:rPr>
          <w:rFonts w:hint="eastAsia"/>
        </w:rPr>
        <w:t>不仅将待拟合的点与数据之间的关系考虑进去，还把变量之间的关系考虑了进去。克里金模型</w:t>
      </w:r>
      <w:r>
        <w:rPr>
          <w:rFonts w:hint="eastAsia"/>
        </w:rPr>
        <w:t>通过分析少数样本的分布对其它未知点的分布进行预测，可以将问题分为一维、二维和三维三种不同情况。</w:t>
      </w:r>
      <w:r w:rsidR="00FD7720">
        <w:rPr>
          <w:rFonts w:hint="eastAsia"/>
        </w:rPr>
        <w:t>其数学模型为：</w:t>
      </w:r>
    </w:p>
    <w:tbl>
      <w:tblPr>
        <w:tblStyle w:val="afb"/>
        <w:tblW w:w="0" w:type="auto"/>
        <w:tblLook w:val="04A0" w:firstRow="1" w:lastRow="0" w:firstColumn="1" w:lastColumn="0" w:noHBand="0" w:noVBand="1"/>
      </w:tblPr>
      <w:tblGrid>
        <w:gridCol w:w="2831"/>
        <w:gridCol w:w="2831"/>
        <w:gridCol w:w="2832"/>
      </w:tblGrid>
      <w:tr w:rsidR="00FD7720" w14:paraId="45B623B7" w14:textId="77777777" w:rsidTr="00FD7720">
        <w:tc>
          <w:tcPr>
            <w:tcW w:w="2831" w:type="dxa"/>
          </w:tcPr>
          <w:p w14:paraId="5A313916" w14:textId="77777777" w:rsidR="00FD7720" w:rsidRDefault="00FD7720" w:rsidP="00CD5809">
            <w:pPr>
              <w:ind w:firstLineChars="0" w:firstLine="0"/>
            </w:pPr>
          </w:p>
        </w:tc>
        <w:tc>
          <w:tcPr>
            <w:tcW w:w="2831" w:type="dxa"/>
          </w:tcPr>
          <w:p w14:paraId="2D67EADE" w14:textId="77777777" w:rsidR="00FD7720" w:rsidRDefault="00B64E93" w:rsidP="00CD5809">
            <w:pPr>
              <w:ind w:firstLineChars="0" w:firstLine="0"/>
            </w:pPr>
            <w:r w:rsidRPr="00B64E93">
              <w:rPr>
                <w:position w:val="-10"/>
              </w:rPr>
              <w:object w:dxaOrig="2180" w:dyaOrig="320" w14:anchorId="6CD24DDB">
                <v:shape id="_x0000_i1087" type="#_x0000_t75" style="width:109.15pt;height:16pt" o:ole="">
                  <v:imagedata r:id="rId154" o:title=""/>
                </v:shape>
                <o:OLEObject Type="Embed" ProgID="Equation.DSMT4" ShapeID="_x0000_i1087" DrawAspect="Content" ObjectID="_1643786402" r:id="rId155"/>
              </w:object>
            </w:r>
            <w:r>
              <w:t xml:space="preserve"> </w:t>
            </w:r>
          </w:p>
        </w:tc>
        <w:tc>
          <w:tcPr>
            <w:tcW w:w="2832" w:type="dxa"/>
          </w:tcPr>
          <w:p w14:paraId="06AA1361" w14:textId="77777777" w:rsidR="00FD7720" w:rsidRDefault="00FD7720" w:rsidP="00CD5809">
            <w:pPr>
              <w:ind w:firstLineChars="0" w:firstLine="0"/>
            </w:pPr>
          </w:p>
        </w:tc>
      </w:tr>
    </w:tbl>
    <w:p w14:paraId="7784F526" w14:textId="29A02AAC" w:rsidR="00FD7720" w:rsidRDefault="00FD7720" w:rsidP="00CD5809">
      <w:pPr>
        <w:ind w:firstLine="480"/>
      </w:pPr>
      <w:r>
        <w:rPr>
          <w:rFonts w:hint="eastAsia"/>
        </w:rPr>
        <w:t>其中，</w:t>
      </w:r>
      <w:r w:rsidR="00B64E93" w:rsidRPr="00B64E93">
        <w:rPr>
          <w:position w:val="-4"/>
        </w:rPr>
        <w:object w:dxaOrig="279" w:dyaOrig="240" w14:anchorId="5B01C1EB">
          <v:shape id="_x0000_i1088" type="#_x0000_t75" style="width:13.7pt;height:12.55pt" o:ole="">
            <v:imagedata r:id="rId156" o:title=""/>
          </v:shape>
          <o:OLEObject Type="Embed" ProgID="Equation.DSMT4" ShapeID="_x0000_i1088" DrawAspect="Content" ObjectID="_1643786403" r:id="rId157"/>
        </w:object>
      </w:r>
      <w:r w:rsidR="00B64E93">
        <w:rPr>
          <w:rFonts w:hint="eastAsia"/>
        </w:rPr>
        <w:t>为输入数据，</w:t>
      </w:r>
      <w:r w:rsidR="00B64E93" w:rsidRPr="00B64E93">
        <w:rPr>
          <w:position w:val="-4"/>
        </w:rPr>
        <w:object w:dxaOrig="240" w:dyaOrig="240" w14:anchorId="6D793BD8">
          <v:shape id="_x0000_i1089" type="#_x0000_t75" style="width:12.55pt;height:12.55pt" o:ole="">
            <v:imagedata r:id="rId158" o:title=""/>
          </v:shape>
          <o:OLEObject Type="Embed" ProgID="Equation.DSMT4" ShapeID="_x0000_i1089" DrawAspect="Content" ObjectID="_1643786404" r:id="rId159"/>
        </w:object>
      </w:r>
      <w:r w:rsidR="00B64E93">
        <w:rPr>
          <w:rFonts w:hint="eastAsia"/>
        </w:rPr>
        <w:t>为响应模型，</w:t>
      </w:r>
      <w:r w:rsidR="00B64E93" w:rsidRPr="00B64E93">
        <w:rPr>
          <w:position w:val="-10"/>
        </w:rPr>
        <w:object w:dxaOrig="620" w:dyaOrig="320" w14:anchorId="5EF9C7C0">
          <v:shape id="_x0000_i1090" type="#_x0000_t75" style="width:31.45pt;height:16pt" o:ole="">
            <v:imagedata r:id="rId160" o:title=""/>
          </v:shape>
          <o:OLEObject Type="Embed" ProgID="Equation.DSMT4" ShapeID="_x0000_i1090" DrawAspect="Content" ObjectID="_1643786405" r:id="rId161"/>
        </w:object>
      </w:r>
      <w:r w:rsidR="00B64E93">
        <w:rPr>
          <w:rFonts w:hint="eastAsia"/>
        </w:rPr>
        <w:t>表示为响应值，</w:t>
      </w:r>
      <w:r w:rsidR="00B64E93" w:rsidRPr="00B64E93">
        <w:rPr>
          <w:position w:val="-10"/>
        </w:rPr>
        <w:object w:dxaOrig="620" w:dyaOrig="320" w14:anchorId="2F70FB60">
          <v:shape id="_x0000_i1091" type="#_x0000_t75" style="width:31.45pt;height:16pt" o:ole="">
            <v:imagedata r:id="rId162" o:title=""/>
          </v:shape>
          <o:OLEObject Type="Embed" ProgID="Equation.DSMT4" ShapeID="_x0000_i1091" DrawAspect="Content" ObjectID="_1643786406" r:id="rId163"/>
        </w:object>
      </w:r>
      <w:r w:rsidR="00B64E93">
        <w:rPr>
          <w:rFonts w:hint="eastAsia"/>
        </w:rPr>
        <w:t>为线性模型，</w:t>
      </w:r>
      <w:r w:rsidR="00B64E93" w:rsidRPr="00B64E93">
        <w:rPr>
          <w:position w:val="-10"/>
        </w:rPr>
        <w:object w:dxaOrig="620" w:dyaOrig="320" w14:anchorId="1C685790">
          <v:shape id="_x0000_i1092" type="#_x0000_t75" style="width:31.45pt;height:16pt" o:ole="">
            <v:imagedata r:id="rId164" o:title=""/>
          </v:shape>
          <o:OLEObject Type="Embed" ProgID="Equation.DSMT4" ShapeID="_x0000_i1092" DrawAspect="Content" ObjectID="_1643786407" r:id="rId165"/>
        </w:object>
      </w:r>
      <w:r w:rsidR="00B64E93">
        <w:rPr>
          <w:rFonts w:hint="eastAsia"/>
        </w:rPr>
        <w:t>表示为系统偏差，是一个随机过程它的期望值为</w:t>
      </w:r>
      <w:r w:rsidR="00B64E93">
        <w:rPr>
          <w:rFonts w:hint="eastAsia"/>
        </w:rPr>
        <w:t>0</w:t>
      </w:r>
      <w:r w:rsidR="00B64E93">
        <w:rPr>
          <w:rFonts w:hint="eastAsia"/>
        </w:rPr>
        <w:t>，方差为</w:t>
      </w:r>
      <w:r w:rsidR="00B64E93" w:rsidRPr="00B64E93">
        <w:rPr>
          <w:position w:val="-6"/>
        </w:rPr>
        <w:object w:dxaOrig="320" w:dyaOrig="320" w14:anchorId="69F3DFF0">
          <v:shape id="_x0000_i1093" type="#_x0000_t75" style="width:16pt;height:16pt" o:ole="">
            <v:imagedata r:id="rId166" o:title=""/>
          </v:shape>
          <o:OLEObject Type="Embed" ProgID="Equation.DSMT4" ShapeID="_x0000_i1093" DrawAspect="Content" ObjectID="_1643786408" r:id="rId167"/>
        </w:object>
      </w:r>
      <w:r w:rsidR="00B64E93">
        <w:rPr>
          <w:rFonts w:hint="eastAsia"/>
        </w:rPr>
        <w:t>，协方差不为</w:t>
      </w:r>
      <w:r w:rsidR="00B64E93">
        <w:rPr>
          <w:rFonts w:hint="eastAsia"/>
        </w:rPr>
        <w:t>0</w:t>
      </w:r>
      <w:r>
        <w:rPr>
          <w:rFonts w:hint="eastAsia"/>
        </w:rPr>
        <w:t>。</w:t>
      </w:r>
      <w:r>
        <w:rPr>
          <w:rFonts w:hint="eastAsia"/>
        </w:rPr>
        <w:t>[</w:t>
      </w:r>
      <w:r>
        <w:t>04_p24]</w:t>
      </w:r>
    </w:p>
    <w:p w14:paraId="42BDB28F" w14:textId="77777777" w:rsidR="009021D2" w:rsidRPr="00955944" w:rsidRDefault="009021D2" w:rsidP="00CD5809">
      <w:pPr>
        <w:pStyle w:val="aff2"/>
        <w:ind w:firstLine="561"/>
        <w:outlineLvl w:val="2"/>
      </w:pPr>
      <w:bookmarkStart w:id="51" w:name="_Toc31978517"/>
      <w:r w:rsidRPr="00183F8D">
        <w:rPr>
          <w:rFonts w:hint="eastAsia"/>
          <w:b/>
          <w:bCs/>
        </w:rPr>
        <w:t>3</w:t>
      </w:r>
      <w:r w:rsidRPr="00183F8D">
        <w:rPr>
          <w:b/>
          <w:bCs/>
        </w:rPr>
        <w:t>.5.3</w:t>
      </w:r>
      <w:r>
        <w:rPr>
          <w:rFonts w:hint="eastAsia"/>
        </w:rPr>
        <w:t>机器学习方法</w:t>
      </w:r>
      <w:bookmarkEnd w:id="51"/>
    </w:p>
    <w:p w14:paraId="0277E641" w14:textId="77777777" w:rsidR="00173A2C" w:rsidRDefault="00173A2C" w:rsidP="009021D2">
      <w:pPr>
        <w:ind w:firstLine="480"/>
      </w:pPr>
      <w:r>
        <w:rPr>
          <w:rFonts w:hint="eastAsia"/>
        </w:rPr>
        <w:t>机器学习方法是通过对数据建立模型从而对数据进行分析与预测。机器学习大致分为四种学习：监督学习、非监督学习、半监督学习和强化学习。</w:t>
      </w:r>
    </w:p>
    <w:p w14:paraId="4CC8F7F8" w14:textId="77777777" w:rsidR="00173A2C" w:rsidRDefault="00173A2C" w:rsidP="009021D2">
      <w:pPr>
        <w:ind w:firstLine="480"/>
      </w:pPr>
      <w:r>
        <w:rPr>
          <w:rFonts w:hint="eastAsia"/>
        </w:rPr>
        <w:t>监督学习</w:t>
      </w:r>
      <w:r w:rsidR="00533752">
        <w:rPr>
          <w:rFonts w:hint="eastAsia"/>
        </w:rPr>
        <w:t>是通过学习一个模型，使得该模型能够对任意给定的输入，对相应的输出做出一个预测。学习过程中需要从一个给定、有限的训练数据集出发，所要学习的模型属于某个函数集合，并且应用某个评价准则从待选模型中选取一个最优的模型，使得该模型对已有的训练数据和未知的测试数据在给定的评价准则下拥有最好的预测</w:t>
      </w:r>
      <w:r w:rsidR="00533752">
        <w:rPr>
          <w:rFonts w:hint="eastAsia"/>
        </w:rPr>
        <w:t>[</w:t>
      </w:r>
      <w:r w:rsidR="00533752">
        <w:t>0</w:t>
      </w:r>
      <w:r w:rsidR="00A3106A">
        <w:t>1</w:t>
      </w:r>
      <w:r w:rsidR="00533752">
        <w:t>_</w:t>
      </w:r>
      <w:r w:rsidR="00A3106A">
        <w:t>p</w:t>
      </w:r>
      <w:r w:rsidR="00533752">
        <w:t>2]</w:t>
      </w:r>
      <w:r w:rsidR="00533752">
        <w:rPr>
          <w:rFonts w:hint="eastAsia"/>
        </w:rPr>
        <w:t>。</w:t>
      </w:r>
      <w:r w:rsidR="00424A09">
        <w:rPr>
          <w:rFonts w:hint="eastAsia"/>
        </w:rPr>
        <w:t>监督学习又称为回归和分类两种，回归模型用于预测输入</w:t>
      </w:r>
      <w:r w:rsidR="00424A09">
        <w:rPr>
          <w:rFonts w:hint="eastAsia"/>
        </w:rPr>
        <w:lastRenderedPageBreak/>
        <w:t>和输出变量之间的关系，表示从输出到输入之间的映射函数，当输入变量的值发生改变时，输出变量的值随之发生改变，这种学习等价于函数拟合，本文则使用机器学习中的回归问题的学习来建立代理模型。当输出变量是有限个离散值时，建立从输入到输出之间映射函数的问题就变为了分类问题。</w:t>
      </w:r>
    </w:p>
    <w:p w14:paraId="54DDD351" w14:textId="77777777" w:rsidR="003B260D" w:rsidRDefault="003B260D" w:rsidP="009021D2">
      <w:pPr>
        <w:ind w:firstLine="480"/>
      </w:pPr>
      <w:r>
        <w:rPr>
          <w:rFonts w:hint="eastAsia"/>
        </w:rPr>
        <w:t>1</w:t>
      </w:r>
      <w:r>
        <w:rPr>
          <w:rFonts w:hint="eastAsia"/>
        </w:rPr>
        <w:t>）回归问题</w:t>
      </w:r>
    </w:p>
    <w:p w14:paraId="5D009C52" w14:textId="77777777" w:rsidR="00C821C2" w:rsidRDefault="00C821C2" w:rsidP="009021D2">
      <w:pPr>
        <w:ind w:firstLine="480"/>
      </w:pPr>
      <w:r>
        <w:rPr>
          <w:rFonts w:hint="eastAsia"/>
        </w:rPr>
        <w:t>回归问题过程分为学习和预测两个过程，给定一个训练集数据：</w:t>
      </w:r>
    </w:p>
    <w:tbl>
      <w:tblPr>
        <w:tblStyle w:val="afb"/>
        <w:tblW w:w="0" w:type="auto"/>
        <w:tblLook w:val="04A0" w:firstRow="1" w:lastRow="0" w:firstColumn="1" w:lastColumn="0" w:noHBand="0" w:noVBand="1"/>
      </w:tblPr>
      <w:tblGrid>
        <w:gridCol w:w="2527"/>
        <w:gridCol w:w="3440"/>
        <w:gridCol w:w="2527"/>
      </w:tblGrid>
      <w:tr w:rsidR="002B104D" w14:paraId="1BDB78F9" w14:textId="77777777" w:rsidTr="002B104D">
        <w:tc>
          <w:tcPr>
            <w:tcW w:w="2831" w:type="dxa"/>
          </w:tcPr>
          <w:p w14:paraId="7B79E415" w14:textId="77777777" w:rsidR="002B104D" w:rsidRDefault="002B104D" w:rsidP="009021D2">
            <w:pPr>
              <w:ind w:firstLineChars="0" w:firstLine="0"/>
            </w:pPr>
          </w:p>
        </w:tc>
        <w:tc>
          <w:tcPr>
            <w:tcW w:w="2831" w:type="dxa"/>
          </w:tcPr>
          <w:p w14:paraId="0E2FE1DC" w14:textId="77777777" w:rsidR="002B104D" w:rsidRDefault="002B104D" w:rsidP="009021D2">
            <w:pPr>
              <w:ind w:firstLineChars="0" w:firstLine="0"/>
            </w:pPr>
            <w:r w:rsidRPr="002B104D">
              <w:rPr>
                <w:position w:val="-16"/>
              </w:rPr>
              <w:object w:dxaOrig="3220" w:dyaOrig="440" w14:anchorId="4BE2F5F8">
                <v:shape id="_x0000_i1094" type="#_x0000_t75" style="width:161.15pt;height:21.15pt" o:ole="">
                  <v:imagedata r:id="rId168" o:title=""/>
                </v:shape>
                <o:OLEObject Type="Embed" ProgID="Equation.DSMT4" ShapeID="_x0000_i1094" DrawAspect="Content" ObjectID="_1643786409" r:id="rId169"/>
              </w:object>
            </w:r>
            <w:r>
              <w:t xml:space="preserve"> </w:t>
            </w:r>
          </w:p>
        </w:tc>
        <w:tc>
          <w:tcPr>
            <w:tcW w:w="2832" w:type="dxa"/>
          </w:tcPr>
          <w:p w14:paraId="5DF85B82" w14:textId="77777777" w:rsidR="002B104D" w:rsidRDefault="002B104D" w:rsidP="009021D2">
            <w:pPr>
              <w:ind w:firstLineChars="0" w:firstLine="0"/>
            </w:pPr>
          </w:p>
        </w:tc>
      </w:tr>
    </w:tbl>
    <w:p w14:paraId="4DBCADC4" w14:textId="77777777" w:rsidR="00C821C2" w:rsidRDefault="002B104D" w:rsidP="002B104D">
      <w:pPr>
        <w:ind w:firstLineChars="0" w:firstLine="0"/>
      </w:pPr>
      <w:r>
        <w:tab/>
      </w:r>
      <w:r>
        <w:rPr>
          <w:rFonts w:hint="eastAsia"/>
        </w:rPr>
        <w:t>其中</w:t>
      </w:r>
      <w:r w:rsidRPr="002B104D">
        <w:rPr>
          <w:position w:val="-12"/>
        </w:rPr>
        <w:object w:dxaOrig="740" w:dyaOrig="380" w14:anchorId="5D0307A1">
          <v:shape id="_x0000_i1095" type="#_x0000_t75" style="width:37.15pt;height:19.45pt" o:ole="">
            <v:imagedata r:id="rId170" o:title=""/>
          </v:shape>
          <o:OLEObject Type="Embed" ProgID="Equation.DSMT4" ShapeID="_x0000_i1095" DrawAspect="Content" ObjectID="_1643786410" r:id="rId171"/>
        </w:object>
      </w:r>
      <w:r>
        <w:rPr>
          <w:rFonts w:hint="eastAsia"/>
        </w:rPr>
        <w:t>为输入数据，</w:t>
      </w:r>
      <w:r w:rsidRPr="002B104D">
        <w:rPr>
          <w:position w:val="-12"/>
        </w:rPr>
        <w:object w:dxaOrig="680" w:dyaOrig="360" w14:anchorId="584891D7">
          <v:shape id="_x0000_i1096" type="#_x0000_t75" style="width:34.3pt;height:18.3pt" o:ole="">
            <v:imagedata r:id="rId172" o:title=""/>
          </v:shape>
          <o:OLEObject Type="Embed" ProgID="Equation.DSMT4" ShapeID="_x0000_i1096" DrawAspect="Content" ObjectID="_1643786411" r:id="rId173"/>
        </w:object>
      </w:r>
      <w:r>
        <w:rPr>
          <w:rFonts w:hint="eastAsia"/>
        </w:rPr>
        <w:t>是对应的输出值，</w:t>
      </w:r>
      <w:r w:rsidRPr="002B104D">
        <w:rPr>
          <w:position w:val="-8"/>
        </w:rPr>
        <w:object w:dxaOrig="1140" w:dyaOrig="300" w14:anchorId="730FC396">
          <v:shape id="_x0000_i1097" type="#_x0000_t75" style="width:57.15pt;height:14.85pt" o:ole="">
            <v:imagedata r:id="rId174" o:title=""/>
          </v:shape>
          <o:OLEObject Type="Embed" ProgID="Equation.DSMT4" ShapeID="_x0000_i1097" DrawAspect="Content" ObjectID="_1643786412" r:id="rId175"/>
        </w:object>
      </w:r>
      <w:r>
        <w:rPr>
          <w:rFonts w:hint="eastAsia"/>
        </w:rPr>
        <w:t>。通过基于训练数据训练出一个模型，即训练一个函数</w:t>
      </w:r>
      <w:r w:rsidRPr="002B104D">
        <w:rPr>
          <w:position w:val="-10"/>
        </w:rPr>
        <w:object w:dxaOrig="1020" w:dyaOrig="320" w14:anchorId="3ECF5391">
          <v:shape id="_x0000_i1098" type="#_x0000_t75" style="width:50.85pt;height:16pt" o:ole="">
            <v:imagedata r:id="rId176" o:title=""/>
          </v:shape>
          <o:OLEObject Type="Embed" ProgID="Equation.DSMT4" ShapeID="_x0000_i1098" DrawAspect="Content" ObjectID="_1643786413" r:id="rId177"/>
        </w:object>
      </w:r>
      <w:r>
        <w:rPr>
          <w:rFonts w:hint="eastAsia"/>
        </w:rPr>
        <w:t>，对于一个新输入的</w:t>
      </w:r>
      <w:r w:rsidRPr="002B104D">
        <w:rPr>
          <w:position w:val="-12"/>
        </w:rPr>
        <w:object w:dxaOrig="400" w:dyaOrig="360" w14:anchorId="32C5C81B">
          <v:shape id="_x0000_i1099" type="#_x0000_t75" style="width:21.15pt;height:18.3pt" o:ole="">
            <v:imagedata r:id="rId178" o:title=""/>
          </v:shape>
          <o:OLEObject Type="Embed" ProgID="Equation.DSMT4" ShapeID="_x0000_i1099" DrawAspect="Content" ObjectID="_1643786414" r:id="rId179"/>
        </w:object>
      </w:r>
      <w:r>
        <w:t>,</w:t>
      </w:r>
      <w:r>
        <w:rPr>
          <w:rFonts w:hint="eastAsia"/>
        </w:rPr>
        <w:t>该模型能够通过已有的数据进行预测，输出对应的</w:t>
      </w:r>
      <w:r w:rsidRPr="002B104D">
        <w:rPr>
          <w:position w:val="-12"/>
        </w:rPr>
        <w:object w:dxaOrig="420" w:dyaOrig="360" w14:anchorId="689A72E5">
          <v:shape id="_x0000_i1100" type="#_x0000_t75" style="width:21.15pt;height:18.3pt" o:ole="">
            <v:imagedata r:id="rId180" o:title=""/>
          </v:shape>
          <o:OLEObject Type="Embed" ProgID="Equation.DSMT4" ShapeID="_x0000_i1100" DrawAspect="Content" ObjectID="_1643786415" r:id="rId181"/>
        </w:object>
      </w:r>
      <w:r>
        <w:rPr>
          <w:rFonts w:hint="eastAsia"/>
        </w:rPr>
        <w:t>，如图</w:t>
      </w:r>
      <w:r>
        <w:rPr>
          <w:rFonts w:hint="eastAsia"/>
        </w:rPr>
        <w:t>3-</w:t>
      </w:r>
      <w:r>
        <w:t>7</w:t>
      </w:r>
      <w:r>
        <w:rPr>
          <w:rFonts w:hint="eastAsia"/>
        </w:rPr>
        <w:t>所示。</w:t>
      </w:r>
      <w:r w:rsidR="00A3106A">
        <w:rPr>
          <w:rFonts w:hint="eastAsia"/>
        </w:rPr>
        <w:t>[</w:t>
      </w:r>
      <w:r w:rsidR="00A3106A">
        <w:t>01_p22]</w:t>
      </w:r>
      <w:r w:rsidR="00A3106A">
        <w:rPr>
          <w:rFonts w:hint="eastAsia"/>
        </w:rPr>
        <w:t>。</w:t>
      </w:r>
    </w:p>
    <w:p w14:paraId="5A6312B7" w14:textId="77777777" w:rsidR="00D8530A" w:rsidRDefault="00D8530A" w:rsidP="00D8530A">
      <w:pPr>
        <w:pStyle w:val="afff0"/>
      </w:pPr>
      <w:r>
        <w:object w:dxaOrig="8065" w:dyaOrig="2305" w14:anchorId="0836B926">
          <v:shape id="_x0000_i1101" type="#_x0000_t75" style="width:403.45pt;height:115.45pt" o:ole="">
            <v:imagedata r:id="rId182" o:title=""/>
          </v:shape>
          <o:OLEObject Type="Embed" ProgID="Visio.Drawing.15" ShapeID="_x0000_i1101" DrawAspect="Content" ObjectID="_1643786416" r:id="rId183"/>
        </w:object>
      </w:r>
    </w:p>
    <w:p w14:paraId="1858635D" w14:textId="11E89671" w:rsidR="003D1DC3" w:rsidRDefault="00D8530A" w:rsidP="003D1DC3">
      <w:pPr>
        <w:pStyle w:val="afff0"/>
        <w:jc w:val="center"/>
      </w:pPr>
      <w:r>
        <w:rPr>
          <w:rFonts w:hint="eastAsia"/>
        </w:rPr>
        <w:t>3-</w:t>
      </w:r>
      <w:r>
        <w:t xml:space="preserve">7 </w:t>
      </w:r>
      <w:r>
        <w:rPr>
          <w:rFonts w:hint="eastAsia"/>
        </w:rPr>
        <w:t>回归模型学习过程</w:t>
      </w:r>
    </w:p>
    <w:p w14:paraId="7F9E8F86" w14:textId="77777777" w:rsidR="003B260D" w:rsidRDefault="003B260D" w:rsidP="009021D2">
      <w:pPr>
        <w:ind w:firstLine="480"/>
      </w:pPr>
      <w:r w:rsidRPr="003B260D">
        <w:rPr>
          <w:rFonts w:hint="eastAsia"/>
        </w:rPr>
        <w:t>2</w:t>
      </w:r>
      <w:r w:rsidRPr="003B260D">
        <w:t>）模型</w:t>
      </w:r>
      <w:r>
        <w:rPr>
          <w:rFonts w:hint="eastAsia"/>
        </w:rPr>
        <w:t>评估与选择</w:t>
      </w:r>
    </w:p>
    <w:p w14:paraId="00F4FFA5" w14:textId="61E9DC2C" w:rsidR="00A3106A" w:rsidRDefault="00844F60" w:rsidP="009021D2">
      <w:pPr>
        <w:ind w:firstLine="480"/>
      </w:pPr>
      <w:r>
        <w:rPr>
          <w:rFonts w:hint="eastAsia"/>
        </w:rPr>
        <w:t>回归学习的目的是要使学习的模型不仅对已有的训练数据而且还要对未知的数据都要有很好地预测能力。在损失函数给定的情况下，训练模型评估的标准是基于损失函数的训练误差和测试误差。训练误差的大小，能够判断给定的问题是否是一个容易学习的问题，对于模型的好坏</w:t>
      </w:r>
      <w:r w:rsidR="009E64B4">
        <w:rPr>
          <w:rFonts w:hint="eastAsia"/>
        </w:rPr>
        <w:t>判断</w:t>
      </w:r>
      <w:r>
        <w:rPr>
          <w:rFonts w:hint="eastAsia"/>
        </w:rPr>
        <w:t>并不是本质的因素，而测试误差才是判断一个模型好坏的准则，其反映了对未知数据集的预测能力。通常，在选择最优模型时，测试误差小的模型拥有更好地能力</w:t>
      </w:r>
      <w:r w:rsidR="00B31AAE">
        <w:rPr>
          <w:rFonts w:hint="eastAsia"/>
        </w:rPr>
        <w:t>，这种能力也称为泛化能力</w:t>
      </w:r>
      <w:r w:rsidR="00B31AAE">
        <w:rPr>
          <w:rFonts w:hint="eastAsia"/>
        </w:rPr>
        <w:t>[</w:t>
      </w:r>
      <w:r w:rsidR="00B31AAE">
        <w:t>01_p11]</w:t>
      </w:r>
      <w:r w:rsidR="00B31AAE">
        <w:rPr>
          <w:rFonts w:hint="eastAsia"/>
        </w:rPr>
        <w:t>。</w:t>
      </w:r>
      <w:r w:rsidR="009E64B4">
        <w:rPr>
          <w:rFonts w:hint="eastAsia"/>
        </w:rPr>
        <w:t>误差评判标准</w:t>
      </w:r>
      <w:r w:rsidR="00DF4679">
        <w:rPr>
          <w:rFonts w:hint="eastAsia"/>
        </w:rPr>
        <w:t>有多种，</w:t>
      </w:r>
      <w:r w:rsidR="009E64B4">
        <w:rPr>
          <w:rFonts w:hint="eastAsia"/>
        </w:rPr>
        <w:t>一般</w:t>
      </w:r>
      <w:r w:rsidR="00DF4679">
        <w:rPr>
          <w:rFonts w:hint="eastAsia"/>
        </w:rPr>
        <w:t>直观比较预测结果与真实结果之间差距的是</w:t>
      </w:r>
      <w:r w:rsidR="009E64B4">
        <w:rPr>
          <w:rFonts w:hint="eastAsia"/>
        </w:rPr>
        <w:t>使用</w:t>
      </w:r>
      <w:r w:rsidR="00DC1B31">
        <w:rPr>
          <w:rFonts w:hint="eastAsia"/>
        </w:rPr>
        <w:t>平均绝对</w:t>
      </w:r>
      <w:r w:rsidR="009E64B4">
        <w:rPr>
          <w:rFonts w:hint="eastAsia"/>
        </w:rPr>
        <w:t>误差（</w:t>
      </w:r>
      <w:r w:rsidR="009E64B4">
        <w:rPr>
          <w:rFonts w:hint="eastAsia"/>
        </w:rPr>
        <w:t>M</w:t>
      </w:r>
      <w:r w:rsidR="00DC1B31">
        <w:t>A</w:t>
      </w:r>
      <w:r w:rsidR="009E64B4">
        <w:t>E</w:t>
      </w:r>
      <w:r w:rsidR="009E64B4">
        <w:rPr>
          <w:rFonts w:hint="eastAsia"/>
        </w:rPr>
        <w:t>），其反映模型预测值与真实值之间的偏差。</w:t>
      </w:r>
      <w:r w:rsidR="00306A9C">
        <w:rPr>
          <w:rFonts w:hint="eastAsia"/>
        </w:rPr>
        <w:t>使用</w:t>
      </w:r>
      <w:r w:rsidR="00306A9C">
        <w:rPr>
          <w:rFonts w:hint="eastAsia"/>
        </w:rPr>
        <w:t>M</w:t>
      </w:r>
      <w:r w:rsidR="00306A9C">
        <w:t>AE</w:t>
      </w:r>
      <w:r w:rsidR="00306A9C">
        <w:rPr>
          <w:rFonts w:hint="eastAsia"/>
        </w:rPr>
        <w:t>作为评判标准虽然能够直观的反映出预测值与真实值之间的偏差，但预测值相对于真实值之间的误差在没有真实值对比时还是不够直观，一般还需要使用相对平均绝对误差（</w:t>
      </w:r>
      <w:r w:rsidR="00306A9C">
        <w:rPr>
          <w:rFonts w:hint="eastAsia"/>
        </w:rPr>
        <w:t>R</w:t>
      </w:r>
      <w:r w:rsidR="00306A9C">
        <w:t>MAE</w:t>
      </w:r>
      <w:r w:rsidR="00306A9C">
        <w:rPr>
          <w:rFonts w:hint="eastAsia"/>
        </w:rPr>
        <w:t>），使用</w:t>
      </w:r>
      <w:r w:rsidR="00306A9C">
        <w:rPr>
          <w:rFonts w:hint="eastAsia"/>
        </w:rPr>
        <w:t>R</w:t>
      </w:r>
      <w:r w:rsidR="00306A9C">
        <w:t>MAE</w:t>
      </w:r>
      <w:r w:rsidR="00306A9C">
        <w:rPr>
          <w:rFonts w:hint="eastAsia"/>
        </w:rPr>
        <w:t>后能够更加直观地观测到预测值与真实值之间的偏差相对于真实值的大小。</w:t>
      </w:r>
    </w:p>
    <w:tbl>
      <w:tblPr>
        <w:tblStyle w:val="afb"/>
        <w:tblW w:w="0" w:type="auto"/>
        <w:tblLook w:val="04A0" w:firstRow="1" w:lastRow="0" w:firstColumn="1" w:lastColumn="0" w:noHBand="0" w:noVBand="1"/>
      </w:tblPr>
      <w:tblGrid>
        <w:gridCol w:w="2275"/>
        <w:gridCol w:w="3944"/>
        <w:gridCol w:w="2275"/>
      </w:tblGrid>
      <w:tr w:rsidR="009A5829" w14:paraId="47B33E08" w14:textId="77777777" w:rsidTr="00306A9C">
        <w:tc>
          <w:tcPr>
            <w:tcW w:w="2367" w:type="dxa"/>
          </w:tcPr>
          <w:p w14:paraId="52000913" w14:textId="77777777" w:rsidR="009A5829" w:rsidRDefault="009A5829" w:rsidP="009A5829">
            <w:pPr>
              <w:pStyle w:val="afff0"/>
            </w:pPr>
          </w:p>
        </w:tc>
        <w:tc>
          <w:tcPr>
            <w:tcW w:w="3760" w:type="dxa"/>
          </w:tcPr>
          <w:p w14:paraId="6668F737" w14:textId="77777777" w:rsidR="009A5829" w:rsidRDefault="009A5829" w:rsidP="009A5829">
            <w:pPr>
              <w:pStyle w:val="afff0"/>
            </w:pPr>
            <w:r w:rsidRPr="009A5829">
              <w:rPr>
                <w:position w:val="-28"/>
              </w:rPr>
              <w:object w:dxaOrig="3540" w:dyaOrig="680" w14:anchorId="3669A73E">
                <v:shape id="_x0000_i1102" type="#_x0000_t75" style="width:177.15pt;height:34.3pt" o:ole="">
                  <v:imagedata r:id="rId184" o:title=""/>
                </v:shape>
                <o:OLEObject Type="Embed" ProgID="Equation.DSMT4" ShapeID="_x0000_i1102" DrawAspect="Content" ObjectID="_1643786417" r:id="rId185"/>
              </w:object>
            </w:r>
            <w:r>
              <w:t xml:space="preserve"> </w:t>
            </w:r>
          </w:p>
        </w:tc>
        <w:tc>
          <w:tcPr>
            <w:tcW w:w="2367" w:type="dxa"/>
          </w:tcPr>
          <w:p w14:paraId="63E0F210" w14:textId="77777777" w:rsidR="009A5829" w:rsidRDefault="009A5829" w:rsidP="009A5829">
            <w:pPr>
              <w:pStyle w:val="afff0"/>
            </w:pPr>
          </w:p>
        </w:tc>
      </w:tr>
      <w:tr w:rsidR="00306A9C" w:rsidRPr="00306A9C" w14:paraId="69EE7AF2" w14:textId="77777777" w:rsidTr="00306A9C">
        <w:tc>
          <w:tcPr>
            <w:tcW w:w="2367" w:type="dxa"/>
          </w:tcPr>
          <w:p w14:paraId="10B781E6" w14:textId="77777777" w:rsidR="00306A9C" w:rsidRPr="00306A9C" w:rsidRDefault="00306A9C" w:rsidP="00306A9C">
            <w:pPr>
              <w:pStyle w:val="afff0"/>
            </w:pPr>
          </w:p>
        </w:tc>
        <w:tc>
          <w:tcPr>
            <w:tcW w:w="3760" w:type="dxa"/>
          </w:tcPr>
          <w:p w14:paraId="6AFF1B5C" w14:textId="4E6BAAFA" w:rsidR="00306A9C" w:rsidRPr="00306A9C" w:rsidRDefault="00306A9C" w:rsidP="00306A9C">
            <w:pPr>
              <w:pStyle w:val="afff0"/>
            </w:pPr>
            <w:r w:rsidRPr="00306A9C">
              <w:rPr>
                <w:position w:val="-28"/>
              </w:rPr>
              <w:object w:dxaOrig="3720" w:dyaOrig="700" w14:anchorId="16D55200">
                <v:shape id="_x0000_i1103" type="#_x0000_t75" style="width:186.3pt;height:35.45pt" o:ole="">
                  <v:imagedata r:id="rId186" o:title=""/>
                </v:shape>
                <o:OLEObject Type="Embed" ProgID="Equation.DSMT4" ShapeID="_x0000_i1103" DrawAspect="Content" ObjectID="_1643786418" r:id="rId187"/>
              </w:object>
            </w:r>
            <w:r w:rsidRPr="00306A9C">
              <w:t xml:space="preserve"> </w:t>
            </w:r>
          </w:p>
        </w:tc>
        <w:tc>
          <w:tcPr>
            <w:tcW w:w="2367" w:type="dxa"/>
          </w:tcPr>
          <w:p w14:paraId="57C98B36" w14:textId="77777777" w:rsidR="00306A9C" w:rsidRPr="00306A9C" w:rsidRDefault="00306A9C" w:rsidP="00306A9C">
            <w:pPr>
              <w:pStyle w:val="afff0"/>
            </w:pPr>
          </w:p>
        </w:tc>
      </w:tr>
    </w:tbl>
    <w:p w14:paraId="425F9A2A" w14:textId="77777777" w:rsidR="00E9064D" w:rsidRDefault="009A5829" w:rsidP="009A5829">
      <w:pPr>
        <w:ind w:firstLineChars="0" w:firstLine="0"/>
      </w:pPr>
      <w:r>
        <w:tab/>
      </w:r>
      <w:r w:rsidR="00E9064D">
        <w:rPr>
          <w:rFonts w:hint="eastAsia"/>
        </w:rPr>
        <w:t>如果在训练模型的时候一味追求训练数据的预测能力，选择的模型的复杂度往往会比真实模型更高，这种现象称为过拟合（</w:t>
      </w:r>
      <w:r w:rsidR="00E9064D">
        <w:rPr>
          <w:rFonts w:hint="eastAsia"/>
        </w:rPr>
        <w:t>o</w:t>
      </w:r>
      <w:r w:rsidR="00E9064D">
        <w:t>ver-fitting</w:t>
      </w:r>
      <w:r w:rsidR="00E9064D">
        <w:rPr>
          <w:rFonts w:hint="eastAsia"/>
        </w:rPr>
        <w:t>）</w:t>
      </w:r>
      <w:r w:rsidR="00E9064D">
        <w:rPr>
          <w:rFonts w:hint="eastAsia"/>
        </w:rPr>
        <w:t>[</w:t>
      </w:r>
      <w:r w:rsidR="00E9064D">
        <w:t>01_p11]</w:t>
      </w:r>
      <w:r w:rsidR="00E9064D">
        <w:rPr>
          <w:rFonts w:hint="eastAsia"/>
        </w:rPr>
        <w:t>。过拟合是指通过学习训练出来的模型参数过多，从而导致该模型对已知数据预测结果评价很好，但对于未知数据的预测评价很差，所以，在选择模型的时候应该防止模型过拟合，</w:t>
      </w:r>
      <w:r w:rsidR="00AB3BD3">
        <w:rPr>
          <w:rFonts w:hint="eastAsia"/>
        </w:rPr>
        <w:t>同时也要防止欠拟合的出现，欠拟合是指对已有训练数据的一般性质没有学好</w:t>
      </w:r>
      <w:r w:rsidR="00AB3BD3">
        <w:rPr>
          <w:rFonts w:hint="eastAsia"/>
        </w:rPr>
        <w:t>[</w:t>
      </w:r>
      <w:r w:rsidR="00AB3BD3">
        <w:t>02_p23]</w:t>
      </w:r>
      <w:r w:rsidR="00E9064D">
        <w:rPr>
          <w:rFonts w:hint="eastAsia"/>
        </w:rPr>
        <w:t>。</w:t>
      </w:r>
    </w:p>
    <w:p w14:paraId="5FCACAC7" w14:textId="02011251" w:rsidR="000E64BD" w:rsidRDefault="00AB3BD3" w:rsidP="000E64BD">
      <w:pPr>
        <w:ind w:firstLine="480"/>
      </w:pPr>
      <w:r>
        <w:rPr>
          <w:rFonts w:hint="eastAsia"/>
        </w:rPr>
        <w:t>通过选择合适的模型可以防止过拟合或欠拟合的出现，模型选择的常用方法为正则化与交叉验证。正则化是使在风险策略上加上一个惩罚项，然而正则化对于回归模型不具有通用性，比如随机森林回归模型。</w:t>
      </w:r>
      <w:r w:rsidR="00603486">
        <w:rPr>
          <w:rFonts w:hint="eastAsia"/>
        </w:rPr>
        <w:t>如果给定样本比较充足，这时进行模型选择的最简单方法是将数据集划分为三部分：训练集、</w:t>
      </w:r>
      <w:r w:rsidR="00603486" w:rsidRPr="00603486">
        <w:rPr>
          <w:rFonts w:hint="eastAsia"/>
        </w:rPr>
        <w:t>验证集</w:t>
      </w:r>
      <w:r w:rsidR="00603486">
        <w:rPr>
          <w:rFonts w:hint="eastAsia"/>
        </w:rPr>
        <w:t>和测试集。其中训练集用来进行模型训练，验证集用来选择模型，测试集用来对模型进行最终评估。然而，当数据量不足时，就需要采用交叉验证来选择适当的模型。</w:t>
      </w:r>
    </w:p>
    <w:p w14:paraId="3FE46665" w14:textId="3838FFBE" w:rsidR="00F045CD" w:rsidRDefault="00603486" w:rsidP="00E9064D">
      <w:pPr>
        <w:ind w:firstLine="480"/>
      </w:pPr>
      <w:r>
        <w:rPr>
          <w:rFonts w:hint="eastAsia"/>
        </w:rPr>
        <w:t>交叉验证的核心思想是重复利用已知数据：将给定数据集划分为训练集与测试集，在这些数据集上反复进行模型的训练、测试和选择。在监督学习中，交叉验证是一种通用的模型选择方法</w:t>
      </w:r>
      <w:r w:rsidR="002E2690">
        <w:rPr>
          <w:rFonts w:hint="eastAsia"/>
        </w:rPr>
        <w:t>，一般用来评价不同</w:t>
      </w:r>
      <w:r w:rsidR="00475152">
        <w:rPr>
          <w:rFonts w:hint="eastAsia"/>
        </w:rPr>
        <w:t>模型</w:t>
      </w:r>
      <w:r w:rsidR="002E2690">
        <w:rPr>
          <w:rFonts w:hint="eastAsia"/>
        </w:rPr>
        <w:t>的好坏，或者指定</w:t>
      </w:r>
      <w:r w:rsidR="00475152">
        <w:rPr>
          <w:rFonts w:hint="eastAsia"/>
        </w:rPr>
        <w:t>模型下一个超参是否比另一个超参更好</w:t>
      </w:r>
      <w:r>
        <w:rPr>
          <w:rFonts w:hint="eastAsia"/>
        </w:rPr>
        <w:t>。交叉验证有简单交叉验证、</w:t>
      </w:r>
      <w:r>
        <w:rPr>
          <w:rFonts w:hint="eastAsia"/>
        </w:rPr>
        <w:t>S</w:t>
      </w:r>
      <w:r>
        <w:rPr>
          <w:rFonts w:hint="eastAsia"/>
        </w:rPr>
        <w:t>折交叉验证、留一交叉验证和</w:t>
      </w:r>
      <w:r w:rsidRPr="002E0BC7">
        <w:rPr>
          <w:rFonts w:hint="eastAsia"/>
          <w:color w:val="FF0000"/>
        </w:rPr>
        <w:t>自助法</w:t>
      </w:r>
      <w:r>
        <w:rPr>
          <w:rFonts w:hint="eastAsia"/>
        </w:rPr>
        <w:t>，其中应用最多的是</w:t>
      </w:r>
      <w:r>
        <w:t>S</w:t>
      </w:r>
      <w:r>
        <w:rPr>
          <w:rFonts w:hint="eastAsia"/>
        </w:rPr>
        <w:t>折交叉验证。</w:t>
      </w:r>
    </w:p>
    <w:p w14:paraId="7DB7E7B3" w14:textId="5289CFE2" w:rsidR="00F045CD" w:rsidRDefault="00F045CD" w:rsidP="00E9064D">
      <w:pPr>
        <w:ind w:firstLine="480"/>
      </w:pPr>
      <w:r>
        <w:rPr>
          <w:rFonts w:hint="eastAsia"/>
        </w:rPr>
        <w:t>简单交叉验证是将训练样本数据随机分为两部分，一部分为训练集，一部分为测试集。利用训练集来训练模型，再利用测试集对模型进行验证，根据评估结果选择合适的模型。</w:t>
      </w:r>
    </w:p>
    <w:p w14:paraId="0DD812A1" w14:textId="7788384A" w:rsidR="002E2690" w:rsidRDefault="00FF0914" w:rsidP="00E9064D">
      <w:pPr>
        <w:ind w:firstLine="480"/>
      </w:pPr>
      <w:r>
        <w:rPr>
          <w:rFonts w:hint="eastAsia"/>
        </w:rPr>
        <w:t>S</w:t>
      </w:r>
      <w:r>
        <w:rPr>
          <w:rFonts w:hint="eastAsia"/>
        </w:rPr>
        <w:t>折交叉验证方法</w:t>
      </w:r>
      <w:r w:rsidR="002E2690">
        <w:rPr>
          <w:rFonts w:hint="eastAsia"/>
        </w:rPr>
        <w:t>如图</w:t>
      </w:r>
      <w:r w:rsidR="002E2690">
        <w:rPr>
          <w:rFonts w:hint="eastAsia"/>
        </w:rPr>
        <w:t>3-</w:t>
      </w:r>
      <w:r w:rsidR="002E2690" w:rsidRPr="002E2690">
        <w:rPr>
          <w:color w:val="FF0000"/>
        </w:rPr>
        <w:t>X</w:t>
      </w:r>
      <w:r w:rsidR="002E2690">
        <w:rPr>
          <w:rFonts w:hint="eastAsia"/>
        </w:rPr>
        <w:t>所示</w:t>
      </w:r>
      <w:r>
        <w:rPr>
          <w:rFonts w:hint="eastAsia"/>
        </w:rPr>
        <w:t>：随机地将数据集划分为均分的</w:t>
      </w:r>
      <w:r>
        <w:rPr>
          <w:rFonts w:hint="eastAsia"/>
        </w:rPr>
        <w:t>S</w:t>
      </w:r>
      <w:r>
        <w:rPr>
          <w:rFonts w:hint="eastAsia"/>
        </w:rPr>
        <w:t>个训练集；使用</w:t>
      </w:r>
      <w:r>
        <w:rPr>
          <w:rFonts w:hint="eastAsia"/>
        </w:rPr>
        <w:t>S</w:t>
      </w:r>
      <w:r>
        <w:t>-1</w:t>
      </w:r>
      <w:r>
        <w:rPr>
          <w:rFonts w:hint="eastAsia"/>
        </w:rPr>
        <w:t>个数据集训练进行模型训练，对剩下的</w:t>
      </w:r>
      <w:r>
        <w:rPr>
          <w:rFonts w:hint="eastAsia"/>
        </w:rPr>
        <w:t>1</w:t>
      </w:r>
      <w:r>
        <w:rPr>
          <w:rFonts w:hint="eastAsia"/>
        </w:rPr>
        <w:t>个数据集进行测试；对可能的</w:t>
      </w:r>
      <w:r>
        <w:rPr>
          <w:rFonts w:hint="eastAsia"/>
        </w:rPr>
        <w:t>S</w:t>
      </w:r>
      <w:r>
        <w:rPr>
          <w:rFonts w:hint="eastAsia"/>
        </w:rPr>
        <w:t>种数据划分进行重复训练和预测；选择出</w:t>
      </w:r>
      <w:r>
        <w:rPr>
          <w:rFonts w:hint="eastAsia"/>
        </w:rPr>
        <w:t>S</w:t>
      </w:r>
      <w:r>
        <w:rPr>
          <w:rFonts w:hint="eastAsia"/>
        </w:rPr>
        <w:t>次测试评价中平均误差最小的模型作为最终模型。</w:t>
      </w:r>
      <w:r w:rsidR="00475152">
        <w:rPr>
          <w:rFonts w:hint="eastAsia"/>
        </w:rPr>
        <w:t>当需要对模型进行评估时，</w:t>
      </w:r>
      <w:r w:rsidR="002E2690">
        <w:rPr>
          <w:rFonts w:hint="eastAsia"/>
        </w:rPr>
        <w:t>S</w:t>
      </w:r>
      <w:r w:rsidR="002E2690">
        <w:rPr>
          <w:rFonts w:hint="eastAsia"/>
        </w:rPr>
        <w:t>折交叉验证</w:t>
      </w:r>
      <w:r w:rsidR="00475152">
        <w:rPr>
          <w:rFonts w:hint="eastAsia"/>
        </w:rPr>
        <w:t>每一次训练都会将用一个新的模型进行初始化，因此会训练出</w:t>
      </w:r>
      <w:r w:rsidR="00475152">
        <w:rPr>
          <w:rFonts w:hint="eastAsia"/>
        </w:rPr>
        <w:t>S</w:t>
      </w:r>
      <w:r w:rsidR="00475152">
        <w:rPr>
          <w:rFonts w:hint="eastAsia"/>
        </w:rPr>
        <w:t>个不同的模型，所以</w:t>
      </w:r>
      <w:r w:rsidR="00475152">
        <w:rPr>
          <w:rFonts w:hint="eastAsia"/>
        </w:rPr>
        <w:t>S</w:t>
      </w:r>
      <w:r w:rsidR="00475152">
        <w:rPr>
          <w:rFonts w:hint="eastAsia"/>
        </w:rPr>
        <w:t>折交叉验证是一种评估模型的方法，并不是一种训练模型的方法，当用</w:t>
      </w:r>
      <w:r w:rsidR="00475152">
        <w:rPr>
          <w:rFonts w:hint="eastAsia"/>
        </w:rPr>
        <w:t>S</w:t>
      </w:r>
      <w:r w:rsidR="00475152">
        <w:rPr>
          <w:rFonts w:hint="eastAsia"/>
        </w:rPr>
        <w:t>折交叉验证对模型进行评估并且选择最好模型后再利用所有数据进行训练，这时的模型才是最终的模型。同理，在对超参进行选择评估时后也需要使用全部数据对模型进行训练得到最终模型。</w:t>
      </w:r>
    </w:p>
    <w:p w14:paraId="6DFA5507" w14:textId="0F0C6C04" w:rsidR="000E64BD" w:rsidRDefault="000E64BD" w:rsidP="000E64BD">
      <w:pPr>
        <w:pStyle w:val="afff0"/>
        <w:jc w:val="center"/>
      </w:pPr>
      <w:r>
        <w:object w:dxaOrig="6397" w:dyaOrig="3757" w14:anchorId="7357C0E3">
          <v:shape id="_x0000_i1104" type="#_x0000_t75" style="width:320pt;height:188pt" o:ole="">
            <v:imagedata r:id="rId188" o:title=""/>
          </v:shape>
          <o:OLEObject Type="Embed" ProgID="Visio.Drawing.15" ShapeID="_x0000_i1104" DrawAspect="Content" ObjectID="_1643786419" r:id="rId189"/>
        </w:object>
      </w:r>
    </w:p>
    <w:p w14:paraId="6A98834F" w14:textId="0BF8FC54" w:rsidR="000E64BD" w:rsidRDefault="000E64BD" w:rsidP="000E64BD">
      <w:pPr>
        <w:pStyle w:val="afff0"/>
        <w:jc w:val="center"/>
      </w:pPr>
      <w:r>
        <w:rPr>
          <w:rFonts w:hint="eastAsia"/>
        </w:rPr>
        <w:t>图</w:t>
      </w:r>
      <w:r>
        <w:rPr>
          <w:rFonts w:hint="eastAsia"/>
        </w:rPr>
        <w:t>3-</w:t>
      </w:r>
      <w:r w:rsidRPr="00DB36F1">
        <w:rPr>
          <w:color w:val="FF0000"/>
        </w:rPr>
        <w:t>X</w:t>
      </w:r>
      <w:r w:rsidR="00DB36F1">
        <w:t xml:space="preserve"> </w:t>
      </w:r>
      <w:r>
        <w:t>S</w:t>
      </w:r>
      <w:r>
        <w:rPr>
          <w:rFonts w:hint="eastAsia"/>
        </w:rPr>
        <w:t>折交叉验证</w:t>
      </w:r>
    </w:p>
    <w:p w14:paraId="69F4D337" w14:textId="088522D7" w:rsidR="00F045CD" w:rsidRDefault="00F045CD" w:rsidP="00F045CD">
      <w:pPr>
        <w:ind w:firstLine="480"/>
      </w:pPr>
      <w:r>
        <w:rPr>
          <w:rFonts w:hint="eastAsia"/>
        </w:rPr>
        <w:t>留一交叉验证是</w:t>
      </w:r>
      <w:r>
        <w:rPr>
          <w:rFonts w:hint="eastAsia"/>
        </w:rPr>
        <w:t>S</w:t>
      </w:r>
      <w:r>
        <w:rPr>
          <w:rFonts w:hint="eastAsia"/>
        </w:rPr>
        <w:t>折交叉验证的特殊情况，当训练样本数据少时应该采取留一交叉验证，此时</w:t>
      </w:r>
      <w:r>
        <w:rPr>
          <w:rFonts w:hint="eastAsia"/>
        </w:rPr>
        <w:t>S</w:t>
      </w:r>
      <w:r>
        <w:rPr>
          <w:rFonts w:hint="eastAsia"/>
        </w:rPr>
        <w:t>等于样本数</w:t>
      </w:r>
      <w:r>
        <w:rPr>
          <w:rFonts w:hint="eastAsia"/>
        </w:rPr>
        <w:t>N</w:t>
      </w:r>
      <w:r>
        <w:rPr>
          <w:rFonts w:hint="eastAsia"/>
        </w:rPr>
        <w:t>，即对</w:t>
      </w:r>
      <w:r>
        <w:rPr>
          <w:rFonts w:hint="eastAsia"/>
        </w:rPr>
        <w:t>N</w:t>
      </w:r>
      <w:r>
        <w:rPr>
          <w:rFonts w:hint="eastAsia"/>
        </w:rPr>
        <w:t>个样本，每次选择</w:t>
      </w:r>
      <w:r>
        <w:rPr>
          <w:rFonts w:hint="eastAsia"/>
        </w:rPr>
        <w:t>N-</w:t>
      </w:r>
      <w:r>
        <w:t>1</w:t>
      </w:r>
      <w:r>
        <w:rPr>
          <w:rFonts w:hint="eastAsia"/>
        </w:rPr>
        <w:t>个数据进行训练，</w:t>
      </w:r>
      <w:r w:rsidR="002E0BC7">
        <w:rPr>
          <w:rFonts w:hint="eastAsia"/>
        </w:rPr>
        <w:t>利用剩下的</w:t>
      </w:r>
      <w:r w:rsidR="002E0BC7">
        <w:rPr>
          <w:rFonts w:hint="eastAsia"/>
        </w:rPr>
        <w:t>1</w:t>
      </w:r>
      <w:r w:rsidR="002E0BC7">
        <w:rPr>
          <w:rFonts w:hint="eastAsia"/>
        </w:rPr>
        <w:t>个样本对模型进行验证评估。</w:t>
      </w:r>
    </w:p>
    <w:p w14:paraId="5EF1BB03" w14:textId="77777777" w:rsidR="003B260D" w:rsidRDefault="003B260D" w:rsidP="00E9064D">
      <w:pPr>
        <w:ind w:firstLine="480"/>
      </w:pPr>
      <w:r>
        <w:rPr>
          <w:rFonts w:hint="eastAsia"/>
        </w:rPr>
        <w:t>3</w:t>
      </w:r>
      <w:r>
        <w:rPr>
          <w:rFonts w:hint="eastAsia"/>
        </w:rPr>
        <w:t>）模型参数选择</w:t>
      </w:r>
    </w:p>
    <w:p w14:paraId="7AA05567" w14:textId="30764C4F" w:rsidR="00C32B24" w:rsidRDefault="00C654F6" w:rsidP="00C32B24">
      <w:pPr>
        <w:ind w:firstLine="480"/>
      </w:pPr>
      <w:r>
        <w:rPr>
          <w:rFonts w:hint="eastAsia"/>
        </w:rPr>
        <w:t>使用交叉验证可以选择出最佳的模型，然而，在选择出最佳模型后又会面临模型参数的问题。每个模型都有许多参数，而参数的值又会影响模型的性能，因此，选择出适当的参数有时候能够很大程度提高模型性能。</w:t>
      </w:r>
      <w:r w:rsidR="00475152">
        <w:rPr>
          <w:rFonts w:hint="eastAsia"/>
        </w:rPr>
        <w:t>结合交叉验证方法，对超参进行选择时，</w:t>
      </w:r>
      <w:r>
        <w:rPr>
          <w:rFonts w:hint="eastAsia"/>
        </w:rPr>
        <w:t>常用的方法有随机法、经验值法和网格搜索法，其中最有用的是网格搜索法</w:t>
      </w:r>
      <w:r w:rsidR="00475152">
        <w:rPr>
          <w:rFonts w:hint="eastAsia"/>
        </w:rPr>
        <w:t>，</w:t>
      </w:r>
      <w:r>
        <w:rPr>
          <w:rFonts w:hint="eastAsia"/>
        </w:rPr>
        <w:t>网格搜索法是</w:t>
      </w:r>
      <w:r w:rsidR="00C32B24">
        <w:rPr>
          <w:rFonts w:hint="eastAsia"/>
        </w:rPr>
        <w:t>穷举搜索的改进。穷举搜索</w:t>
      </w:r>
      <w:r w:rsidR="00475152">
        <w:rPr>
          <w:rFonts w:hint="eastAsia"/>
        </w:rPr>
        <w:t>是</w:t>
      </w:r>
      <w:r>
        <w:rPr>
          <w:rFonts w:hint="eastAsia"/>
        </w:rPr>
        <w:t>对候选参数进行循环遍历，尝试每一种</w:t>
      </w:r>
      <w:r w:rsidR="00475152">
        <w:rPr>
          <w:rFonts w:hint="eastAsia"/>
        </w:rPr>
        <w:t>参数组合的</w:t>
      </w:r>
      <w:r>
        <w:rPr>
          <w:rFonts w:hint="eastAsia"/>
        </w:rPr>
        <w:t>可能，选择表现最好的参数</w:t>
      </w:r>
      <w:r w:rsidR="003B260D">
        <w:rPr>
          <w:rFonts w:hint="eastAsia"/>
        </w:rPr>
        <w:t>组合</w:t>
      </w:r>
      <w:r>
        <w:rPr>
          <w:rFonts w:hint="eastAsia"/>
        </w:rPr>
        <w:t>最为最终</w:t>
      </w:r>
      <w:r w:rsidR="00475152">
        <w:rPr>
          <w:rFonts w:hint="eastAsia"/>
        </w:rPr>
        <w:t>参数</w:t>
      </w:r>
      <w:r w:rsidR="00C32B24">
        <w:rPr>
          <w:rFonts w:hint="eastAsia"/>
        </w:rPr>
        <w:t>，</w:t>
      </w:r>
      <w:r>
        <w:rPr>
          <w:rFonts w:hint="eastAsia"/>
        </w:rPr>
        <w:t>但这样的算法只</w:t>
      </w:r>
      <w:r w:rsidR="003B260D">
        <w:rPr>
          <w:rFonts w:hint="eastAsia"/>
        </w:rPr>
        <w:t>针对已有的测试集进行调优，</w:t>
      </w:r>
      <w:r w:rsidR="00475152">
        <w:rPr>
          <w:rFonts w:hint="eastAsia"/>
        </w:rPr>
        <w:t>在数据量不多的情况下，</w:t>
      </w:r>
      <w:r w:rsidR="003B260D">
        <w:rPr>
          <w:rFonts w:hint="eastAsia"/>
        </w:rPr>
        <w:t>将</w:t>
      </w:r>
      <w:r w:rsidR="00C32B24">
        <w:rPr>
          <w:rFonts w:hint="eastAsia"/>
        </w:rPr>
        <w:t>穷举搜索</w:t>
      </w:r>
      <w:r w:rsidR="003B260D">
        <w:rPr>
          <w:rFonts w:hint="eastAsia"/>
        </w:rPr>
        <w:t>与交叉验证相结合方式对数据进行训练与评测</w:t>
      </w:r>
      <w:r w:rsidR="00475152">
        <w:rPr>
          <w:rFonts w:hint="eastAsia"/>
        </w:rPr>
        <w:t>，这样的方法称为网格搜索法</w:t>
      </w:r>
      <w:r w:rsidR="003B260D">
        <w:rPr>
          <w:rFonts w:hint="eastAsia"/>
        </w:rPr>
        <w:t>。</w:t>
      </w:r>
    </w:p>
    <w:p w14:paraId="73F93F29" w14:textId="08243D84" w:rsidR="00C32B24" w:rsidRDefault="002E2690" w:rsidP="003145CE">
      <w:pPr>
        <w:pStyle w:val="afff0"/>
        <w:jc w:val="center"/>
      </w:pPr>
      <w:r>
        <w:object w:dxaOrig="5233" w:dyaOrig="2761" w14:anchorId="0E41D775">
          <v:shape id="_x0000_i1105" type="#_x0000_t75" style="width:261.15pt;height:153.15pt" o:ole="">
            <v:imagedata r:id="rId190" o:title=""/>
          </v:shape>
          <o:OLEObject Type="Embed" ProgID="Visio.Drawing.15" ShapeID="_x0000_i1105" DrawAspect="Content" ObjectID="_1643786420" r:id="rId191"/>
        </w:object>
      </w:r>
    </w:p>
    <w:p w14:paraId="3BF8F3B8" w14:textId="77777777" w:rsidR="003145CE" w:rsidRDefault="003145CE" w:rsidP="003145CE">
      <w:pPr>
        <w:pStyle w:val="afff0"/>
        <w:jc w:val="center"/>
      </w:pPr>
      <w:r>
        <w:rPr>
          <w:rFonts w:hint="eastAsia"/>
        </w:rPr>
        <w:t>图</w:t>
      </w:r>
      <w:r>
        <w:rPr>
          <w:rFonts w:hint="eastAsia"/>
        </w:rPr>
        <w:t>3-</w:t>
      </w:r>
      <w:r>
        <w:t xml:space="preserve">8 </w:t>
      </w:r>
      <w:r>
        <w:rPr>
          <w:rFonts w:hint="eastAsia"/>
        </w:rPr>
        <w:t>网格搜索流程图</w:t>
      </w:r>
    </w:p>
    <w:p w14:paraId="58AA9C01" w14:textId="77777777" w:rsidR="00C32B24" w:rsidRDefault="00C32B24" w:rsidP="00C32B24">
      <w:pPr>
        <w:ind w:firstLine="480"/>
      </w:pPr>
      <w:r>
        <w:rPr>
          <w:rFonts w:hint="eastAsia"/>
        </w:rPr>
        <w:t>网格搜索流程图如图</w:t>
      </w:r>
      <w:r w:rsidR="003145CE" w:rsidRPr="003145CE">
        <w:t>3</w:t>
      </w:r>
      <w:r w:rsidR="003145CE" w:rsidRPr="003145CE">
        <w:rPr>
          <w:rFonts w:hint="eastAsia"/>
        </w:rPr>
        <w:t>-</w:t>
      </w:r>
      <w:r w:rsidR="003145CE" w:rsidRPr="003145CE">
        <w:t>8</w:t>
      </w:r>
      <w:r>
        <w:rPr>
          <w:rFonts w:hint="eastAsia"/>
        </w:rPr>
        <w:t>所示，不同参数组合成不同的模型，采用交叉验证的方式选择出最佳的模型，选择出最佳模型后在使用所有训练数据进行训练得到最</w:t>
      </w:r>
      <w:r>
        <w:rPr>
          <w:rFonts w:hint="eastAsia"/>
        </w:rPr>
        <w:lastRenderedPageBreak/>
        <w:t>终的模型。网格搜索的弊端是参数越多，</w:t>
      </w:r>
      <w:r w:rsidR="00B366A6">
        <w:rPr>
          <w:rFonts w:hint="eastAsia"/>
        </w:rPr>
        <w:t>候选值越多，耗费的时间越长，但其优点是能够对现有模型进行出最好的参数。</w:t>
      </w:r>
    </w:p>
    <w:p w14:paraId="242FBB1D" w14:textId="77777777" w:rsidR="003B260D" w:rsidRDefault="003B260D" w:rsidP="00E9064D">
      <w:pPr>
        <w:ind w:firstLine="480"/>
      </w:pPr>
      <w:r>
        <w:rPr>
          <w:rFonts w:hint="eastAsia"/>
        </w:rPr>
        <w:t>4</w:t>
      </w:r>
      <w:r>
        <w:rPr>
          <w:rFonts w:hint="eastAsia"/>
        </w:rPr>
        <w:t>）集成学习方法</w:t>
      </w:r>
    </w:p>
    <w:p w14:paraId="562A1ED3" w14:textId="6D117F15" w:rsidR="00C06720" w:rsidRDefault="00FB0EDA" w:rsidP="002B35D1">
      <w:pPr>
        <w:ind w:firstLine="480"/>
      </w:pPr>
      <w:r>
        <w:rPr>
          <w:rFonts w:hint="eastAsia"/>
        </w:rPr>
        <w:t>集成学习方法是将多个</w:t>
      </w:r>
      <w:r w:rsidR="00744CC4">
        <w:rPr>
          <w:rFonts w:hint="eastAsia"/>
        </w:rPr>
        <w:t>基</w:t>
      </w:r>
      <w:r>
        <w:rPr>
          <w:rFonts w:hint="eastAsia"/>
        </w:rPr>
        <w:t>学习器通过某种策略组合在一起称为一个新的学习模型。集成学习通过将多个</w:t>
      </w:r>
      <w:r w:rsidR="00744CC4">
        <w:rPr>
          <w:rFonts w:hint="eastAsia"/>
        </w:rPr>
        <w:t>基</w:t>
      </w:r>
      <w:r>
        <w:rPr>
          <w:rFonts w:hint="eastAsia"/>
        </w:rPr>
        <w:t>学习器进行组合，通过可以获得比单一学习器更好的泛化性能</w:t>
      </w:r>
      <w:r>
        <w:rPr>
          <w:rFonts w:hint="eastAsia"/>
        </w:rPr>
        <w:t>[</w:t>
      </w:r>
      <w:r>
        <w:t>02_p171]</w:t>
      </w:r>
      <w:r>
        <w:rPr>
          <w:rFonts w:hint="eastAsia"/>
        </w:rPr>
        <w:t>。</w:t>
      </w:r>
      <w:r w:rsidR="00C71B64">
        <w:rPr>
          <w:rFonts w:hint="eastAsia"/>
        </w:rPr>
        <w:t>根据个体学习方式的不同，集成学习大致可以分为两类：</w:t>
      </w:r>
      <w:r w:rsidR="00744CC4">
        <w:rPr>
          <w:rFonts w:hint="eastAsia"/>
        </w:rPr>
        <w:t>单个</w:t>
      </w:r>
      <w:r w:rsidR="00C71B64">
        <w:rPr>
          <w:rFonts w:hint="eastAsia"/>
        </w:rPr>
        <w:t>学习器之间存在强依赖关系并且必须串行生成的序列化方法，代表为</w:t>
      </w:r>
      <w:r w:rsidR="00C71B64">
        <w:rPr>
          <w:rFonts w:hint="eastAsia"/>
        </w:rPr>
        <w:t>Boo</w:t>
      </w:r>
      <w:r w:rsidR="00C71B64">
        <w:t>sting</w:t>
      </w:r>
      <w:r w:rsidR="00C71B64">
        <w:rPr>
          <w:rFonts w:hint="eastAsia"/>
        </w:rPr>
        <w:t>算法；另外一种为</w:t>
      </w:r>
      <w:r w:rsidR="00744CC4">
        <w:rPr>
          <w:rFonts w:hint="eastAsia"/>
        </w:rPr>
        <w:t>单个</w:t>
      </w:r>
      <w:r w:rsidR="00C71B64">
        <w:rPr>
          <w:rFonts w:hint="eastAsia"/>
        </w:rPr>
        <w:t>学习器之间不存在强依赖关系而且可以同时生成的并行化的方法，代表为</w:t>
      </w:r>
      <w:r w:rsidR="00C71B64">
        <w:t>Bagging</w:t>
      </w:r>
      <w:r w:rsidR="00C71B64">
        <w:rPr>
          <w:rFonts w:hint="eastAsia"/>
        </w:rPr>
        <w:t>、</w:t>
      </w:r>
      <w:r w:rsidR="00C71B64">
        <w:rPr>
          <w:rFonts w:hint="eastAsia"/>
        </w:rPr>
        <w:t>Ran</w:t>
      </w:r>
      <w:r w:rsidR="00C71B64">
        <w:t>dom Forest</w:t>
      </w:r>
      <w:r w:rsidR="00C71B64">
        <w:rPr>
          <w:rFonts w:hint="eastAsia"/>
        </w:rPr>
        <w:t>和</w:t>
      </w:r>
      <w:r w:rsidR="00C71B64">
        <w:rPr>
          <w:rFonts w:hint="eastAsia"/>
        </w:rPr>
        <w:t>Stacking</w:t>
      </w:r>
      <w:r w:rsidR="00C71B64">
        <w:rPr>
          <w:rFonts w:hint="eastAsia"/>
        </w:rPr>
        <w:t>算法。</w:t>
      </w:r>
    </w:p>
    <w:p w14:paraId="53452D7C" w14:textId="4980A0E4" w:rsidR="002E0BC7" w:rsidRDefault="002E0BC7" w:rsidP="002B35D1">
      <w:pPr>
        <w:ind w:firstLine="480"/>
      </w:pPr>
      <w:r w:rsidRPr="002E0BC7">
        <w:rPr>
          <w:rFonts w:hint="eastAsia"/>
        </w:rPr>
        <w:t>Boosting</w:t>
      </w:r>
      <w:r w:rsidRPr="002E0BC7">
        <w:rPr>
          <w:rFonts w:hint="eastAsia"/>
        </w:rPr>
        <w:t>和</w:t>
      </w:r>
      <w:r w:rsidRPr="002E0BC7">
        <w:rPr>
          <w:rFonts w:hint="eastAsia"/>
        </w:rPr>
        <w:t>Bagging</w:t>
      </w:r>
      <w:r w:rsidRPr="002E0BC7">
        <w:rPr>
          <w:rFonts w:hint="eastAsia"/>
        </w:rPr>
        <w:t>集成学习算法使用了不可训练的组合器</w:t>
      </w:r>
      <w:r>
        <w:rPr>
          <w:rFonts w:hint="eastAsia"/>
        </w:rPr>
        <w:t>，</w:t>
      </w:r>
      <w:r w:rsidRPr="002E0BC7">
        <w:rPr>
          <w:rFonts w:hint="eastAsia"/>
        </w:rPr>
        <w:t>一旦训练了</w:t>
      </w:r>
      <w:r>
        <w:rPr>
          <w:rFonts w:hint="eastAsia"/>
        </w:rPr>
        <w:t>基础</w:t>
      </w:r>
      <w:r w:rsidRPr="002E0BC7">
        <w:rPr>
          <w:rFonts w:hint="eastAsia"/>
        </w:rPr>
        <w:t>分类器，就将确定组合权重</w:t>
      </w:r>
      <w:r>
        <w:rPr>
          <w:rFonts w:hint="eastAsia"/>
        </w:rPr>
        <w:t>，</w:t>
      </w:r>
      <w:r w:rsidRPr="002E0BC7">
        <w:rPr>
          <w:rFonts w:hint="eastAsia"/>
        </w:rPr>
        <w:t>这样的组合规则无法确定哪个分类器</w:t>
      </w:r>
      <w:r>
        <w:rPr>
          <w:rFonts w:hint="eastAsia"/>
        </w:rPr>
        <w:t>对应着</w:t>
      </w:r>
      <w:r w:rsidRPr="002E0BC7">
        <w:rPr>
          <w:rFonts w:hint="eastAsia"/>
        </w:rPr>
        <w:t>特征空间的哪个分区。</w:t>
      </w:r>
      <w:r w:rsidRPr="002E0BC7">
        <w:rPr>
          <w:rFonts w:hint="eastAsia"/>
        </w:rPr>
        <w:t xml:space="preserve"> </w:t>
      </w:r>
      <w:r w:rsidRPr="002E0BC7">
        <w:rPr>
          <w:rFonts w:hint="eastAsia"/>
        </w:rPr>
        <w:t>通过使用可训练的组合器，我们可以确定分类器在特征空间的哪</w:t>
      </w:r>
      <w:r>
        <w:rPr>
          <w:rFonts w:hint="eastAsia"/>
        </w:rPr>
        <w:t>些</w:t>
      </w:r>
      <w:r w:rsidRPr="002E0BC7">
        <w:rPr>
          <w:rFonts w:hint="eastAsia"/>
        </w:rPr>
        <w:t>部分可能成功，然后进行相应组合。具体而言，我们可以使用单个分类器组合集成来训练集成分类器的输出，从而获得叠加的泛化模型</w:t>
      </w:r>
      <w:r>
        <w:rPr>
          <w:rFonts w:hint="eastAsia"/>
        </w:rPr>
        <w:t>，</w:t>
      </w:r>
      <w:r w:rsidRPr="002E0BC7">
        <w:rPr>
          <w:rFonts w:hint="eastAsia"/>
        </w:rPr>
        <w:t>该方法是</w:t>
      </w:r>
      <w:r>
        <w:rPr>
          <w:rFonts w:hint="eastAsia"/>
        </w:rPr>
        <w:t>S</w:t>
      </w:r>
      <w:r>
        <w:t>tacking</w:t>
      </w:r>
      <w:r w:rsidRPr="002E0BC7">
        <w:rPr>
          <w:rFonts w:hint="eastAsia"/>
        </w:rPr>
        <w:t>集成学习方法。</w:t>
      </w:r>
    </w:p>
    <w:p w14:paraId="28ED75F2" w14:textId="77777777" w:rsidR="00C71B64" w:rsidRDefault="0061623C" w:rsidP="002B35D1">
      <w:pPr>
        <w:ind w:firstLine="480"/>
      </w:pPr>
      <w:r>
        <w:rPr>
          <w:rFonts w:hint="eastAsia"/>
        </w:rPr>
        <w:t>不同</w:t>
      </w:r>
      <w:r w:rsidR="00744CC4">
        <w:rPr>
          <w:rFonts w:hint="eastAsia"/>
        </w:rPr>
        <w:t>基</w:t>
      </w:r>
      <w:r>
        <w:rPr>
          <w:rFonts w:hint="eastAsia"/>
        </w:rPr>
        <w:t>学习器的组合会带来三个好处：首先，从统计学角度来看，可能存在多个模型在训练集上达到相同的性能，此时使用单个模型可能会因为误选而导致泛化能力不佳，通过结合多个模型的方式可以减小这一风险；第二，训练出来的模型可能会陷入局部极小，这会使得对应的泛化能力变得很低，而通过多次运行之后再进行结合，能够降低陷入局部极小点的风险；第三，使用多个模型进行组合，可以使假设空间扩大，可能得到更好的模型</w:t>
      </w:r>
      <w:r>
        <w:rPr>
          <w:rFonts w:hint="eastAsia"/>
        </w:rPr>
        <w:t>[</w:t>
      </w:r>
      <w:r>
        <w:t>02_p181]</w:t>
      </w:r>
      <w:r>
        <w:rPr>
          <w:rFonts w:hint="eastAsia"/>
        </w:rPr>
        <w:t>。</w:t>
      </w:r>
    </w:p>
    <w:p w14:paraId="38D290F8" w14:textId="77777777" w:rsidR="00F81A86" w:rsidRDefault="00744CC4" w:rsidP="00F81A86">
      <w:pPr>
        <w:ind w:firstLine="480"/>
      </w:pPr>
      <w:r>
        <w:rPr>
          <w:rFonts w:hint="eastAsia"/>
        </w:rPr>
        <w:t>对基学习器的结合常见的策略有平均法、投票法和学习法。</w:t>
      </w:r>
      <w:r>
        <w:rPr>
          <w:rFonts w:hint="eastAsia"/>
        </w:rPr>
        <w:t>St</w:t>
      </w:r>
      <w:r>
        <w:t>acking</w:t>
      </w:r>
      <w:r>
        <w:rPr>
          <w:rFonts w:hint="eastAsia"/>
        </w:rPr>
        <w:t>集成学习就是使用的学习法，学习法是通过另一个学习器将基学习器进行组合。</w:t>
      </w:r>
      <w:r>
        <w:rPr>
          <w:rFonts w:hint="eastAsia"/>
        </w:rPr>
        <w:t>Stacking</w:t>
      </w:r>
      <w:r>
        <w:rPr>
          <w:rFonts w:hint="eastAsia"/>
        </w:rPr>
        <w:t>是一种层状结构的学习模型，一般有两层，第一层的基学习器称为初级学习器，第二层是以上一层学习模型的输出结果作为输入数据的次级学习器。</w:t>
      </w:r>
    </w:p>
    <w:p w14:paraId="01103B96" w14:textId="6F9D6F6F" w:rsidR="00744CC4" w:rsidRDefault="00744CC4" w:rsidP="006C234F">
      <w:pPr>
        <w:pStyle w:val="afff0"/>
      </w:pPr>
      <w:r>
        <w:br/>
      </w:r>
      <w:r w:rsidR="002E2690">
        <w:object w:dxaOrig="8113" w:dyaOrig="5137" w14:anchorId="0EF3667E">
          <v:shape id="_x0000_i1106" type="#_x0000_t75" style="width:404.55pt;height:277.15pt" o:ole="">
            <v:imagedata r:id="rId192" o:title=""/>
          </v:shape>
          <o:OLEObject Type="Embed" ProgID="Visio.Drawing.15" ShapeID="_x0000_i1106" DrawAspect="Content" ObjectID="_1643786421" r:id="rId193"/>
        </w:object>
      </w:r>
    </w:p>
    <w:p w14:paraId="66CA9386" w14:textId="77777777" w:rsidR="00A725F2" w:rsidRDefault="00A725F2" w:rsidP="00A725F2">
      <w:pPr>
        <w:pStyle w:val="afff0"/>
        <w:jc w:val="center"/>
      </w:pPr>
      <w:r>
        <w:rPr>
          <w:rFonts w:hint="eastAsia"/>
        </w:rPr>
        <w:t>图</w:t>
      </w:r>
      <w:r>
        <w:rPr>
          <w:rFonts w:hint="eastAsia"/>
        </w:rPr>
        <w:t>3-</w:t>
      </w:r>
      <w:r>
        <w:t>9 S</w:t>
      </w:r>
      <w:r>
        <w:rPr>
          <w:rFonts w:hint="eastAsia"/>
        </w:rPr>
        <w:t>t</w:t>
      </w:r>
      <w:r>
        <w:t>acking</w:t>
      </w:r>
      <w:r>
        <w:rPr>
          <w:rFonts w:hint="eastAsia"/>
        </w:rPr>
        <w:t>集成学习模型</w:t>
      </w:r>
    </w:p>
    <w:p w14:paraId="048A7811" w14:textId="2C69F27C" w:rsidR="00744CC4" w:rsidRDefault="00744CC4" w:rsidP="00744CC4">
      <w:pPr>
        <w:ind w:firstLine="480"/>
      </w:pPr>
      <w:r>
        <w:rPr>
          <w:rFonts w:hint="eastAsia"/>
        </w:rPr>
        <w:t>对于使用五个基学习器的</w:t>
      </w:r>
      <w:r>
        <w:rPr>
          <w:rFonts w:hint="eastAsia"/>
        </w:rPr>
        <w:t>Staking</w:t>
      </w:r>
      <w:r>
        <w:rPr>
          <w:rFonts w:hint="eastAsia"/>
        </w:rPr>
        <w:t>算法的流程如图</w:t>
      </w:r>
      <w:r w:rsidR="005603A6" w:rsidRPr="000D0300">
        <w:t>3</w:t>
      </w:r>
      <w:r w:rsidR="005603A6" w:rsidRPr="000D0300">
        <w:rPr>
          <w:rFonts w:hint="eastAsia"/>
        </w:rPr>
        <w:t>-</w:t>
      </w:r>
      <w:r w:rsidR="005603A6" w:rsidRPr="000D0300">
        <w:t>9</w:t>
      </w:r>
      <w:r>
        <w:rPr>
          <w:rFonts w:hint="eastAsia"/>
        </w:rPr>
        <w:t>所示，</w:t>
      </w:r>
      <w:r w:rsidR="00D45BA1">
        <w:rPr>
          <w:rFonts w:hint="eastAsia"/>
        </w:rPr>
        <w:t>大致步骤如下：</w:t>
      </w:r>
    </w:p>
    <w:p w14:paraId="4F2CD0D5" w14:textId="77777777" w:rsidR="00D45BA1" w:rsidRDefault="00D45BA1" w:rsidP="002B35D1">
      <w:pPr>
        <w:ind w:firstLine="480"/>
      </w:pPr>
      <w:r>
        <w:rPr>
          <w:rFonts w:hint="eastAsia"/>
        </w:rPr>
        <w:t>（</w:t>
      </w:r>
      <w:r>
        <w:rPr>
          <w:rFonts w:hint="eastAsia"/>
        </w:rPr>
        <w:t>1</w:t>
      </w:r>
      <w:r>
        <w:rPr>
          <w:rFonts w:hint="eastAsia"/>
        </w:rPr>
        <w:t>）</w:t>
      </w:r>
      <w:r w:rsidR="008D22EA">
        <w:rPr>
          <w:rFonts w:hint="eastAsia"/>
        </w:rPr>
        <w:t>将训练数据集划分为大小相同的</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5</m:t>
            </m:r>
          </m:sub>
        </m:sSub>
      </m:oMath>
      <w:r w:rsidR="008D22EA">
        <w:rPr>
          <w:rFonts w:hint="eastAsia"/>
        </w:rPr>
        <w:t>五个数据集</w:t>
      </w:r>
      <w:r w:rsidR="00735769">
        <w:rPr>
          <w:rFonts w:hint="eastAsia"/>
        </w:rPr>
        <w:t>，其中</w:t>
      </w:r>
      <m:oMath>
        <m:limUpp>
          <m:limUppPr>
            <m:ctrlPr>
              <w:rPr>
                <w:rFonts w:ascii="Cambria Math" w:hAnsi="Cambria Math"/>
                <w:i/>
              </w:rPr>
            </m:ctrlPr>
          </m:limUppPr>
          <m:e>
            <m:sSub>
              <m:sSubPr>
                <m:ctrlPr>
                  <w:rPr>
                    <w:rFonts w:ascii="Cambria Math" w:hAnsi="Cambria Math"/>
                    <w:i/>
                  </w:rPr>
                </m:ctrlPr>
              </m:sSubPr>
              <m:e>
                <m:r>
                  <w:rPr>
                    <w:rFonts w:ascii="Cambria Math" w:hAnsi="Cambria Math"/>
                  </w:rPr>
                  <m:t>D</m:t>
                </m:r>
              </m:e>
              <m:sub>
                <m:r>
                  <w:rPr>
                    <w:rFonts w:ascii="Cambria Math" w:hAnsi="Cambria Math"/>
                  </w:rPr>
                  <m:t>i</m:t>
                </m:r>
              </m:sub>
            </m:sSub>
          </m:e>
          <m:lim>
            <m:r>
              <w:rPr>
                <w:rFonts w:ascii="Cambria Math" w:hAnsi="Cambria Math"/>
              </w:rPr>
              <m:t>-</m:t>
            </m:r>
          </m:lim>
        </m:limUpp>
      </m:oMath>
      <w:r w:rsidR="00735769">
        <w:rPr>
          <w:rFonts w:hint="eastAsia"/>
        </w:rPr>
        <w:t>表示以第</w:t>
      </w:r>
      <w:proofErr w:type="spellStart"/>
      <w:r w:rsidR="00735769" w:rsidRPr="005B5AD9">
        <w:rPr>
          <w:rFonts w:hint="eastAsia"/>
          <w:i/>
          <w:iCs/>
        </w:rPr>
        <w:t>i</w:t>
      </w:r>
      <w:proofErr w:type="spellEnd"/>
      <w:r w:rsidR="00735769">
        <w:rPr>
          <w:rFonts w:hint="eastAsia"/>
        </w:rPr>
        <w:t>个数据集作为模型训练时的测试数据，其余四个数据集作为训练数据；</w:t>
      </w:r>
    </w:p>
    <w:p w14:paraId="05545F1D" w14:textId="77777777" w:rsidR="008D22EA" w:rsidRDefault="008D22EA" w:rsidP="006C234F">
      <w:pPr>
        <w:pStyle w:val="afff0"/>
      </w:pPr>
      <w:r>
        <w:rPr>
          <w:rFonts w:hint="eastAsia"/>
        </w:rPr>
        <w:t>（</w:t>
      </w:r>
      <w:r>
        <w:rPr>
          <w:rFonts w:hint="eastAsia"/>
        </w:rPr>
        <w:t>2</w:t>
      </w:r>
      <w:r>
        <w:rPr>
          <w:rFonts w:hint="eastAsia"/>
        </w:rPr>
        <w:t>）首先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lim>
            <m:r>
              <m:rPr>
                <m:sty m:val="p"/>
              </m:rPr>
              <w:rPr>
                <w:rFonts w:ascii="Cambria Math" w:hAnsi="Cambria Math"/>
              </w:rPr>
              <m:t>-</m:t>
            </m:r>
          </m:lim>
        </m:limUpp>
      </m:oMath>
      <w:r w:rsidR="00735769">
        <w:rPr>
          <w:rFonts w:hint="eastAsia"/>
        </w:rPr>
        <w:t>数据集</w:t>
      </w:r>
      <w:r>
        <w:rPr>
          <w:rFonts w:hint="eastAsia"/>
        </w:rPr>
        <w:t>对模型</w:t>
      </w:r>
      <w:r w:rsidR="00A725F2">
        <w:t>1</w:t>
      </w:r>
      <w:r>
        <w:rPr>
          <w:rFonts w:hint="eastAsia"/>
        </w:rPr>
        <w:t>进行训练，训练出来的模型对</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hint="eastAsia"/>
        </w:rPr>
        <w:t>进行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1</m:t>
            </m:r>
          </m:sub>
        </m:sSub>
      </m:oMath>
      <w:r>
        <w:rPr>
          <w:rFonts w:hint="eastAsia"/>
        </w:rPr>
        <w:t>。同样地，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lim>
            <m:r>
              <m:rPr>
                <m:sty m:val="p"/>
              </m:rPr>
              <w:rPr>
                <w:rFonts w:ascii="Cambria Math" w:hAnsi="Cambria Math"/>
              </w:rPr>
              <m:t>-</m:t>
            </m:r>
          </m:lim>
        </m:limUpp>
      </m:oMath>
      <w:r>
        <w:rPr>
          <w:rFonts w:hint="eastAsia"/>
        </w:rPr>
        <w:t>数据集对模型</w:t>
      </w:r>
      <w:r w:rsidR="00A725F2">
        <w:t>1</w:t>
      </w:r>
      <w:r>
        <w:rPr>
          <w:rFonts w:hint="eastAsia"/>
        </w:rPr>
        <w:t>进行训练，然后对</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Pr>
          <w:rFonts w:hint="eastAsia"/>
        </w:rPr>
        <w:t>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2</m:t>
            </m:r>
          </m:sub>
        </m:sSub>
      </m:oMath>
      <w:r>
        <w:rPr>
          <w:rFonts w:hint="eastAsia"/>
        </w:rPr>
        <w:t>。使用相同的方法，</w:t>
      </w:r>
      <w:r w:rsidR="00735769">
        <w:rPr>
          <w:rFonts w:hint="eastAsia"/>
        </w:rPr>
        <w:t>对</w:t>
      </w:r>
      <w:r w:rsidR="00A725F2">
        <w:t>1</w:t>
      </w:r>
      <w:r w:rsidR="00735769">
        <w:rPr>
          <w:rFonts w:hint="eastAsia"/>
        </w:rPr>
        <w:t>训练</w:t>
      </w:r>
      <w:r>
        <w:rPr>
          <w:rFonts w:hint="eastAsia"/>
        </w:rPr>
        <w:t>五次，最终得到新的数据集</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hint="eastAsia"/>
          </w:rPr>
          <m:t>aver</m:t>
        </m:r>
        <m:r>
          <w:rPr>
            <w:rFonts w:ascii="Cambria Math" w:hAnsi="Cambria Math"/>
          </w:rPr>
          <m:t>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P</m:t>
                      </m:r>
                    </m:e>
                    <m:sub>
                      <m:r>
                        <m:rPr>
                          <m:sty m:val="p"/>
                        </m:rPr>
                        <w:rPr>
                          <w:rFonts w:ascii="Cambria Math" w:hAnsi="Cambria Math"/>
                        </w:rPr>
                        <m:t>15</m:t>
                      </m:r>
                    </m:sub>
                  </m:sSub>
                </m:e>
              </m:mr>
            </m:m>
          </m:e>
        </m:d>
      </m:oMath>
      <w:r>
        <w:rPr>
          <w:rFonts w:hint="eastAsia"/>
        </w:rPr>
        <w:t>；</w:t>
      </w:r>
    </w:p>
    <w:p w14:paraId="10D185F3" w14:textId="77777777" w:rsidR="008D22EA" w:rsidRDefault="008D22EA" w:rsidP="006C234F">
      <w:pPr>
        <w:pStyle w:val="afff0"/>
      </w:pPr>
      <w:r>
        <w:rPr>
          <w:rFonts w:hint="eastAsia"/>
        </w:rPr>
        <w:t>（</w:t>
      </w:r>
      <w:r>
        <w:t>3</w:t>
      </w:r>
      <w:r>
        <w:rPr>
          <w:rFonts w:hint="eastAsia"/>
        </w:rPr>
        <w:t>）</w:t>
      </w:r>
      <w:r w:rsidR="00735769">
        <w:rPr>
          <w:rFonts w:hint="eastAsia"/>
        </w:rPr>
        <w:t>使用上一步训练的五个</w:t>
      </w:r>
      <w:r w:rsidR="00A725F2">
        <w:rPr>
          <w:rFonts w:hint="eastAsia"/>
        </w:rPr>
        <w:t>模型</w:t>
      </w:r>
      <w:r w:rsidR="00A725F2">
        <w:rPr>
          <w:rFonts w:hint="eastAsia"/>
        </w:rPr>
        <w:t>1</w:t>
      </w:r>
      <w:r w:rsidR="00735769">
        <w:rPr>
          <w:rFonts w:hint="eastAsia"/>
        </w:rPr>
        <w:t>对待预测的测试集进行预测分别得到</w:t>
      </w:r>
      <m:oMath>
        <m:sSub>
          <m:sSubPr>
            <m:ctrlPr>
              <w:rPr>
                <w:rFonts w:ascii="Cambria Math" w:hAnsi="Cambria Math"/>
              </w:rPr>
            </m:ctrlPr>
          </m:sSubPr>
          <m:e>
            <m:r>
              <w:rPr>
                <w:rFonts w:ascii="Cambria Math" w:hAnsi="Cambria Math"/>
              </w:rPr>
              <m:t>T</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5</m:t>
            </m:r>
          </m:sub>
        </m:sSub>
      </m:oMath>
      <w:r w:rsidR="00735769">
        <w:rPr>
          <w:rFonts w:hint="eastAsia"/>
        </w:rPr>
        <w:t>，最终得到新的测试集</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r>
          <w:rPr>
            <w:rFonts w:ascii="Cambria Math" w:hAnsi="Cambria Math"/>
          </w:rPr>
          <m:t>aver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T</m:t>
                      </m:r>
                    </m:e>
                    <m:sub>
                      <m:r>
                        <m:rPr>
                          <m:sty m:val="p"/>
                        </m:rPr>
                        <w:rPr>
                          <w:rFonts w:ascii="Cambria Math" w:hAnsi="Cambria Math"/>
                        </w:rPr>
                        <m:t>15</m:t>
                      </m:r>
                    </m:sub>
                  </m:sSub>
                </m:e>
              </m:mr>
            </m:m>
          </m:e>
        </m:d>
      </m:oMath>
      <w:r w:rsidR="00735769">
        <w:rPr>
          <w:rFonts w:hint="eastAsia"/>
        </w:rPr>
        <w:t>；</w:t>
      </w:r>
    </w:p>
    <w:p w14:paraId="510C6769" w14:textId="77777777" w:rsidR="00735769" w:rsidRDefault="00735769" w:rsidP="00744CC4">
      <w:pPr>
        <w:ind w:firstLine="480"/>
      </w:pPr>
      <w:r>
        <w:rPr>
          <w:rFonts w:hint="eastAsia"/>
        </w:rPr>
        <w:t>（</w:t>
      </w:r>
      <w:r>
        <w:rPr>
          <w:rFonts w:hint="eastAsia"/>
        </w:rPr>
        <w:t>4</w:t>
      </w:r>
      <w:r>
        <w:rPr>
          <w:rFonts w:hint="eastAsia"/>
        </w:rPr>
        <w:t>）对</w:t>
      </w:r>
      <w:r w:rsidR="00A725F2">
        <w:rPr>
          <w:rFonts w:hint="eastAsia"/>
        </w:rPr>
        <w:t>模型</w:t>
      </w:r>
      <w:r w:rsidR="00A725F2">
        <w:rPr>
          <w:rFonts w:hint="eastAsia"/>
        </w:rPr>
        <w:t>2</w:t>
      </w:r>
      <w:r>
        <w:rPr>
          <w:rFonts w:hint="eastAsia"/>
        </w:rPr>
        <w:t>到</w:t>
      </w:r>
      <w:r w:rsidR="00A725F2" w:rsidRPr="00A725F2">
        <w:rPr>
          <w:rFonts w:hint="eastAsia"/>
        </w:rPr>
        <w:t>模型</w:t>
      </w:r>
      <w:r>
        <w:t>5</w:t>
      </w:r>
      <w:r>
        <w:rPr>
          <w:rFonts w:hint="eastAsia"/>
        </w:rPr>
        <w:t>，重复第（</w:t>
      </w:r>
      <w:r>
        <w:rPr>
          <w:rFonts w:hint="eastAsia"/>
        </w:rPr>
        <w:t>2</w:t>
      </w:r>
      <w:r>
        <w:rPr>
          <w:rFonts w:hint="eastAsia"/>
        </w:rPr>
        <w:t>）步和第（</w:t>
      </w:r>
      <w:r>
        <w:rPr>
          <w:rFonts w:hint="eastAsia"/>
        </w:rPr>
        <w:t>3</w:t>
      </w:r>
      <w:r>
        <w:rPr>
          <w:rFonts w:hint="eastAsia"/>
        </w:rPr>
        <w:t>）步，最终得到新的</w:t>
      </w:r>
      <w:r w:rsidR="00825D8E">
        <w:rPr>
          <w:rFonts w:hint="eastAsia"/>
        </w:rPr>
        <w:t>训练</w:t>
      </w:r>
      <w:r>
        <w:rPr>
          <w:rFonts w:hint="eastAsia"/>
        </w:rPr>
        <w:t>数据集</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5</m:t>
                </m:r>
              </m:sub>
            </m:sSub>
          </m:e>
        </m:d>
      </m:oMath>
      <w:r>
        <w:rPr>
          <w:rFonts w:hint="eastAsia"/>
        </w:rPr>
        <w:t>和新的测试集</w:t>
      </w:r>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e>
        </m:d>
      </m:oMath>
      <w:r>
        <w:rPr>
          <w:rFonts w:hint="eastAsia"/>
        </w:rPr>
        <w:t>。</w:t>
      </w:r>
    </w:p>
    <w:p w14:paraId="63E80075" w14:textId="77777777" w:rsidR="00735769" w:rsidRPr="00E9064D" w:rsidRDefault="00735769" w:rsidP="00744CC4">
      <w:pPr>
        <w:ind w:firstLine="480"/>
      </w:pPr>
      <w:r>
        <w:rPr>
          <w:rFonts w:hint="eastAsia"/>
        </w:rPr>
        <w:t>（</w:t>
      </w:r>
      <w:r>
        <w:rPr>
          <w:rFonts w:hint="eastAsia"/>
        </w:rPr>
        <w:t>5</w:t>
      </w:r>
      <w:r>
        <w:rPr>
          <w:rFonts w:hint="eastAsia"/>
        </w:rPr>
        <w:t>）将</w:t>
      </w:r>
      <m:oMath>
        <m:r>
          <w:rPr>
            <w:rFonts w:ascii="Cambria Math" w:hAnsi="Cambria Math"/>
          </w:rPr>
          <m:t>P</m:t>
        </m:r>
      </m:oMath>
      <w:r w:rsidR="00173417">
        <w:rPr>
          <w:rFonts w:hint="eastAsia"/>
        </w:rPr>
        <w:t>和原始标签</w:t>
      </w:r>
      <w:r>
        <w:rPr>
          <w:rFonts w:hint="eastAsia"/>
        </w:rPr>
        <w:t>作为次级学习器的</w:t>
      </w:r>
      <w:r w:rsidR="00173417">
        <w:rPr>
          <w:rFonts w:hint="eastAsia"/>
        </w:rPr>
        <w:t>训练数据，使用训练后的模型对</w:t>
      </w:r>
      <m:oMath>
        <m:sSup>
          <m:sSupPr>
            <m:ctrlPr>
              <w:rPr>
                <w:rFonts w:ascii="Cambria Math" w:hAnsi="Cambria Math"/>
                <w:i/>
              </w:rPr>
            </m:ctrlPr>
          </m:sSupPr>
          <m:e>
            <m:r>
              <w:rPr>
                <w:rFonts w:ascii="Cambria Math" w:hAnsi="Cambria Math"/>
              </w:rPr>
              <m:t>T</m:t>
            </m:r>
          </m:e>
          <m:sup>
            <m:r>
              <w:rPr>
                <w:rFonts w:ascii="Cambria Math" w:hAnsi="Cambria Math"/>
              </w:rPr>
              <m:t>'</m:t>
            </m:r>
          </m:sup>
        </m:sSup>
      </m:oMath>
      <w:r w:rsidR="00173417">
        <w:rPr>
          <w:rFonts w:hint="eastAsia"/>
        </w:rPr>
        <w:t>进行预测，即可得到最终的预测结果。</w:t>
      </w:r>
    </w:p>
    <w:p w14:paraId="5666761F" w14:textId="77777777" w:rsidR="00CD5809" w:rsidRDefault="00CD5809" w:rsidP="00D0597C">
      <w:pPr>
        <w:pStyle w:val="2"/>
        <w:spacing w:before="120"/>
      </w:pPr>
      <w:bookmarkStart w:id="52" w:name="_Toc31978518"/>
      <w:r w:rsidRPr="00F370EB">
        <w:t>3.6</w:t>
      </w:r>
      <w:r w:rsidRPr="00955944">
        <w:t xml:space="preserve"> </w:t>
      </w:r>
      <w:r>
        <w:rPr>
          <w:rFonts w:hint="eastAsia"/>
        </w:rPr>
        <w:t>遗传算法</w:t>
      </w:r>
      <w:bookmarkEnd w:id="52"/>
    </w:p>
    <w:p w14:paraId="33CE7980" w14:textId="77777777" w:rsidR="003B6D7F" w:rsidRDefault="005C7D1B" w:rsidP="00CD5809">
      <w:pPr>
        <w:ind w:firstLine="480"/>
      </w:pPr>
      <w:r>
        <w:rPr>
          <w:rFonts w:hint="eastAsia"/>
        </w:rPr>
        <w:t>优化领域</w:t>
      </w:r>
      <w:r w:rsidR="003B6D7F">
        <w:rPr>
          <w:rFonts w:hint="eastAsia"/>
        </w:rPr>
        <w:t>一般有两</w:t>
      </w:r>
      <w:r>
        <w:rPr>
          <w:rFonts w:hint="eastAsia"/>
        </w:rPr>
        <w:t>种</w:t>
      </w:r>
      <w:r w:rsidR="003B6D7F">
        <w:rPr>
          <w:rFonts w:hint="eastAsia"/>
        </w:rPr>
        <w:t>优化</w:t>
      </w:r>
      <w:r>
        <w:rPr>
          <w:rFonts w:hint="eastAsia"/>
        </w:rPr>
        <w:t>方法：精确方法、启发式算法。</w:t>
      </w:r>
    </w:p>
    <w:p w14:paraId="1317EF1B" w14:textId="77777777" w:rsidR="00CD5809" w:rsidRDefault="005C7D1B" w:rsidP="002B35D1">
      <w:pPr>
        <w:ind w:firstLine="480"/>
      </w:pPr>
      <w:r>
        <w:rPr>
          <w:rFonts w:hint="eastAsia"/>
        </w:rPr>
        <w:t>精确方法是利用数学建模的方法，包括决策变量、目标函数以及优化约束条件，使用优化算法寻找最优。精确方法常用算法有线性规划法和二次规划法，理论上可</w:t>
      </w:r>
      <w:r>
        <w:rPr>
          <w:rFonts w:hint="eastAsia"/>
        </w:rPr>
        <w:lastRenderedPageBreak/>
        <w:t>以证明所求的解是最优的，但是，随着模型规模的扩大，想要在有限的时间内获得最优解比较难，</w:t>
      </w:r>
      <w:r w:rsidR="003B6D7F">
        <w:rPr>
          <w:rFonts w:hint="eastAsia"/>
        </w:rPr>
        <w:t>此时需要</w:t>
      </w:r>
      <w:r>
        <w:rPr>
          <w:rFonts w:hint="eastAsia"/>
        </w:rPr>
        <w:t>在精确度和时间成本上需要一个折中和权衡。</w:t>
      </w:r>
    </w:p>
    <w:p w14:paraId="183C9CDA" w14:textId="77777777" w:rsidR="003B6D7F" w:rsidRDefault="003B6D7F" w:rsidP="00CD5809">
      <w:pPr>
        <w:ind w:firstLine="480"/>
      </w:pPr>
      <w:r>
        <w:rPr>
          <w:rFonts w:hint="eastAsia"/>
        </w:rPr>
        <w:t>启发式算法</w:t>
      </w:r>
      <w:r w:rsidR="00CC28A1">
        <w:rPr>
          <w:rFonts w:hint="eastAsia"/>
        </w:rPr>
        <w:t>通常用于</w:t>
      </w:r>
      <w:r w:rsidR="00CC28A1">
        <w:rPr>
          <w:rFonts w:hint="eastAsia"/>
        </w:rPr>
        <w:t>N</w:t>
      </w:r>
      <w:r w:rsidR="00CC28A1">
        <w:t>P</w:t>
      </w:r>
      <w:r w:rsidR="00CC28A1">
        <w:rPr>
          <w:rFonts w:hint="eastAsia"/>
        </w:rPr>
        <w:t>问题，基于直观或者经验构造的方法，在一定时间内给出待解决问题的一个可行解，可行解与真实解之间的偏离程度一般不能被估计。该算法一般需要提供至少一个初始可行解，在预定义的搜索空间高效搜索用以迭代改进最优解。目前比较常用的启发式算法有退火模拟算法（</w:t>
      </w:r>
      <w:r w:rsidR="00CC28A1">
        <w:rPr>
          <w:rFonts w:hint="eastAsia"/>
        </w:rPr>
        <w:t>S</w:t>
      </w:r>
      <w:r w:rsidR="00CC28A1">
        <w:t>A</w:t>
      </w:r>
      <w:r w:rsidR="00CC28A1">
        <w:rPr>
          <w:rFonts w:hint="eastAsia"/>
        </w:rPr>
        <w:t>）、遗传算法（</w:t>
      </w:r>
      <w:r w:rsidR="00CC28A1">
        <w:rPr>
          <w:rFonts w:hint="eastAsia"/>
        </w:rPr>
        <w:t>G</w:t>
      </w:r>
      <w:r w:rsidR="00CC28A1">
        <w:t>A</w:t>
      </w:r>
      <w:r w:rsidR="00CC28A1">
        <w:rPr>
          <w:rFonts w:hint="eastAsia"/>
        </w:rPr>
        <w:t>）、蚁群算法（</w:t>
      </w:r>
      <w:r w:rsidR="00CC28A1">
        <w:rPr>
          <w:rFonts w:hint="eastAsia"/>
        </w:rPr>
        <w:t>A</w:t>
      </w:r>
      <w:r w:rsidR="00CC28A1">
        <w:t>CO</w:t>
      </w:r>
      <w:r w:rsidR="00CC28A1">
        <w:rPr>
          <w:rFonts w:hint="eastAsia"/>
        </w:rPr>
        <w:t>）和粒子群算法（</w:t>
      </w:r>
      <w:r w:rsidR="00CC28A1">
        <w:rPr>
          <w:rFonts w:hint="eastAsia"/>
        </w:rPr>
        <w:t>P</w:t>
      </w:r>
      <w:r w:rsidR="00CC28A1">
        <w:t>SO</w:t>
      </w:r>
      <w:r w:rsidR="00CC28A1">
        <w:rPr>
          <w:rFonts w:hint="eastAsia"/>
        </w:rPr>
        <w:t>）。</w:t>
      </w:r>
      <w:r w:rsidR="00CC28A1">
        <w:rPr>
          <w:rFonts w:hint="eastAsia"/>
        </w:rPr>
        <w:t>S</w:t>
      </w:r>
      <w:r w:rsidR="00CC28A1">
        <w:t>A</w:t>
      </w:r>
      <w:r w:rsidR="00CC28A1">
        <w:rPr>
          <w:rFonts w:hint="eastAsia"/>
        </w:rPr>
        <w:t>通过模拟退火的方式，以一定概率跳出局部</w:t>
      </w:r>
      <w:r w:rsidR="00C614B5">
        <w:rPr>
          <w:rFonts w:hint="eastAsia"/>
        </w:rPr>
        <w:t>最优解，这个概率会逐渐减小，直到最后趋于稳定。</w:t>
      </w:r>
      <w:r w:rsidR="00C614B5">
        <w:rPr>
          <w:rFonts w:hint="eastAsia"/>
        </w:rPr>
        <w:t>S</w:t>
      </w:r>
      <w:r w:rsidR="00C614B5">
        <w:t>A</w:t>
      </w:r>
      <w:r w:rsidR="00C614B5">
        <w:rPr>
          <w:rFonts w:hint="eastAsia"/>
        </w:rPr>
        <w:t>算法局部搜索能力比较强，运行时间短，但缺点是全局搜索能力差，全局最优解的获得容易受到控制温度快慢的参数的影响。</w:t>
      </w:r>
      <w:r w:rsidR="00C614B5">
        <w:rPr>
          <w:rFonts w:hint="eastAsia"/>
        </w:rPr>
        <w:t>A</w:t>
      </w:r>
      <w:r w:rsidR="00C614B5">
        <w:t>CO</w:t>
      </w:r>
      <w:r w:rsidR="00C614B5">
        <w:rPr>
          <w:rFonts w:hint="eastAsia"/>
        </w:rPr>
        <w:t>算法通常用于寻找最短路径的问题，适用于图上搜索，计算开销大。</w:t>
      </w:r>
      <w:r w:rsidR="00C614B5">
        <w:rPr>
          <w:rFonts w:hint="eastAsia"/>
        </w:rPr>
        <w:t>P</w:t>
      </w:r>
      <w:r w:rsidR="00C614B5">
        <w:t>SO</w:t>
      </w:r>
      <w:r w:rsidR="00C614B5">
        <w:rPr>
          <w:rFonts w:hint="eastAsia"/>
        </w:rPr>
        <w:t>算法属于随机搜索算法，有记忆功能，能够很好地获得全局最优解，主要用于连续问题。</w:t>
      </w:r>
      <w:r w:rsidR="00C614B5">
        <w:rPr>
          <w:rFonts w:hint="eastAsia"/>
        </w:rPr>
        <w:t>G</w:t>
      </w:r>
      <w:r w:rsidR="00C614B5">
        <w:t>A</w:t>
      </w:r>
      <w:r w:rsidR="00C614B5">
        <w:rPr>
          <w:rFonts w:hint="eastAsia"/>
        </w:rPr>
        <w:t>算法能够很好地处理有约束问题，以一定概率跳出局部最优解，最终获得全局最优解，全局搜索性能比较强，除了应用于连续问题之外，还能用于离散问题。</w:t>
      </w:r>
      <w:r w:rsidR="00C614B5">
        <w:rPr>
          <w:rFonts w:hint="eastAsia"/>
        </w:rPr>
        <w:t>G</w:t>
      </w:r>
      <w:r w:rsidR="00C614B5">
        <w:t>A</w:t>
      </w:r>
      <w:r w:rsidR="00C614B5">
        <w:rPr>
          <w:rFonts w:hint="eastAsia"/>
        </w:rPr>
        <w:t>算法的缺点是收敛较慢，局部搜索能力较弱，可能会出现汉明悬崖问题。</w:t>
      </w:r>
    </w:p>
    <w:p w14:paraId="685A19F4" w14:textId="77777777" w:rsidR="00CC7A1D" w:rsidRDefault="00C614B5" w:rsidP="00CC7A1D">
      <w:pPr>
        <w:ind w:firstLine="480"/>
      </w:pPr>
      <w:r>
        <w:rPr>
          <w:rFonts w:hint="eastAsia"/>
        </w:rPr>
        <w:t>G</w:t>
      </w:r>
      <w:r>
        <w:t>A</w:t>
      </w:r>
      <w:r>
        <w:rPr>
          <w:rFonts w:hint="eastAsia"/>
        </w:rPr>
        <w:t>算法模拟了</w:t>
      </w:r>
      <w:r w:rsidR="001B4075">
        <w:rPr>
          <w:rFonts w:hint="eastAsia"/>
        </w:rPr>
        <w:t>自然选择，通过多代的遗传、变异、交叉和复制，进化出待解问题的最优解。遗传算法大致有三个步骤：编码、适应度函数评估和遗传算子。遗传算子又分为选择、交叉和变异。遗传算法流程图如图</w:t>
      </w:r>
      <w:r w:rsidR="0079570D" w:rsidRPr="0079570D">
        <w:t>3</w:t>
      </w:r>
      <w:r w:rsidR="0079570D" w:rsidRPr="0079570D">
        <w:rPr>
          <w:rFonts w:hint="eastAsia"/>
        </w:rPr>
        <w:t>-</w:t>
      </w:r>
      <w:r w:rsidR="0079570D" w:rsidRPr="0079570D">
        <w:t>10</w:t>
      </w:r>
      <w:r w:rsidR="001B4075">
        <w:rPr>
          <w:rFonts w:hint="eastAsia"/>
        </w:rPr>
        <w:t>所示。</w:t>
      </w:r>
    </w:p>
    <w:p w14:paraId="63A29FC6" w14:textId="1108BB63" w:rsidR="0079570D" w:rsidRDefault="00D86467" w:rsidP="00CC7A1D">
      <w:pPr>
        <w:pStyle w:val="afff0"/>
        <w:jc w:val="center"/>
      </w:pPr>
      <w:r>
        <w:br/>
      </w:r>
      <w:r w:rsidR="0079570D">
        <w:object w:dxaOrig="3289" w:dyaOrig="4105" w14:anchorId="2AAFB216">
          <v:shape id="_x0000_i1107" type="#_x0000_t75" style="width:164pt;height:205.15pt" o:ole="">
            <v:imagedata r:id="rId194" o:title=""/>
          </v:shape>
          <o:OLEObject Type="Embed" ProgID="Visio.Drawing.15" ShapeID="_x0000_i1107" DrawAspect="Content" ObjectID="_1643786422" r:id="rId195"/>
        </w:object>
      </w:r>
    </w:p>
    <w:p w14:paraId="70D84B9D" w14:textId="77777777" w:rsidR="00D86467" w:rsidRDefault="00D86467" w:rsidP="0079570D">
      <w:pPr>
        <w:pStyle w:val="afff0"/>
        <w:jc w:val="center"/>
      </w:pPr>
      <w:r>
        <w:rPr>
          <w:rFonts w:hint="eastAsia"/>
        </w:rPr>
        <w:t>图</w:t>
      </w:r>
      <w:r w:rsidR="0079570D">
        <w:t>3</w:t>
      </w:r>
      <w:r w:rsidR="0079570D">
        <w:rPr>
          <w:rFonts w:hint="eastAsia"/>
        </w:rPr>
        <w:t>-</w:t>
      </w:r>
      <w:r w:rsidR="0079570D">
        <w:t>10</w:t>
      </w:r>
      <w:r>
        <w:t xml:space="preserve"> </w:t>
      </w:r>
      <w:r>
        <w:rPr>
          <w:rFonts w:hint="eastAsia"/>
        </w:rPr>
        <w:t>遗传算法流程图</w:t>
      </w:r>
    </w:p>
    <w:p w14:paraId="34D9BA53" w14:textId="77777777" w:rsidR="001B4075" w:rsidRDefault="001B4075" w:rsidP="00CD5809">
      <w:pPr>
        <w:ind w:firstLine="480"/>
      </w:pPr>
      <w:r>
        <w:rPr>
          <w:rFonts w:hint="eastAsia"/>
        </w:rPr>
        <w:t>编码是</w:t>
      </w:r>
      <w:r w:rsidR="00D86467">
        <w:rPr>
          <w:rFonts w:hint="eastAsia"/>
        </w:rPr>
        <w:t>指将待解决的问题的决策变量映射为多个染色体，在遗传算法中，每一个决策变量都被称为染色体的一个基因，种群初始时的染色体也就是优化问题的一组初始解。</w:t>
      </w:r>
    </w:p>
    <w:p w14:paraId="1FCDD866" w14:textId="77777777" w:rsidR="00D86467" w:rsidRDefault="00D86467" w:rsidP="00CD5809">
      <w:pPr>
        <w:ind w:firstLine="480"/>
      </w:pPr>
      <w:r>
        <w:rPr>
          <w:rFonts w:hint="eastAsia"/>
        </w:rPr>
        <w:lastRenderedPageBreak/>
        <w:t>遗传算法在每一次迭代求解过程中都会生成多条染色体，利用适应度函数对本次迭代中生成的所有染色体进行评估，将适应度较低的染色体进行淘汰，保留评价高的染色体，通过这种方式，使得经过多次迭代后的染色体质量越来越好。</w:t>
      </w:r>
    </w:p>
    <w:p w14:paraId="36F37727" w14:textId="0A28AF37" w:rsidR="001B7F82" w:rsidRDefault="001B7F82" w:rsidP="00CD5809">
      <w:pPr>
        <w:ind w:firstLine="480"/>
      </w:pPr>
      <w:r>
        <w:rPr>
          <w:rFonts w:hint="eastAsia"/>
        </w:rPr>
        <w:t>按照适应度函数的评估对染色体进行选择可以快速塞选出好的染色体，加速求解过程。</w:t>
      </w:r>
    </w:p>
    <w:p w14:paraId="55D684AE" w14:textId="5E937C40" w:rsidR="008C2308" w:rsidRPr="008C2308" w:rsidRDefault="008C2308" w:rsidP="00CD5809">
      <w:pPr>
        <w:ind w:firstLine="480"/>
      </w:pPr>
      <w:r>
        <w:rPr>
          <w:rFonts w:hint="eastAsia"/>
        </w:rPr>
        <w:t>遗传算法通过选择的方式进行优胜劣汰，选择方式有轮赌法、随机遍历抽样法和锦标赛法，其中常用的是轮赌法。</w:t>
      </w:r>
    </w:p>
    <w:p w14:paraId="352EF28D" w14:textId="77777777" w:rsidR="00D86467" w:rsidRDefault="00D86467" w:rsidP="00CD5809">
      <w:pPr>
        <w:ind w:firstLine="480"/>
      </w:pPr>
      <w:r>
        <w:rPr>
          <w:rFonts w:hint="eastAsia"/>
        </w:rPr>
        <w:t>遗传算法通过交叉的方式在每一次迭代中生成新的染色体，</w:t>
      </w:r>
      <w:r w:rsidR="001B7F82">
        <w:rPr>
          <w:rFonts w:hint="eastAsia"/>
        </w:rPr>
        <w:t>新的染色体是上一代染色体中任意取两个染色体，以给定的交叉概率</w:t>
      </w:r>
      <w:r w:rsidR="006501A4" w:rsidRPr="006501A4">
        <w:rPr>
          <w:color w:val="FF0000"/>
          <w:position w:val="-12"/>
        </w:rPr>
        <w:object w:dxaOrig="260" w:dyaOrig="360" w14:anchorId="314FC651">
          <v:shape id="_x0000_i1108" type="#_x0000_t75" style="width:13.15pt;height:18.3pt" o:ole="">
            <v:imagedata r:id="rId196" o:title=""/>
          </v:shape>
          <o:OLEObject Type="Embed" ProgID="Equation.DSMT4" ShapeID="_x0000_i1108" DrawAspect="Content" ObjectID="_1643786423" r:id="rId197"/>
        </w:object>
      </w:r>
      <w:r w:rsidR="001B7F82">
        <w:rPr>
          <w:rFonts w:hint="eastAsia"/>
        </w:rPr>
        <w:t>对其某些片断进行重组而形成的。交叉概率</w:t>
      </w:r>
      <w:r w:rsidR="006501A4" w:rsidRPr="006501A4">
        <w:rPr>
          <w:color w:val="FF0000"/>
          <w:position w:val="-12"/>
        </w:rPr>
        <w:object w:dxaOrig="260" w:dyaOrig="360" w14:anchorId="5C77E079">
          <v:shape id="_x0000_i1109" type="#_x0000_t75" style="width:13.15pt;height:18.3pt" o:ole="">
            <v:imagedata r:id="rId196" o:title=""/>
          </v:shape>
          <o:OLEObject Type="Embed" ProgID="Equation.DSMT4" ShapeID="_x0000_i1109" DrawAspect="Content" ObjectID="_1643786424" r:id="rId198"/>
        </w:object>
      </w:r>
      <w:r w:rsidR="001B7F82">
        <w:rPr>
          <w:rFonts w:hint="eastAsia"/>
        </w:rPr>
        <w:t>能够使得算法跳出局部最优解，对算法性能影响较大。</w:t>
      </w:r>
    </w:p>
    <w:p w14:paraId="651BEDD4" w14:textId="77777777" w:rsidR="001B7F82" w:rsidRDefault="001B7F82" w:rsidP="00CD5809">
      <w:pPr>
        <w:ind w:firstLine="480"/>
      </w:pPr>
      <w:r>
        <w:rPr>
          <w:rFonts w:hint="eastAsia"/>
        </w:rPr>
        <w:t>变异操作是使用给定的变异概率</w:t>
      </w:r>
      <w:r w:rsidR="006501A4" w:rsidRPr="006501A4">
        <w:rPr>
          <w:color w:val="FF0000"/>
          <w:position w:val="-12"/>
        </w:rPr>
        <w:object w:dxaOrig="300" w:dyaOrig="360" w14:anchorId="7DEB73FF">
          <v:shape id="_x0000_i1110" type="#_x0000_t75" style="width:14.85pt;height:18.3pt" o:ole="">
            <v:imagedata r:id="rId199" o:title=""/>
          </v:shape>
          <o:OLEObject Type="Embed" ProgID="Equation.DSMT4" ShapeID="_x0000_i1110" DrawAspect="Content" ObjectID="_1643786425" r:id="rId200"/>
        </w:object>
      </w:r>
      <w:r w:rsidR="00AA4E0D">
        <w:rPr>
          <w:rFonts w:hint="eastAsia"/>
        </w:rPr>
        <w:t>在每次迭代过程中对某些染色体进行变异从而产生新染色体的方法。通过给现有的染色体添加新的基因，能够很好地突破当前计算限制，有利于寻找全局最优解。</w:t>
      </w:r>
    </w:p>
    <w:p w14:paraId="7B7FB95A" w14:textId="77777777" w:rsidR="00AA4E0D" w:rsidRPr="001B7F82" w:rsidRDefault="00AA4E0D" w:rsidP="00CD5809">
      <w:pPr>
        <w:ind w:firstLine="480"/>
      </w:pPr>
      <w:r>
        <w:rPr>
          <w:rFonts w:hint="eastAsia"/>
        </w:rPr>
        <w:t>遗传算法迭代结束准则为是否达到最大迭代数，若达到则停止迭代，否则继续进行下一次迭代。</w:t>
      </w:r>
    </w:p>
    <w:p w14:paraId="6DF69BA4" w14:textId="77777777" w:rsidR="00CD5809" w:rsidRDefault="00CD5809" w:rsidP="00D0597C">
      <w:pPr>
        <w:pStyle w:val="2"/>
        <w:spacing w:before="120"/>
      </w:pPr>
      <w:bookmarkStart w:id="53" w:name="_Toc31978519"/>
      <w:r>
        <w:rPr>
          <w:rFonts w:hint="eastAsia"/>
        </w:rPr>
        <w:t>3</w:t>
      </w:r>
      <w:r>
        <w:t xml:space="preserve">.7 </w:t>
      </w:r>
      <w:r>
        <w:rPr>
          <w:rFonts w:hint="eastAsia"/>
        </w:rPr>
        <w:t>本章小结</w:t>
      </w:r>
      <w:bookmarkEnd w:id="53"/>
    </w:p>
    <w:p w14:paraId="28BDDCCA" w14:textId="707376BC" w:rsidR="00530AEF" w:rsidRDefault="006E58D8" w:rsidP="00530AEF">
      <w:pPr>
        <w:ind w:firstLine="480"/>
      </w:pPr>
      <w:r>
        <w:rPr>
          <w:rFonts w:hint="eastAsia"/>
        </w:rPr>
        <w:t>本章介绍了自有变形技术在游艇几何造型方面的应用，选取了变形控制点的位置，并开展了数值实验设计，利用拉丁超立方</w:t>
      </w:r>
      <w:r w:rsidR="00286AA4">
        <w:rPr>
          <w:rFonts w:hint="eastAsia"/>
        </w:rPr>
        <w:t>抽样方法</w:t>
      </w:r>
      <w:r>
        <w:rPr>
          <w:rFonts w:hint="eastAsia"/>
        </w:rPr>
        <w:t>对控制点进行样本采集，通过对自有变形后的模型进行逆向建模建立游艇仿真模型，分别介绍了传统响应面模型与集成学习模型，并详细介绍了遗传算法。下一章将在本章的基础上对代理模型的准确性进行比较并对利用遗传算法得到的优化结果进行分析。</w:t>
      </w:r>
    </w:p>
    <w:p w14:paraId="1B23BEFA" w14:textId="45624CD8" w:rsidR="008D5EB9" w:rsidRDefault="008D5EB9">
      <w:pPr>
        <w:widowControl/>
        <w:spacing w:line="240" w:lineRule="auto"/>
        <w:ind w:firstLineChars="0" w:firstLine="0"/>
        <w:jc w:val="left"/>
      </w:pPr>
      <w:r>
        <w:br w:type="page"/>
      </w:r>
    </w:p>
    <w:p w14:paraId="28930C86" w14:textId="55AB14E4" w:rsidR="0019619B" w:rsidRPr="00955944" w:rsidRDefault="0019619B" w:rsidP="008D5EB9">
      <w:pPr>
        <w:pStyle w:val="1"/>
        <w:ind w:firstLine="600"/>
      </w:pPr>
      <w:bookmarkStart w:id="54" w:name="_Toc31978520"/>
      <w:r w:rsidRPr="00955944">
        <w:lastRenderedPageBreak/>
        <w:t>第</w:t>
      </w:r>
      <w:r>
        <w:rPr>
          <w:rFonts w:hint="eastAsia"/>
        </w:rPr>
        <w:t>四</w:t>
      </w:r>
      <w:r w:rsidRPr="00955944">
        <w:t>章</w:t>
      </w:r>
      <w:r>
        <w:rPr>
          <w:rFonts w:hint="eastAsia"/>
        </w:rPr>
        <w:t xml:space="preserve"> </w:t>
      </w:r>
      <w:r w:rsidRPr="006006F6">
        <w:rPr>
          <w:rFonts w:hint="eastAsia"/>
        </w:rPr>
        <w:t>游艇</w:t>
      </w:r>
      <w:r>
        <w:rPr>
          <w:rFonts w:hint="eastAsia"/>
        </w:rPr>
        <w:t>造型优化</w:t>
      </w:r>
      <w:bookmarkEnd w:id="54"/>
    </w:p>
    <w:p w14:paraId="2C54432D" w14:textId="7908BD0D" w:rsidR="0019619B" w:rsidRDefault="0019619B" w:rsidP="0019619B">
      <w:pPr>
        <w:ind w:firstLine="480"/>
      </w:pPr>
      <w:r w:rsidRPr="00955944">
        <w:t>本</w:t>
      </w:r>
      <w:r>
        <w:rPr>
          <w:rFonts w:hint="eastAsia"/>
        </w:rPr>
        <w:t>章</w:t>
      </w:r>
      <w:r w:rsidR="00B9559C">
        <w:rPr>
          <w:rFonts w:hint="eastAsia"/>
        </w:rPr>
        <w:t>将对所需的训练数据进行采集，并对训练数据进行数据挖掘。</w:t>
      </w:r>
      <w:r>
        <w:rPr>
          <w:rFonts w:hint="eastAsia"/>
        </w:rPr>
        <w:t>利用二次响应面和</w:t>
      </w:r>
      <w:r>
        <w:rPr>
          <w:rFonts w:hint="eastAsia"/>
        </w:rPr>
        <w:t>S</w:t>
      </w:r>
      <w:r>
        <w:t>tacking</w:t>
      </w:r>
      <w:r>
        <w:rPr>
          <w:rFonts w:hint="eastAsia"/>
        </w:rPr>
        <w:t>集成学习方法对</w:t>
      </w:r>
      <w:r w:rsidR="00B9559C">
        <w:rPr>
          <w:rFonts w:hint="eastAsia"/>
        </w:rPr>
        <w:t>采集的训练</w:t>
      </w:r>
      <w:r>
        <w:rPr>
          <w:rFonts w:hint="eastAsia"/>
        </w:rPr>
        <w:t>数据建立代理模型，</w:t>
      </w:r>
      <w:r w:rsidR="00B9559C">
        <w:rPr>
          <w:rFonts w:hint="eastAsia"/>
        </w:rPr>
        <w:t>讨论两者方法的拟合能力和预测能力，基于</w:t>
      </w:r>
      <w:r>
        <w:rPr>
          <w:rFonts w:hint="eastAsia"/>
        </w:rPr>
        <w:t>遗传算法寻找最优解</w:t>
      </w:r>
      <w:r w:rsidR="00B9559C">
        <w:rPr>
          <w:rFonts w:hint="eastAsia"/>
        </w:rPr>
        <w:t>，最终获得最优的游艇造型方案</w:t>
      </w:r>
      <w:r>
        <w:rPr>
          <w:rFonts w:hint="eastAsia"/>
        </w:rPr>
        <w:t>。</w:t>
      </w:r>
    </w:p>
    <w:p w14:paraId="6B5D3FB9" w14:textId="540E2B64" w:rsidR="008D5EB9" w:rsidRDefault="008D5EB9" w:rsidP="008D5EB9">
      <w:pPr>
        <w:pStyle w:val="2"/>
        <w:spacing w:before="120"/>
      </w:pPr>
      <w:r>
        <w:rPr>
          <w:rFonts w:hint="eastAsia"/>
        </w:rPr>
        <w:t>4</w:t>
      </w:r>
      <w:r>
        <w:t xml:space="preserve">.1 </w:t>
      </w:r>
      <w:r>
        <w:rPr>
          <w:rFonts w:hint="eastAsia"/>
        </w:rPr>
        <w:t>训练数据的采集与分析</w:t>
      </w:r>
    </w:p>
    <w:p w14:paraId="3EA36DF9" w14:textId="4F01E92E" w:rsidR="00F47B69" w:rsidRPr="00F47B69" w:rsidRDefault="00F47B69" w:rsidP="00F47B69">
      <w:pPr>
        <w:pStyle w:val="afff2"/>
      </w:pPr>
      <w:r>
        <w:t xml:space="preserve">4.1.1 </w:t>
      </w:r>
      <w:r>
        <w:rPr>
          <w:rFonts w:hint="eastAsia"/>
        </w:rPr>
        <w:t>训练数据的采集</w:t>
      </w:r>
    </w:p>
    <w:p w14:paraId="26C0AE0B" w14:textId="77777777" w:rsidR="008D5EB9" w:rsidRPr="008D5EB9" w:rsidRDefault="008D5EB9" w:rsidP="008D5EB9">
      <w:pPr>
        <w:ind w:firstLine="480"/>
      </w:pPr>
      <w:r w:rsidRPr="008D5EB9">
        <w:rPr>
          <w:rFonts w:hint="eastAsia"/>
        </w:rPr>
        <w:t>利用</w:t>
      </w:r>
      <w:r w:rsidRPr="008D5EB9">
        <w:rPr>
          <w:rFonts w:hint="eastAsia"/>
        </w:rPr>
        <w:t>3</w:t>
      </w:r>
      <w:r w:rsidRPr="008D5EB9">
        <w:t>.2</w:t>
      </w:r>
      <w:r w:rsidRPr="008D5EB9">
        <w:rPr>
          <w:rFonts w:hint="eastAsia"/>
        </w:rPr>
        <w:t>节的自由变形控制试验设计点对游艇进行变形，可以得到</w:t>
      </w:r>
      <w:r w:rsidRPr="008D5EB9">
        <w:rPr>
          <w:rFonts w:hint="eastAsia"/>
        </w:rPr>
        <w:t>3</w:t>
      </w:r>
      <w:r w:rsidRPr="008D5EB9">
        <w:t>0</w:t>
      </w:r>
      <w:r w:rsidRPr="008D5EB9">
        <w:rPr>
          <w:rFonts w:hint="eastAsia"/>
        </w:rPr>
        <w:t>个不同模型，通过对</w:t>
      </w:r>
      <w:r w:rsidRPr="008D5EB9">
        <w:rPr>
          <w:rFonts w:hint="eastAsia"/>
        </w:rPr>
        <w:t>S</w:t>
      </w:r>
      <w:r w:rsidRPr="008D5EB9">
        <w:t>TL</w:t>
      </w:r>
      <w:r w:rsidRPr="008D5EB9">
        <w:rPr>
          <w:rFonts w:hint="eastAsia"/>
        </w:rPr>
        <w:t>格式的变形模型进行逆向建模生成最终的有限元仿真模型，利用</w:t>
      </w:r>
      <w:r w:rsidRPr="008D5EB9">
        <w:rPr>
          <w:rFonts w:hint="eastAsia"/>
        </w:rPr>
        <w:t>A</w:t>
      </w:r>
      <w:r w:rsidRPr="008D5EB9">
        <w:t>NSYSY ICEM</w:t>
      </w:r>
      <w:r w:rsidRPr="008D5EB9">
        <w:rPr>
          <w:rFonts w:hint="eastAsia"/>
        </w:rPr>
        <w:t>软件进行网格划分，再利用</w:t>
      </w:r>
      <w:r w:rsidRPr="008D5EB9">
        <w:rPr>
          <w:rFonts w:hint="eastAsia"/>
        </w:rPr>
        <w:t>Fluent</w:t>
      </w:r>
      <w:r w:rsidRPr="008D5EB9">
        <w:rPr>
          <w:rFonts w:hint="eastAsia"/>
        </w:rPr>
        <w:t>软件进行流体动力学仿真，仿真参数见</w:t>
      </w:r>
      <w:r w:rsidRPr="008D5EB9">
        <w:rPr>
          <w:rFonts w:hint="eastAsia"/>
        </w:rPr>
        <w:t>2</w:t>
      </w:r>
      <w:r w:rsidRPr="008D5EB9">
        <w:t>.4.2</w:t>
      </w:r>
      <w:r w:rsidRPr="008D5EB9">
        <w:rPr>
          <w:rFonts w:hint="eastAsia"/>
        </w:rPr>
        <w:t>节。最终可以得到</w:t>
      </w:r>
      <w:r w:rsidRPr="008D5EB9">
        <w:rPr>
          <w:rFonts w:hint="eastAsia"/>
        </w:rPr>
        <w:t>3</w:t>
      </w:r>
      <w:r w:rsidRPr="008D5EB9">
        <w:t>0</w:t>
      </w:r>
      <w:r w:rsidRPr="008D5EB9">
        <w:rPr>
          <w:rFonts w:hint="eastAsia"/>
        </w:rPr>
        <w:t>个不同游艇模型的总阻力，总阻力值如表</w:t>
      </w:r>
      <w:r w:rsidRPr="008D5EB9">
        <w:rPr>
          <w:rFonts w:hint="eastAsia"/>
        </w:rPr>
        <w:t>4-</w:t>
      </w:r>
      <w:r w:rsidRPr="008D5EB9">
        <w:t>1</w:t>
      </w:r>
      <w:r w:rsidRPr="008D5EB9">
        <w:rPr>
          <w:rFonts w:hint="eastAsia"/>
        </w:rPr>
        <w:t>所示。</w:t>
      </w:r>
    </w:p>
    <w:p w14:paraId="48E1A952" w14:textId="77777777" w:rsidR="008D5EB9" w:rsidRPr="008D5EB9" w:rsidRDefault="008D5EB9" w:rsidP="007C7C15">
      <w:pPr>
        <w:ind w:firstLine="480"/>
        <w:jc w:val="center"/>
      </w:pPr>
      <w:r w:rsidRPr="008D5EB9">
        <w:rPr>
          <w:rFonts w:hint="eastAsia"/>
        </w:rPr>
        <w:t>表</w:t>
      </w:r>
      <w:r w:rsidRPr="008D5EB9">
        <w:rPr>
          <w:rFonts w:hint="eastAsia"/>
        </w:rPr>
        <w:t>4-</w:t>
      </w:r>
      <w:r w:rsidRPr="008D5EB9">
        <w:t xml:space="preserve">1 </w:t>
      </w:r>
      <w:r w:rsidRPr="008D5EB9">
        <w:rPr>
          <w:rFonts w:hint="eastAsia"/>
        </w:rPr>
        <w:t>样本游艇总阻力值</w:t>
      </w:r>
    </w:p>
    <w:tbl>
      <w:tblPr>
        <w:tblStyle w:val="afb"/>
        <w:tblW w:w="0" w:type="auto"/>
        <w:tblLook w:val="04A0" w:firstRow="1" w:lastRow="0" w:firstColumn="1" w:lastColumn="0" w:noHBand="0" w:noVBand="1"/>
      </w:tblPr>
      <w:tblGrid>
        <w:gridCol w:w="2123"/>
        <w:gridCol w:w="2123"/>
        <w:gridCol w:w="2124"/>
        <w:gridCol w:w="2124"/>
      </w:tblGrid>
      <w:tr w:rsidR="008D5EB9" w:rsidRPr="008D5EB9" w14:paraId="4A98CEBF" w14:textId="77777777" w:rsidTr="00C53094">
        <w:tc>
          <w:tcPr>
            <w:tcW w:w="2123" w:type="dxa"/>
          </w:tcPr>
          <w:p w14:paraId="14299A04" w14:textId="77777777" w:rsidR="008D5EB9" w:rsidRPr="008D5EB9" w:rsidRDefault="008D5EB9" w:rsidP="008D5EB9">
            <w:pPr>
              <w:ind w:firstLine="480"/>
            </w:pPr>
            <w:r w:rsidRPr="008D5EB9">
              <w:rPr>
                <w:rFonts w:hint="eastAsia"/>
              </w:rPr>
              <w:t>样本序号</w:t>
            </w:r>
          </w:p>
        </w:tc>
        <w:tc>
          <w:tcPr>
            <w:tcW w:w="2123" w:type="dxa"/>
          </w:tcPr>
          <w:p w14:paraId="1B063C2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c>
          <w:tcPr>
            <w:tcW w:w="2124" w:type="dxa"/>
          </w:tcPr>
          <w:p w14:paraId="593EA6EB" w14:textId="77777777" w:rsidR="008D5EB9" w:rsidRPr="008D5EB9" w:rsidRDefault="008D5EB9" w:rsidP="008D5EB9">
            <w:pPr>
              <w:ind w:firstLine="480"/>
            </w:pPr>
            <w:r w:rsidRPr="008D5EB9">
              <w:rPr>
                <w:rFonts w:hint="eastAsia"/>
              </w:rPr>
              <w:t>样本序号</w:t>
            </w:r>
          </w:p>
        </w:tc>
        <w:tc>
          <w:tcPr>
            <w:tcW w:w="2124" w:type="dxa"/>
          </w:tcPr>
          <w:p w14:paraId="53965DC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r>
      <w:tr w:rsidR="008D5EB9" w:rsidRPr="008D5EB9" w14:paraId="5F61F1A8" w14:textId="77777777" w:rsidTr="00C53094">
        <w:tc>
          <w:tcPr>
            <w:tcW w:w="2123" w:type="dxa"/>
          </w:tcPr>
          <w:p w14:paraId="63405059" w14:textId="77777777" w:rsidR="008D5EB9" w:rsidRPr="008D5EB9" w:rsidRDefault="008D5EB9" w:rsidP="008D5EB9">
            <w:pPr>
              <w:ind w:firstLine="480"/>
            </w:pPr>
            <w:r w:rsidRPr="008D5EB9">
              <w:rPr>
                <w:rFonts w:hint="eastAsia"/>
              </w:rPr>
              <w:t>1</w:t>
            </w:r>
          </w:p>
        </w:tc>
        <w:tc>
          <w:tcPr>
            <w:tcW w:w="2123" w:type="dxa"/>
          </w:tcPr>
          <w:p w14:paraId="355753CE" w14:textId="77777777" w:rsidR="008D5EB9" w:rsidRPr="008D5EB9" w:rsidRDefault="008D5EB9" w:rsidP="008D5EB9">
            <w:pPr>
              <w:ind w:firstLine="480"/>
            </w:pPr>
            <w:r w:rsidRPr="008D5EB9">
              <w:rPr>
                <w:rFonts w:hint="eastAsia"/>
              </w:rPr>
              <w:t>3</w:t>
            </w:r>
            <w:r w:rsidRPr="008D5EB9">
              <w:t>8071.185</w:t>
            </w:r>
          </w:p>
        </w:tc>
        <w:tc>
          <w:tcPr>
            <w:tcW w:w="2124" w:type="dxa"/>
          </w:tcPr>
          <w:p w14:paraId="7236C7C5" w14:textId="77777777" w:rsidR="008D5EB9" w:rsidRPr="008D5EB9" w:rsidRDefault="008D5EB9" w:rsidP="008D5EB9">
            <w:pPr>
              <w:ind w:firstLine="480"/>
            </w:pPr>
            <w:r w:rsidRPr="008D5EB9">
              <w:rPr>
                <w:rFonts w:hint="eastAsia"/>
              </w:rPr>
              <w:t>1</w:t>
            </w:r>
            <w:r w:rsidRPr="008D5EB9">
              <w:t>6</w:t>
            </w:r>
          </w:p>
        </w:tc>
        <w:tc>
          <w:tcPr>
            <w:tcW w:w="2124" w:type="dxa"/>
          </w:tcPr>
          <w:p w14:paraId="3A9ACAC6" w14:textId="77777777" w:rsidR="008D5EB9" w:rsidRPr="008D5EB9" w:rsidRDefault="008D5EB9" w:rsidP="008D5EB9">
            <w:pPr>
              <w:ind w:firstLine="480"/>
            </w:pPr>
            <w:r w:rsidRPr="008D5EB9">
              <w:t>38051.073</w:t>
            </w:r>
          </w:p>
        </w:tc>
      </w:tr>
      <w:tr w:rsidR="008D5EB9" w:rsidRPr="008D5EB9" w14:paraId="72D4B208" w14:textId="77777777" w:rsidTr="00C53094">
        <w:tc>
          <w:tcPr>
            <w:tcW w:w="2123" w:type="dxa"/>
          </w:tcPr>
          <w:p w14:paraId="4B80B12B" w14:textId="77777777" w:rsidR="008D5EB9" w:rsidRPr="008D5EB9" w:rsidRDefault="008D5EB9" w:rsidP="008D5EB9">
            <w:pPr>
              <w:ind w:firstLine="480"/>
            </w:pPr>
            <w:r w:rsidRPr="008D5EB9">
              <w:rPr>
                <w:rFonts w:hint="eastAsia"/>
              </w:rPr>
              <w:t>2</w:t>
            </w:r>
          </w:p>
        </w:tc>
        <w:tc>
          <w:tcPr>
            <w:tcW w:w="2123" w:type="dxa"/>
          </w:tcPr>
          <w:p w14:paraId="2319911F" w14:textId="77777777" w:rsidR="008D5EB9" w:rsidRPr="008D5EB9" w:rsidRDefault="008D5EB9" w:rsidP="008D5EB9">
            <w:pPr>
              <w:ind w:firstLine="480"/>
            </w:pPr>
            <w:r w:rsidRPr="008D5EB9">
              <w:rPr>
                <w:rFonts w:hint="eastAsia"/>
              </w:rPr>
              <w:t>3</w:t>
            </w:r>
            <w:r w:rsidRPr="008D5EB9">
              <w:t>9200.969</w:t>
            </w:r>
          </w:p>
        </w:tc>
        <w:tc>
          <w:tcPr>
            <w:tcW w:w="2124" w:type="dxa"/>
          </w:tcPr>
          <w:p w14:paraId="26E10537" w14:textId="77777777" w:rsidR="008D5EB9" w:rsidRPr="008D5EB9" w:rsidRDefault="008D5EB9" w:rsidP="008D5EB9">
            <w:pPr>
              <w:ind w:firstLine="480"/>
            </w:pPr>
            <w:r w:rsidRPr="008D5EB9">
              <w:rPr>
                <w:rFonts w:hint="eastAsia"/>
              </w:rPr>
              <w:t>1</w:t>
            </w:r>
            <w:r w:rsidRPr="008D5EB9">
              <w:t>7</w:t>
            </w:r>
          </w:p>
        </w:tc>
        <w:tc>
          <w:tcPr>
            <w:tcW w:w="2124" w:type="dxa"/>
          </w:tcPr>
          <w:p w14:paraId="2191D63D" w14:textId="77777777" w:rsidR="008D5EB9" w:rsidRPr="008D5EB9" w:rsidRDefault="008D5EB9" w:rsidP="008D5EB9">
            <w:pPr>
              <w:ind w:firstLine="480"/>
            </w:pPr>
            <w:r w:rsidRPr="008D5EB9">
              <w:t>38501.634</w:t>
            </w:r>
          </w:p>
        </w:tc>
      </w:tr>
      <w:tr w:rsidR="008D5EB9" w:rsidRPr="008D5EB9" w14:paraId="14898EA7" w14:textId="77777777" w:rsidTr="00C53094">
        <w:tc>
          <w:tcPr>
            <w:tcW w:w="2123" w:type="dxa"/>
          </w:tcPr>
          <w:p w14:paraId="64BECEDF" w14:textId="77777777" w:rsidR="008D5EB9" w:rsidRPr="008D5EB9" w:rsidRDefault="008D5EB9" w:rsidP="008D5EB9">
            <w:pPr>
              <w:ind w:firstLine="480"/>
            </w:pPr>
            <w:r w:rsidRPr="008D5EB9">
              <w:rPr>
                <w:rFonts w:hint="eastAsia"/>
              </w:rPr>
              <w:t>3</w:t>
            </w:r>
          </w:p>
        </w:tc>
        <w:tc>
          <w:tcPr>
            <w:tcW w:w="2123" w:type="dxa"/>
          </w:tcPr>
          <w:p w14:paraId="0713257F" w14:textId="77777777" w:rsidR="008D5EB9" w:rsidRPr="008D5EB9" w:rsidRDefault="008D5EB9" w:rsidP="008D5EB9">
            <w:pPr>
              <w:ind w:firstLine="480"/>
            </w:pPr>
            <w:r w:rsidRPr="008D5EB9">
              <w:rPr>
                <w:rFonts w:hint="eastAsia"/>
              </w:rPr>
              <w:t>3</w:t>
            </w:r>
            <w:r w:rsidRPr="008D5EB9">
              <w:t>9193.068</w:t>
            </w:r>
          </w:p>
        </w:tc>
        <w:tc>
          <w:tcPr>
            <w:tcW w:w="2124" w:type="dxa"/>
          </w:tcPr>
          <w:p w14:paraId="04921C82" w14:textId="77777777" w:rsidR="008D5EB9" w:rsidRPr="008D5EB9" w:rsidRDefault="008D5EB9" w:rsidP="008D5EB9">
            <w:pPr>
              <w:ind w:firstLine="480"/>
            </w:pPr>
            <w:r w:rsidRPr="008D5EB9">
              <w:rPr>
                <w:rFonts w:hint="eastAsia"/>
              </w:rPr>
              <w:t>1</w:t>
            </w:r>
            <w:r w:rsidRPr="008D5EB9">
              <w:t>8</w:t>
            </w:r>
          </w:p>
        </w:tc>
        <w:tc>
          <w:tcPr>
            <w:tcW w:w="2124" w:type="dxa"/>
          </w:tcPr>
          <w:p w14:paraId="745C5082" w14:textId="77777777" w:rsidR="008D5EB9" w:rsidRPr="008D5EB9" w:rsidRDefault="008D5EB9" w:rsidP="008D5EB9">
            <w:pPr>
              <w:ind w:firstLine="480"/>
            </w:pPr>
            <w:r w:rsidRPr="008D5EB9">
              <w:t>38330.912</w:t>
            </w:r>
          </w:p>
        </w:tc>
      </w:tr>
      <w:tr w:rsidR="008D5EB9" w:rsidRPr="008D5EB9" w14:paraId="28D69157" w14:textId="77777777" w:rsidTr="00C53094">
        <w:tc>
          <w:tcPr>
            <w:tcW w:w="2123" w:type="dxa"/>
          </w:tcPr>
          <w:p w14:paraId="7C326738" w14:textId="77777777" w:rsidR="008D5EB9" w:rsidRPr="008D5EB9" w:rsidRDefault="008D5EB9" w:rsidP="008D5EB9">
            <w:pPr>
              <w:ind w:firstLine="480"/>
            </w:pPr>
            <w:r w:rsidRPr="008D5EB9">
              <w:rPr>
                <w:rFonts w:hint="eastAsia"/>
              </w:rPr>
              <w:t>4</w:t>
            </w:r>
          </w:p>
        </w:tc>
        <w:tc>
          <w:tcPr>
            <w:tcW w:w="2123" w:type="dxa"/>
          </w:tcPr>
          <w:p w14:paraId="34AEC548" w14:textId="77777777" w:rsidR="008D5EB9" w:rsidRPr="008D5EB9" w:rsidRDefault="008D5EB9" w:rsidP="008D5EB9">
            <w:pPr>
              <w:ind w:firstLine="480"/>
            </w:pPr>
            <w:r w:rsidRPr="008D5EB9">
              <w:t>37650.16</w:t>
            </w:r>
          </w:p>
        </w:tc>
        <w:tc>
          <w:tcPr>
            <w:tcW w:w="2124" w:type="dxa"/>
          </w:tcPr>
          <w:p w14:paraId="2FD33166" w14:textId="77777777" w:rsidR="008D5EB9" w:rsidRPr="008D5EB9" w:rsidRDefault="008D5EB9" w:rsidP="008D5EB9">
            <w:pPr>
              <w:ind w:firstLine="480"/>
            </w:pPr>
            <w:r w:rsidRPr="008D5EB9">
              <w:rPr>
                <w:rFonts w:hint="eastAsia"/>
              </w:rPr>
              <w:t>1</w:t>
            </w:r>
            <w:r w:rsidRPr="008D5EB9">
              <w:t>9</w:t>
            </w:r>
          </w:p>
        </w:tc>
        <w:tc>
          <w:tcPr>
            <w:tcW w:w="2124" w:type="dxa"/>
          </w:tcPr>
          <w:p w14:paraId="541AF284" w14:textId="77777777" w:rsidR="008D5EB9" w:rsidRPr="008D5EB9" w:rsidRDefault="008D5EB9" w:rsidP="008D5EB9">
            <w:pPr>
              <w:ind w:firstLine="480"/>
            </w:pPr>
            <w:r w:rsidRPr="008D5EB9">
              <w:t>39060.899</w:t>
            </w:r>
          </w:p>
        </w:tc>
      </w:tr>
      <w:tr w:rsidR="008D5EB9" w:rsidRPr="008D5EB9" w14:paraId="37338AD5" w14:textId="77777777" w:rsidTr="00C53094">
        <w:tc>
          <w:tcPr>
            <w:tcW w:w="2123" w:type="dxa"/>
          </w:tcPr>
          <w:p w14:paraId="4A9272D9" w14:textId="77777777" w:rsidR="008D5EB9" w:rsidRPr="008D5EB9" w:rsidRDefault="008D5EB9" w:rsidP="008D5EB9">
            <w:pPr>
              <w:ind w:firstLine="480"/>
            </w:pPr>
            <w:r w:rsidRPr="008D5EB9">
              <w:rPr>
                <w:rFonts w:hint="eastAsia"/>
              </w:rPr>
              <w:t>5</w:t>
            </w:r>
          </w:p>
        </w:tc>
        <w:tc>
          <w:tcPr>
            <w:tcW w:w="2123" w:type="dxa"/>
          </w:tcPr>
          <w:p w14:paraId="6F4CCA2B" w14:textId="77777777" w:rsidR="008D5EB9" w:rsidRPr="008D5EB9" w:rsidRDefault="008D5EB9" w:rsidP="008D5EB9">
            <w:pPr>
              <w:ind w:firstLine="480"/>
            </w:pPr>
            <w:r w:rsidRPr="008D5EB9">
              <w:t>39066.458</w:t>
            </w:r>
          </w:p>
        </w:tc>
        <w:tc>
          <w:tcPr>
            <w:tcW w:w="2124" w:type="dxa"/>
          </w:tcPr>
          <w:p w14:paraId="6FF4BD91" w14:textId="77777777" w:rsidR="008D5EB9" w:rsidRPr="008D5EB9" w:rsidRDefault="008D5EB9" w:rsidP="008D5EB9">
            <w:pPr>
              <w:ind w:firstLine="480"/>
            </w:pPr>
            <w:r w:rsidRPr="008D5EB9">
              <w:rPr>
                <w:rFonts w:hint="eastAsia"/>
              </w:rPr>
              <w:t>2</w:t>
            </w:r>
            <w:r w:rsidRPr="008D5EB9">
              <w:t>0</w:t>
            </w:r>
          </w:p>
        </w:tc>
        <w:tc>
          <w:tcPr>
            <w:tcW w:w="2124" w:type="dxa"/>
          </w:tcPr>
          <w:p w14:paraId="1B195DE3" w14:textId="77777777" w:rsidR="008D5EB9" w:rsidRPr="008D5EB9" w:rsidRDefault="008D5EB9" w:rsidP="008D5EB9">
            <w:pPr>
              <w:ind w:firstLine="480"/>
            </w:pPr>
            <w:r w:rsidRPr="008D5EB9">
              <w:t>39617.136</w:t>
            </w:r>
          </w:p>
        </w:tc>
      </w:tr>
      <w:tr w:rsidR="008D5EB9" w:rsidRPr="008D5EB9" w14:paraId="7443CFD7" w14:textId="77777777" w:rsidTr="00C53094">
        <w:tc>
          <w:tcPr>
            <w:tcW w:w="2123" w:type="dxa"/>
          </w:tcPr>
          <w:p w14:paraId="4F61DE27" w14:textId="77777777" w:rsidR="008D5EB9" w:rsidRPr="008D5EB9" w:rsidRDefault="008D5EB9" w:rsidP="008D5EB9">
            <w:pPr>
              <w:ind w:firstLine="480"/>
            </w:pPr>
            <w:r w:rsidRPr="008D5EB9">
              <w:rPr>
                <w:rFonts w:hint="eastAsia"/>
              </w:rPr>
              <w:t>6</w:t>
            </w:r>
          </w:p>
        </w:tc>
        <w:tc>
          <w:tcPr>
            <w:tcW w:w="2123" w:type="dxa"/>
          </w:tcPr>
          <w:p w14:paraId="789450A9" w14:textId="77777777" w:rsidR="008D5EB9" w:rsidRPr="008D5EB9" w:rsidRDefault="008D5EB9" w:rsidP="008D5EB9">
            <w:pPr>
              <w:ind w:firstLine="480"/>
            </w:pPr>
            <w:r w:rsidRPr="008D5EB9">
              <w:t>39035.507</w:t>
            </w:r>
          </w:p>
        </w:tc>
        <w:tc>
          <w:tcPr>
            <w:tcW w:w="2124" w:type="dxa"/>
          </w:tcPr>
          <w:p w14:paraId="6CE76312" w14:textId="77777777" w:rsidR="008D5EB9" w:rsidRPr="008D5EB9" w:rsidRDefault="008D5EB9" w:rsidP="008D5EB9">
            <w:pPr>
              <w:ind w:firstLine="480"/>
            </w:pPr>
            <w:r w:rsidRPr="008D5EB9">
              <w:rPr>
                <w:rFonts w:hint="eastAsia"/>
              </w:rPr>
              <w:t>2</w:t>
            </w:r>
            <w:r w:rsidRPr="008D5EB9">
              <w:t>1</w:t>
            </w:r>
          </w:p>
        </w:tc>
        <w:tc>
          <w:tcPr>
            <w:tcW w:w="2124" w:type="dxa"/>
          </w:tcPr>
          <w:p w14:paraId="03D0972A" w14:textId="77777777" w:rsidR="008D5EB9" w:rsidRPr="008D5EB9" w:rsidRDefault="008D5EB9" w:rsidP="008D5EB9">
            <w:pPr>
              <w:ind w:firstLine="480"/>
            </w:pPr>
            <w:r w:rsidRPr="008D5EB9">
              <w:t>38163.894</w:t>
            </w:r>
          </w:p>
        </w:tc>
      </w:tr>
      <w:tr w:rsidR="008D5EB9" w:rsidRPr="008D5EB9" w14:paraId="3FBE788C" w14:textId="77777777" w:rsidTr="00C53094">
        <w:tc>
          <w:tcPr>
            <w:tcW w:w="2123" w:type="dxa"/>
          </w:tcPr>
          <w:p w14:paraId="6889640A" w14:textId="77777777" w:rsidR="008D5EB9" w:rsidRPr="008D5EB9" w:rsidRDefault="008D5EB9" w:rsidP="008D5EB9">
            <w:pPr>
              <w:ind w:firstLine="480"/>
            </w:pPr>
            <w:r w:rsidRPr="008D5EB9">
              <w:rPr>
                <w:rFonts w:hint="eastAsia"/>
              </w:rPr>
              <w:t>7</w:t>
            </w:r>
          </w:p>
        </w:tc>
        <w:tc>
          <w:tcPr>
            <w:tcW w:w="2123" w:type="dxa"/>
          </w:tcPr>
          <w:p w14:paraId="79CFB410" w14:textId="77777777" w:rsidR="008D5EB9" w:rsidRPr="008D5EB9" w:rsidRDefault="008D5EB9" w:rsidP="008D5EB9">
            <w:pPr>
              <w:ind w:firstLine="480"/>
            </w:pPr>
            <w:r w:rsidRPr="008D5EB9">
              <w:t>38455.18</w:t>
            </w:r>
          </w:p>
        </w:tc>
        <w:tc>
          <w:tcPr>
            <w:tcW w:w="2124" w:type="dxa"/>
          </w:tcPr>
          <w:p w14:paraId="303BC140" w14:textId="77777777" w:rsidR="008D5EB9" w:rsidRPr="008D5EB9" w:rsidRDefault="008D5EB9" w:rsidP="008D5EB9">
            <w:pPr>
              <w:ind w:firstLine="480"/>
            </w:pPr>
            <w:r w:rsidRPr="008D5EB9">
              <w:rPr>
                <w:rFonts w:hint="eastAsia"/>
              </w:rPr>
              <w:t>2</w:t>
            </w:r>
            <w:r w:rsidRPr="008D5EB9">
              <w:t>2</w:t>
            </w:r>
          </w:p>
        </w:tc>
        <w:tc>
          <w:tcPr>
            <w:tcW w:w="2124" w:type="dxa"/>
          </w:tcPr>
          <w:p w14:paraId="7F717C67" w14:textId="77777777" w:rsidR="008D5EB9" w:rsidRPr="008D5EB9" w:rsidRDefault="008D5EB9" w:rsidP="008D5EB9">
            <w:pPr>
              <w:ind w:firstLine="480"/>
            </w:pPr>
            <w:r w:rsidRPr="008D5EB9">
              <w:t>39591.876</w:t>
            </w:r>
          </w:p>
        </w:tc>
      </w:tr>
      <w:tr w:rsidR="008D5EB9" w:rsidRPr="008D5EB9" w14:paraId="1D7022C8" w14:textId="77777777" w:rsidTr="00C53094">
        <w:tc>
          <w:tcPr>
            <w:tcW w:w="2123" w:type="dxa"/>
          </w:tcPr>
          <w:p w14:paraId="092379E4" w14:textId="77777777" w:rsidR="008D5EB9" w:rsidRPr="008D5EB9" w:rsidRDefault="008D5EB9" w:rsidP="008D5EB9">
            <w:pPr>
              <w:ind w:firstLine="480"/>
            </w:pPr>
            <w:r w:rsidRPr="008D5EB9">
              <w:rPr>
                <w:rFonts w:hint="eastAsia"/>
              </w:rPr>
              <w:t>8</w:t>
            </w:r>
          </w:p>
        </w:tc>
        <w:tc>
          <w:tcPr>
            <w:tcW w:w="2123" w:type="dxa"/>
          </w:tcPr>
          <w:p w14:paraId="3107C9F0" w14:textId="77777777" w:rsidR="008D5EB9" w:rsidRPr="008D5EB9" w:rsidRDefault="008D5EB9" w:rsidP="008D5EB9">
            <w:pPr>
              <w:ind w:firstLine="480"/>
            </w:pPr>
            <w:r w:rsidRPr="008D5EB9">
              <w:t>38374.768</w:t>
            </w:r>
          </w:p>
        </w:tc>
        <w:tc>
          <w:tcPr>
            <w:tcW w:w="2124" w:type="dxa"/>
          </w:tcPr>
          <w:p w14:paraId="12DAD92D" w14:textId="77777777" w:rsidR="008D5EB9" w:rsidRPr="008D5EB9" w:rsidRDefault="008D5EB9" w:rsidP="008D5EB9">
            <w:pPr>
              <w:ind w:firstLine="480"/>
            </w:pPr>
            <w:r w:rsidRPr="008D5EB9">
              <w:rPr>
                <w:rFonts w:hint="eastAsia"/>
              </w:rPr>
              <w:t>2</w:t>
            </w:r>
            <w:r w:rsidRPr="008D5EB9">
              <w:t>3</w:t>
            </w:r>
          </w:p>
        </w:tc>
        <w:tc>
          <w:tcPr>
            <w:tcW w:w="2124" w:type="dxa"/>
          </w:tcPr>
          <w:p w14:paraId="70CA56C8" w14:textId="4BD69E8F" w:rsidR="008D5EB9" w:rsidRPr="008D5EB9" w:rsidRDefault="008D5EB9" w:rsidP="008D5EB9">
            <w:pPr>
              <w:ind w:firstLine="480"/>
            </w:pPr>
            <w:r w:rsidRPr="00741E16">
              <w:rPr>
                <w:color w:val="FF0000"/>
              </w:rPr>
              <w:t>3</w:t>
            </w:r>
            <w:r w:rsidR="00F152B4">
              <w:rPr>
                <w:color w:val="FF0000"/>
              </w:rPr>
              <w:t>8</w:t>
            </w:r>
            <w:r w:rsidRPr="00741E16">
              <w:rPr>
                <w:color w:val="FF0000"/>
              </w:rPr>
              <w:t>145.634</w:t>
            </w:r>
          </w:p>
        </w:tc>
      </w:tr>
      <w:tr w:rsidR="008D5EB9" w:rsidRPr="008D5EB9" w14:paraId="442FEEE7" w14:textId="77777777" w:rsidTr="00C53094">
        <w:tc>
          <w:tcPr>
            <w:tcW w:w="2123" w:type="dxa"/>
          </w:tcPr>
          <w:p w14:paraId="71F30A53" w14:textId="77777777" w:rsidR="008D5EB9" w:rsidRPr="008D5EB9" w:rsidRDefault="008D5EB9" w:rsidP="008D5EB9">
            <w:pPr>
              <w:ind w:firstLine="480"/>
            </w:pPr>
            <w:r w:rsidRPr="008D5EB9">
              <w:rPr>
                <w:rFonts w:hint="eastAsia"/>
              </w:rPr>
              <w:t>9</w:t>
            </w:r>
          </w:p>
        </w:tc>
        <w:tc>
          <w:tcPr>
            <w:tcW w:w="2123" w:type="dxa"/>
          </w:tcPr>
          <w:p w14:paraId="13E010C9" w14:textId="77777777" w:rsidR="008D5EB9" w:rsidRPr="008D5EB9" w:rsidRDefault="008D5EB9" w:rsidP="008D5EB9">
            <w:pPr>
              <w:ind w:firstLine="480"/>
            </w:pPr>
            <w:r w:rsidRPr="008D5EB9">
              <w:t>37974.92</w:t>
            </w:r>
          </w:p>
        </w:tc>
        <w:tc>
          <w:tcPr>
            <w:tcW w:w="2124" w:type="dxa"/>
          </w:tcPr>
          <w:p w14:paraId="15F0A199" w14:textId="77777777" w:rsidR="008D5EB9" w:rsidRPr="008D5EB9" w:rsidRDefault="008D5EB9" w:rsidP="008D5EB9">
            <w:pPr>
              <w:ind w:firstLine="480"/>
            </w:pPr>
            <w:r w:rsidRPr="008D5EB9">
              <w:rPr>
                <w:rFonts w:hint="eastAsia"/>
              </w:rPr>
              <w:t>2</w:t>
            </w:r>
            <w:r w:rsidRPr="008D5EB9">
              <w:t>4</w:t>
            </w:r>
          </w:p>
        </w:tc>
        <w:tc>
          <w:tcPr>
            <w:tcW w:w="2124" w:type="dxa"/>
          </w:tcPr>
          <w:p w14:paraId="4B74355C" w14:textId="77777777" w:rsidR="008D5EB9" w:rsidRPr="008D5EB9" w:rsidRDefault="008D5EB9" w:rsidP="008D5EB9">
            <w:pPr>
              <w:ind w:firstLine="480"/>
            </w:pPr>
            <w:r w:rsidRPr="008D5EB9">
              <w:t>37913.137</w:t>
            </w:r>
          </w:p>
        </w:tc>
      </w:tr>
      <w:tr w:rsidR="008D5EB9" w:rsidRPr="008D5EB9" w14:paraId="68DD18A3" w14:textId="77777777" w:rsidTr="00C53094">
        <w:tc>
          <w:tcPr>
            <w:tcW w:w="2123" w:type="dxa"/>
          </w:tcPr>
          <w:p w14:paraId="7DECDDA5" w14:textId="77777777" w:rsidR="008D5EB9" w:rsidRPr="008D5EB9" w:rsidRDefault="008D5EB9" w:rsidP="008D5EB9">
            <w:pPr>
              <w:ind w:firstLine="480"/>
            </w:pPr>
            <w:r w:rsidRPr="008D5EB9">
              <w:rPr>
                <w:rFonts w:hint="eastAsia"/>
              </w:rPr>
              <w:t>1</w:t>
            </w:r>
            <w:r w:rsidRPr="008D5EB9">
              <w:t>0</w:t>
            </w:r>
          </w:p>
        </w:tc>
        <w:tc>
          <w:tcPr>
            <w:tcW w:w="2123" w:type="dxa"/>
          </w:tcPr>
          <w:p w14:paraId="02FFF8F5" w14:textId="77777777" w:rsidR="008D5EB9" w:rsidRPr="008D5EB9" w:rsidRDefault="008D5EB9" w:rsidP="008D5EB9">
            <w:pPr>
              <w:ind w:firstLine="480"/>
            </w:pPr>
            <w:r w:rsidRPr="008D5EB9">
              <w:t>39167.307</w:t>
            </w:r>
          </w:p>
        </w:tc>
        <w:tc>
          <w:tcPr>
            <w:tcW w:w="2124" w:type="dxa"/>
          </w:tcPr>
          <w:p w14:paraId="30FE85C7" w14:textId="77777777" w:rsidR="008D5EB9" w:rsidRPr="008D5EB9" w:rsidRDefault="008D5EB9" w:rsidP="008D5EB9">
            <w:pPr>
              <w:ind w:firstLine="480"/>
            </w:pPr>
            <w:r w:rsidRPr="008D5EB9">
              <w:rPr>
                <w:rFonts w:hint="eastAsia"/>
              </w:rPr>
              <w:t>2</w:t>
            </w:r>
            <w:r w:rsidRPr="008D5EB9">
              <w:t>5</w:t>
            </w:r>
          </w:p>
        </w:tc>
        <w:tc>
          <w:tcPr>
            <w:tcW w:w="2124" w:type="dxa"/>
          </w:tcPr>
          <w:p w14:paraId="2F5EF4AB" w14:textId="77777777" w:rsidR="008D5EB9" w:rsidRPr="008D5EB9" w:rsidRDefault="008D5EB9" w:rsidP="008D5EB9">
            <w:pPr>
              <w:ind w:firstLine="480"/>
            </w:pPr>
            <w:r w:rsidRPr="008D5EB9">
              <w:t>38977.855</w:t>
            </w:r>
          </w:p>
        </w:tc>
      </w:tr>
      <w:tr w:rsidR="008D5EB9" w:rsidRPr="008D5EB9" w14:paraId="12EBAB57" w14:textId="77777777" w:rsidTr="00C53094">
        <w:tc>
          <w:tcPr>
            <w:tcW w:w="2123" w:type="dxa"/>
          </w:tcPr>
          <w:p w14:paraId="0507213A" w14:textId="77777777" w:rsidR="008D5EB9" w:rsidRPr="008D5EB9" w:rsidRDefault="008D5EB9" w:rsidP="008D5EB9">
            <w:pPr>
              <w:ind w:firstLine="480"/>
            </w:pPr>
            <w:r w:rsidRPr="008D5EB9">
              <w:rPr>
                <w:rFonts w:hint="eastAsia"/>
              </w:rPr>
              <w:t>1</w:t>
            </w:r>
            <w:r w:rsidRPr="008D5EB9">
              <w:t>1</w:t>
            </w:r>
          </w:p>
        </w:tc>
        <w:tc>
          <w:tcPr>
            <w:tcW w:w="2123" w:type="dxa"/>
          </w:tcPr>
          <w:p w14:paraId="7D9252C8" w14:textId="77777777" w:rsidR="008D5EB9" w:rsidRPr="008D5EB9" w:rsidRDefault="008D5EB9" w:rsidP="008D5EB9">
            <w:pPr>
              <w:ind w:firstLine="480"/>
            </w:pPr>
            <w:r w:rsidRPr="008D5EB9">
              <w:t>38902.142</w:t>
            </w:r>
          </w:p>
        </w:tc>
        <w:tc>
          <w:tcPr>
            <w:tcW w:w="2124" w:type="dxa"/>
          </w:tcPr>
          <w:p w14:paraId="717EC301" w14:textId="77777777" w:rsidR="008D5EB9" w:rsidRPr="008D5EB9" w:rsidRDefault="008D5EB9" w:rsidP="008D5EB9">
            <w:pPr>
              <w:ind w:firstLine="480"/>
            </w:pPr>
            <w:r w:rsidRPr="008D5EB9">
              <w:rPr>
                <w:rFonts w:hint="eastAsia"/>
              </w:rPr>
              <w:t>2</w:t>
            </w:r>
            <w:r w:rsidRPr="008D5EB9">
              <w:t>6</w:t>
            </w:r>
          </w:p>
        </w:tc>
        <w:tc>
          <w:tcPr>
            <w:tcW w:w="2124" w:type="dxa"/>
          </w:tcPr>
          <w:p w14:paraId="270C0369" w14:textId="77777777" w:rsidR="008D5EB9" w:rsidRPr="008D5EB9" w:rsidRDefault="008D5EB9" w:rsidP="008D5EB9">
            <w:pPr>
              <w:ind w:firstLine="480"/>
            </w:pPr>
            <w:r w:rsidRPr="008D5EB9">
              <w:t>38604.855</w:t>
            </w:r>
          </w:p>
        </w:tc>
      </w:tr>
      <w:tr w:rsidR="008D5EB9" w:rsidRPr="008D5EB9" w14:paraId="3958D467" w14:textId="77777777" w:rsidTr="00C53094">
        <w:tc>
          <w:tcPr>
            <w:tcW w:w="2123" w:type="dxa"/>
          </w:tcPr>
          <w:p w14:paraId="7618D410" w14:textId="77777777" w:rsidR="008D5EB9" w:rsidRPr="008D5EB9" w:rsidRDefault="008D5EB9" w:rsidP="008D5EB9">
            <w:pPr>
              <w:ind w:firstLine="480"/>
            </w:pPr>
            <w:r w:rsidRPr="008D5EB9">
              <w:rPr>
                <w:rFonts w:hint="eastAsia"/>
              </w:rPr>
              <w:t>1</w:t>
            </w:r>
            <w:r w:rsidRPr="008D5EB9">
              <w:t>2</w:t>
            </w:r>
          </w:p>
        </w:tc>
        <w:tc>
          <w:tcPr>
            <w:tcW w:w="2123" w:type="dxa"/>
          </w:tcPr>
          <w:p w14:paraId="318C5124" w14:textId="77777777" w:rsidR="008D5EB9" w:rsidRPr="008D5EB9" w:rsidRDefault="008D5EB9" w:rsidP="008D5EB9">
            <w:pPr>
              <w:ind w:firstLine="480"/>
            </w:pPr>
            <w:r w:rsidRPr="008D5EB9">
              <w:t>39334.767</w:t>
            </w:r>
          </w:p>
        </w:tc>
        <w:tc>
          <w:tcPr>
            <w:tcW w:w="2124" w:type="dxa"/>
          </w:tcPr>
          <w:p w14:paraId="6F119822" w14:textId="77777777" w:rsidR="008D5EB9" w:rsidRPr="008D5EB9" w:rsidRDefault="008D5EB9" w:rsidP="008D5EB9">
            <w:pPr>
              <w:ind w:firstLine="480"/>
            </w:pPr>
            <w:r w:rsidRPr="008D5EB9">
              <w:rPr>
                <w:rFonts w:hint="eastAsia"/>
              </w:rPr>
              <w:t>2</w:t>
            </w:r>
            <w:r w:rsidRPr="008D5EB9">
              <w:t>7</w:t>
            </w:r>
          </w:p>
        </w:tc>
        <w:tc>
          <w:tcPr>
            <w:tcW w:w="2124" w:type="dxa"/>
          </w:tcPr>
          <w:p w14:paraId="11064A30" w14:textId="77777777" w:rsidR="008D5EB9" w:rsidRPr="008D5EB9" w:rsidRDefault="008D5EB9" w:rsidP="008D5EB9">
            <w:pPr>
              <w:ind w:firstLine="480"/>
            </w:pPr>
            <w:r w:rsidRPr="008D5EB9">
              <w:t>38008.155</w:t>
            </w:r>
          </w:p>
        </w:tc>
      </w:tr>
      <w:tr w:rsidR="008D5EB9" w:rsidRPr="008D5EB9" w14:paraId="2B92FECC" w14:textId="77777777" w:rsidTr="00C53094">
        <w:tc>
          <w:tcPr>
            <w:tcW w:w="2123" w:type="dxa"/>
          </w:tcPr>
          <w:p w14:paraId="1FD93967" w14:textId="77777777" w:rsidR="008D5EB9" w:rsidRPr="008D5EB9" w:rsidRDefault="008D5EB9" w:rsidP="008D5EB9">
            <w:pPr>
              <w:ind w:firstLine="480"/>
            </w:pPr>
            <w:r w:rsidRPr="008D5EB9">
              <w:rPr>
                <w:rFonts w:hint="eastAsia"/>
              </w:rPr>
              <w:t>1</w:t>
            </w:r>
            <w:r w:rsidRPr="008D5EB9">
              <w:t>3</w:t>
            </w:r>
          </w:p>
        </w:tc>
        <w:tc>
          <w:tcPr>
            <w:tcW w:w="2123" w:type="dxa"/>
          </w:tcPr>
          <w:p w14:paraId="6B7BF0EB" w14:textId="77777777" w:rsidR="008D5EB9" w:rsidRPr="008D5EB9" w:rsidRDefault="008D5EB9" w:rsidP="008D5EB9">
            <w:pPr>
              <w:ind w:firstLine="480"/>
            </w:pPr>
            <w:r w:rsidRPr="008D5EB9">
              <w:t>37980.654</w:t>
            </w:r>
          </w:p>
        </w:tc>
        <w:tc>
          <w:tcPr>
            <w:tcW w:w="2124" w:type="dxa"/>
          </w:tcPr>
          <w:p w14:paraId="0CD652AC" w14:textId="77777777" w:rsidR="008D5EB9" w:rsidRPr="008D5EB9" w:rsidRDefault="008D5EB9" w:rsidP="008D5EB9">
            <w:pPr>
              <w:ind w:firstLine="480"/>
            </w:pPr>
            <w:r w:rsidRPr="008D5EB9">
              <w:rPr>
                <w:rFonts w:hint="eastAsia"/>
              </w:rPr>
              <w:t>2</w:t>
            </w:r>
            <w:r w:rsidRPr="008D5EB9">
              <w:t>8</w:t>
            </w:r>
          </w:p>
        </w:tc>
        <w:tc>
          <w:tcPr>
            <w:tcW w:w="2124" w:type="dxa"/>
          </w:tcPr>
          <w:p w14:paraId="152E4829" w14:textId="77777777" w:rsidR="008D5EB9" w:rsidRPr="008D5EB9" w:rsidRDefault="008D5EB9" w:rsidP="008D5EB9">
            <w:pPr>
              <w:ind w:firstLine="480"/>
            </w:pPr>
            <w:r w:rsidRPr="008D5EB9">
              <w:t>39062.525</w:t>
            </w:r>
          </w:p>
        </w:tc>
      </w:tr>
      <w:tr w:rsidR="008D5EB9" w:rsidRPr="008D5EB9" w14:paraId="17E793EC" w14:textId="77777777" w:rsidTr="00C53094">
        <w:tc>
          <w:tcPr>
            <w:tcW w:w="2123" w:type="dxa"/>
          </w:tcPr>
          <w:p w14:paraId="4145B0E6" w14:textId="77777777" w:rsidR="008D5EB9" w:rsidRPr="008D5EB9" w:rsidRDefault="008D5EB9" w:rsidP="008D5EB9">
            <w:pPr>
              <w:ind w:firstLine="480"/>
            </w:pPr>
            <w:r w:rsidRPr="008D5EB9">
              <w:rPr>
                <w:rFonts w:hint="eastAsia"/>
              </w:rPr>
              <w:t>1</w:t>
            </w:r>
            <w:r w:rsidRPr="008D5EB9">
              <w:t>4</w:t>
            </w:r>
          </w:p>
        </w:tc>
        <w:tc>
          <w:tcPr>
            <w:tcW w:w="2123" w:type="dxa"/>
          </w:tcPr>
          <w:p w14:paraId="29A04AC3" w14:textId="77777777" w:rsidR="008D5EB9" w:rsidRPr="008D5EB9" w:rsidRDefault="008D5EB9" w:rsidP="008D5EB9">
            <w:pPr>
              <w:ind w:firstLine="480"/>
            </w:pPr>
            <w:r w:rsidRPr="008D5EB9">
              <w:t>38298.512</w:t>
            </w:r>
          </w:p>
        </w:tc>
        <w:tc>
          <w:tcPr>
            <w:tcW w:w="2124" w:type="dxa"/>
          </w:tcPr>
          <w:p w14:paraId="0560E134" w14:textId="77777777" w:rsidR="008D5EB9" w:rsidRPr="008D5EB9" w:rsidRDefault="008D5EB9" w:rsidP="008D5EB9">
            <w:pPr>
              <w:ind w:firstLine="480"/>
            </w:pPr>
            <w:r w:rsidRPr="008D5EB9">
              <w:rPr>
                <w:rFonts w:hint="eastAsia"/>
              </w:rPr>
              <w:t>2</w:t>
            </w:r>
            <w:r w:rsidRPr="008D5EB9">
              <w:t>9</w:t>
            </w:r>
          </w:p>
        </w:tc>
        <w:tc>
          <w:tcPr>
            <w:tcW w:w="2124" w:type="dxa"/>
          </w:tcPr>
          <w:p w14:paraId="70AC2A81" w14:textId="77777777" w:rsidR="008D5EB9" w:rsidRPr="008D5EB9" w:rsidRDefault="008D5EB9" w:rsidP="008D5EB9">
            <w:pPr>
              <w:ind w:firstLine="480"/>
            </w:pPr>
            <w:r w:rsidRPr="008D5EB9">
              <w:t>38227.168</w:t>
            </w:r>
          </w:p>
        </w:tc>
      </w:tr>
      <w:tr w:rsidR="008D5EB9" w:rsidRPr="008D5EB9" w14:paraId="361B2931" w14:textId="77777777" w:rsidTr="00C53094">
        <w:tc>
          <w:tcPr>
            <w:tcW w:w="2123" w:type="dxa"/>
          </w:tcPr>
          <w:p w14:paraId="2A227E5B" w14:textId="77777777" w:rsidR="008D5EB9" w:rsidRPr="008D5EB9" w:rsidRDefault="008D5EB9" w:rsidP="008D5EB9">
            <w:pPr>
              <w:ind w:firstLine="480"/>
            </w:pPr>
            <w:r w:rsidRPr="008D5EB9">
              <w:rPr>
                <w:rFonts w:hint="eastAsia"/>
              </w:rPr>
              <w:t>1</w:t>
            </w:r>
            <w:r w:rsidRPr="008D5EB9">
              <w:t>5</w:t>
            </w:r>
          </w:p>
        </w:tc>
        <w:tc>
          <w:tcPr>
            <w:tcW w:w="2123" w:type="dxa"/>
          </w:tcPr>
          <w:p w14:paraId="085636B0" w14:textId="77777777" w:rsidR="008D5EB9" w:rsidRPr="008D5EB9" w:rsidRDefault="008D5EB9" w:rsidP="008D5EB9">
            <w:pPr>
              <w:ind w:firstLine="480"/>
            </w:pPr>
            <w:r w:rsidRPr="008D5EB9">
              <w:t>39840.227</w:t>
            </w:r>
          </w:p>
        </w:tc>
        <w:tc>
          <w:tcPr>
            <w:tcW w:w="2124" w:type="dxa"/>
          </w:tcPr>
          <w:p w14:paraId="6E7CB84E" w14:textId="77777777" w:rsidR="008D5EB9" w:rsidRPr="008D5EB9" w:rsidRDefault="008D5EB9" w:rsidP="008D5EB9">
            <w:pPr>
              <w:ind w:firstLine="480"/>
            </w:pPr>
            <w:r w:rsidRPr="008D5EB9">
              <w:rPr>
                <w:rFonts w:hint="eastAsia"/>
              </w:rPr>
              <w:t>3</w:t>
            </w:r>
            <w:r w:rsidRPr="008D5EB9">
              <w:t>0</w:t>
            </w:r>
          </w:p>
        </w:tc>
        <w:tc>
          <w:tcPr>
            <w:tcW w:w="2124" w:type="dxa"/>
          </w:tcPr>
          <w:p w14:paraId="41B77548" w14:textId="77777777" w:rsidR="008D5EB9" w:rsidRPr="008D5EB9" w:rsidRDefault="008D5EB9" w:rsidP="008D5EB9">
            <w:pPr>
              <w:ind w:firstLine="480"/>
            </w:pPr>
            <w:r w:rsidRPr="008D5EB9">
              <w:t>38967.278</w:t>
            </w:r>
          </w:p>
        </w:tc>
      </w:tr>
    </w:tbl>
    <w:p w14:paraId="16E60A71" w14:textId="34FF6556" w:rsidR="007C7C15" w:rsidRDefault="00F47B69" w:rsidP="00F152B4">
      <w:pPr>
        <w:pStyle w:val="afff2"/>
      </w:pPr>
      <w:r>
        <w:t xml:space="preserve">4.1.2 </w:t>
      </w:r>
      <w:r>
        <w:rPr>
          <w:rFonts w:hint="eastAsia"/>
        </w:rPr>
        <w:t>样本数据的可视化与分析</w:t>
      </w:r>
    </w:p>
    <w:p w14:paraId="71442F58" w14:textId="77777777" w:rsidR="00852633" w:rsidRDefault="00F47B69" w:rsidP="00F47B69">
      <w:pPr>
        <w:ind w:firstLine="480"/>
      </w:pPr>
      <w:r>
        <w:rPr>
          <w:rFonts w:hint="eastAsia"/>
        </w:rPr>
        <w:t>对数据进行可视化与挖掘可以更加直观地展现出</w:t>
      </w:r>
      <w:r w:rsidR="00852633">
        <w:rPr>
          <w:rFonts w:hint="eastAsia"/>
        </w:rPr>
        <w:t>设计变量与目标之间的关系，</w:t>
      </w:r>
      <w:r w:rsidR="00852633">
        <w:rPr>
          <w:rFonts w:hint="eastAsia"/>
        </w:rPr>
        <w:lastRenderedPageBreak/>
        <w:t>可以更好地为优化问题进行指导，为将来的工作指明方向。</w:t>
      </w:r>
    </w:p>
    <w:p w14:paraId="09C4602E" w14:textId="42185D67" w:rsidR="00F47B69" w:rsidRPr="00F47B69" w:rsidRDefault="00852633" w:rsidP="00F47B69">
      <w:pPr>
        <w:ind w:firstLine="480"/>
      </w:pPr>
      <w:r>
        <w:rPr>
          <w:rFonts w:hint="eastAsia"/>
        </w:rPr>
        <w:t>运用数据挖掘可以从在海量的信息中寻找到有价值的信息，展现数据之间的关系，挖掘出数据的潜在联系，帮助决策者做出正确的决策。进行数据挖掘可以从数据中排除干扰信息，可以起到对数据进行筛选的作用。本文在游艇造型优化过程中，将采用数据可视化与数据挖掘的方法发现设计变量控制点与游艇总阻力之间潜在的联系。</w:t>
      </w:r>
    </w:p>
    <w:p w14:paraId="664D53E2" w14:textId="576D2D8C" w:rsidR="00F47B69" w:rsidRPr="00F47B69" w:rsidRDefault="00852633" w:rsidP="00F47B69">
      <w:pPr>
        <w:ind w:firstLine="480"/>
      </w:pPr>
      <w:r>
        <w:rPr>
          <w:rFonts w:hint="eastAsia"/>
        </w:rPr>
        <w:t>根据表</w:t>
      </w:r>
      <w:r>
        <w:rPr>
          <w:rFonts w:hint="eastAsia"/>
        </w:rPr>
        <w:t>4-</w:t>
      </w:r>
      <w:r>
        <w:t>1</w:t>
      </w:r>
      <w:r>
        <w:rPr>
          <w:rFonts w:hint="eastAsia"/>
        </w:rPr>
        <w:t>可知，训练数据</w:t>
      </w:r>
      <w:r w:rsidR="00F47B69" w:rsidRPr="00F47B69">
        <w:rPr>
          <w:rFonts w:hint="eastAsia"/>
        </w:rPr>
        <w:t>样本总阻力最小值为</w:t>
      </w:r>
      <w:r w:rsidR="00F47B69" w:rsidRPr="00F47B69">
        <w:rPr>
          <w:rFonts w:hint="eastAsia"/>
        </w:rPr>
        <w:t>3</w:t>
      </w:r>
      <w:r w:rsidR="00F47B69" w:rsidRPr="00F47B69">
        <w:t>7650.16</w:t>
      </w:r>
      <w:r w:rsidR="00F47B69" w:rsidRPr="00F47B69">
        <w:rPr>
          <w:rFonts w:hint="eastAsia"/>
        </w:rPr>
        <w:t>，最大值为</w:t>
      </w:r>
      <w:r w:rsidR="00F47B69" w:rsidRPr="00F47B69">
        <w:rPr>
          <w:rFonts w:hint="eastAsia"/>
        </w:rPr>
        <w:t>3</w:t>
      </w:r>
      <w:r w:rsidR="00F47B69" w:rsidRPr="00F47B69">
        <w:t>9840.227</w:t>
      </w:r>
      <w:r w:rsidR="00F47B69" w:rsidRPr="00F47B69">
        <w:rPr>
          <w:rFonts w:hint="eastAsia"/>
        </w:rPr>
        <w:t>，平均值在</w:t>
      </w:r>
      <w:r w:rsidR="00F47B69" w:rsidRPr="00F47B69">
        <w:rPr>
          <w:rFonts w:hint="eastAsia"/>
        </w:rPr>
        <w:t>3</w:t>
      </w:r>
      <w:r w:rsidR="00F47B69" w:rsidRPr="00F47B69">
        <w:t>8658.995</w:t>
      </w:r>
      <w:r w:rsidR="00F47B69" w:rsidRPr="00F47B69">
        <w:rPr>
          <w:rFonts w:hint="eastAsia"/>
        </w:rPr>
        <w:t>，样本阻力分布图如图</w:t>
      </w:r>
      <w:r w:rsidR="00F47B69" w:rsidRPr="00F47B69">
        <w:rPr>
          <w:rFonts w:hint="eastAsia"/>
        </w:rPr>
        <w:t>4-</w:t>
      </w:r>
      <w:r w:rsidR="00F47B69" w:rsidRPr="00F47B69">
        <w:t>1</w:t>
      </w:r>
      <w:r w:rsidR="00F47B69" w:rsidRPr="00F47B69">
        <w:rPr>
          <w:rFonts w:hint="eastAsia"/>
        </w:rPr>
        <w:t>所示。</w:t>
      </w:r>
    </w:p>
    <w:p w14:paraId="3F97F1D3" w14:textId="77777777" w:rsidR="00F47B69" w:rsidRPr="00F47B69" w:rsidRDefault="00F47B69" w:rsidP="00F47B69">
      <w:pPr>
        <w:pStyle w:val="afff0"/>
      </w:pPr>
      <w:r w:rsidRPr="00F47B69">
        <w:rPr>
          <w:noProof/>
        </w:rPr>
        <w:drawing>
          <wp:inline distT="0" distB="0" distL="0" distR="0" wp14:anchorId="7BC9C18A" wp14:editId="0612D168">
            <wp:extent cx="5397500" cy="4044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397500" cy="4044315"/>
                    </a:xfrm>
                    <a:prstGeom prst="rect">
                      <a:avLst/>
                    </a:prstGeom>
                    <a:noFill/>
                    <a:ln>
                      <a:noFill/>
                    </a:ln>
                  </pic:spPr>
                </pic:pic>
              </a:graphicData>
            </a:graphic>
          </wp:inline>
        </w:drawing>
      </w:r>
    </w:p>
    <w:p w14:paraId="4324F4A2" w14:textId="77777777" w:rsidR="00F47B69" w:rsidRPr="00F47B69" w:rsidRDefault="00F47B69" w:rsidP="00016EAB">
      <w:pPr>
        <w:pStyle w:val="afff0"/>
        <w:jc w:val="center"/>
      </w:pPr>
      <w:r w:rsidRPr="00F47B69">
        <w:rPr>
          <w:rFonts w:hint="eastAsia"/>
        </w:rPr>
        <w:t>图</w:t>
      </w:r>
      <w:r w:rsidRPr="00F47B69">
        <w:rPr>
          <w:rFonts w:hint="eastAsia"/>
        </w:rPr>
        <w:t>4-</w:t>
      </w:r>
      <w:r w:rsidRPr="00F47B69">
        <w:t xml:space="preserve">1 </w:t>
      </w:r>
      <w:r w:rsidRPr="00F47B69">
        <w:rPr>
          <w:rFonts w:hint="eastAsia"/>
        </w:rPr>
        <w:t>样本阻力分布图</w:t>
      </w:r>
    </w:p>
    <w:p w14:paraId="03255B81" w14:textId="58196625" w:rsidR="00F47B69" w:rsidRDefault="000F7531" w:rsidP="00F47B69">
      <w:pPr>
        <w:ind w:firstLine="480"/>
      </w:pPr>
      <w:r>
        <w:rPr>
          <w:rFonts w:hint="eastAsia"/>
        </w:rPr>
        <w:t>为了评设计变量控制点位移大小与总阻力之间的关系，本文将采用皮尔逊相关系数作为两者的评估方法。皮尔逊相关系数是一种评价两组数据之间内联相关性的方法，在统计学中还存在另外两种评价方法，分别为斯皮尔曼相关系数和肯德尔相关系数，这两个相关系数在统计分析中反映的是等级相关程度的指标。</w:t>
      </w:r>
    </w:p>
    <w:tbl>
      <w:tblPr>
        <w:tblStyle w:val="afb"/>
        <w:tblW w:w="0" w:type="auto"/>
        <w:tblLook w:val="04A0" w:firstRow="1" w:lastRow="0" w:firstColumn="1" w:lastColumn="0" w:noHBand="0" w:noVBand="1"/>
      </w:tblPr>
      <w:tblGrid>
        <w:gridCol w:w="2831"/>
        <w:gridCol w:w="2831"/>
        <w:gridCol w:w="2832"/>
      </w:tblGrid>
      <w:tr w:rsidR="00016EAB" w14:paraId="0AFF074E" w14:textId="77777777" w:rsidTr="00016EAB">
        <w:trPr>
          <w:trHeight w:val="755"/>
        </w:trPr>
        <w:tc>
          <w:tcPr>
            <w:tcW w:w="2831" w:type="dxa"/>
          </w:tcPr>
          <w:p w14:paraId="4A8AF4A0" w14:textId="77777777" w:rsidR="00016EAB" w:rsidRDefault="00016EAB" w:rsidP="00F47B69">
            <w:pPr>
              <w:ind w:firstLineChars="0" w:firstLine="0"/>
            </w:pPr>
          </w:p>
        </w:tc>
        <w:tc>
          <w:tcPr>
            <w:tcW w:w="2831" w:type="dxa"/>
          </w:tcPr>
          <w:p w14:paraId="4FD78813" w14:textId="2B3F49DA" w:rsidR="00016EAB" w:rsidRDefault="00F152B4" w:rsidP="00016EAB">
            <w:pPr>
              <w:pStyle w:val="afff0"/>
            </w:pPr>
            <w:r w:rsidRPr="00016EAB">
              <w:rPr>
                <w:position w:val="-30"/>
              </w:rPr>
              <w:object w:dxaOrig="1700" w:dyaOrig="680" w14:anchorId="58039A92">
                <v:shape id="_x0000_i1111" type="#_x0000_t75" style="width:85.15pt;height:34.3pt" o:ole="">
                  <v:imagedata r:id="rId202" o:title=""/>
                </v:shape>
                <o:OLEObject Type="Embed" ProgID="Equation.DSMT4" ShapeID="_x0000_i1111" DrawAspect="Content" ObjectID="_1643786426" r:id="rId203"/>
              </w:object>
            </w:r>
            <w:r w:rsidR="00016EAB">
              <w:t xml:space="preserve"> </w:t>
            </w:r>
          </w:p>
        </w:tc>
        <w:tc>
          <w:tcPr>
            <w:tcW w:w="2832" w:type="dxa"/>
          </w:tcPr>
          <w:p w14:paraId="1A8C149A" w14:textId="77777777" w:rsidR="00016EAB" w:rsidRDefault="00016EAB" w:rsidP="00F47B69">
            <w:pPr>
              <w:ind w:firstLineChars="0" w:firstLine="0"/>
            </w:pPr>
          </w:p>
        </w:tc>
      </w:tr>
    </w:tbl>
    <w:p w14:paraId="617081AA" w14:textId="77777777" w:rsidR="00016EAB" w:rsidRDefault="00016EAB" w:rsidP="00F47B69">
      <w:pPr>
        <w:ind w:firstLine="480"/>
      </w:pPr>
    </w:p>
    <w:p w14:paraId="52DDFA27" w14:textId="25AFA2AF" w:rsidR="000F7531" w:rsidRDefault="000F7531" w:rsidP="00F47B69">
      <w:pPr>
        <w:ind w:firstLine="480"/>
      </w:pPr>
      <w:r w:rsidRPr="000F7531">
        <w:t>皮尔逊相关系数的</w:t>
      </w:r>
      <w:r>
        <w:rPr>
          <w:rFonts w:hint="eastAsia"/>
        </w:rPr>
        <w:t>公式如式</w:t>
      </w:r>
      <w:r>
        <w:rPr>
          <w:rFonts w:hint="eastAsia"/>
        </w:rPr>
        <w:t>4-</w:t>
      </w:r>
      <w:r>
        <w:t>1</w:t>
      </w:r>
      <w:r>
        <w:rPr>
          <w:rFonts w:hint="eastAsia"/>
        </w:rPr>
        <w:t>所示，</w:t>
      </w:r>
      <w:r w:rsidR="00016EAB">
        <w:rPr>
          <w:rFonts w:hint="eastAsia"/>
        </w:rPr>
        <w:t>两个变量之间的皮尔逊相关系数等于它</w:t>
      </w:r>
      <w:r w:rsidR="00016EAB">
        <w:rPr>
          <w:rFonts w:hint="eastAsia"/>
        </w:rPr>
        <w:lastRenderedPageBreak/>
        <w:t>们之间的协方差除以各自标准差的乘积。皮尔逊相关系数的取值为</w:t>
      </w:r>
      <w:r w:rsidR="00016EAB">
        <w:rPr>
          <w:rFonts w:hint="eastAsia"/>
        </w:rPr>
        <w:t>-</w:t>
      </w:r>
      <w:r w:rsidR="00016EAB">
        <w:t>1</w:t>
      </w:r>
      <w:r w:rsidR="00016EAB">
        <w:rPr>
          <w:rFonts w:hint="eastAsia"/>
        </w:rPr>
        <w:t>到</w:t>
      </w:r>
      <w:r w:rsidR="00016EAB">
        <w:rPr>
          <w:rFonts w:hint="eastAsia"/>
        </w:rPr>
        <w:t>1</w:t>
      </w:r>
      <w:r w:rsidR="00016EAB">
        <w:rPr>
          <w:rFonts w:hint="eastAsia"/>
        </w:rPr>
        <w:t>之间，皮尔逊相关系数若接近</w:t>
      </w:r>
      <w:r w:rsidR="00016EAB">
        <w:rPr>
          <w:rFonts w:hint="eastAsia"/>
        </w:rPr>
        <w:t>0</w:t>
      </w:r>
      <w:r w:rsidR="00016EAB">
        <w:rPr>
          <w:rFonts w:hint="eastAsia"/>
        </w:rPr>
        <w:t>，则表示变量之间呈现无关性，若接近</w:t>
      </w:r>
      <w:r w:rsidR="00016EAB">
        <w:rPr>
          <w:rFonts w:hint="eastAsia"/>
        </w:rPr>
        <w:t>1</w:t>
      </w:r>
      <w:r w:rsidR="00016EAB">
        <w:rPr>
          <w:rFonts w:hint="eastAsia"/>
        </w:rPr>
        <w:t>表示变量之间呈现强正相关性，若接近</w:t>
      </w:r>
      <w:r w:rsidR="00016EAB">
        <w:rPr>
          <w:rFonts w:hint="eastAsia"/>
        </w:rPr>
        <w:t>-</w:t>
      </w:r>
      <w:r w:rsidR="00016EAB">
        <w:t>1</w:t>
      </w:r>
      <w:r w:rsidR="00016EAB">
        <w:rPr>
          <w:rFonts w:hint="eastAsia"/>
        </w:rPr>
        <w:t>表示变量之间呈现强负相关性。</w:t>
      </w:r>
    </w:p>
    <w:p w14:paraId="5E00C89F" w14:textId="4DACE5B4" w:rsidR="00016EAB" w:rsidRDefault="008412A0" w:rsidP="00F47B69">
      <w:pPr>
        <w:ind w:firstLine="480"/>
      </w:pPr>
      <w:r>
        <w:rPr>
          <w:rFonts w:hint="eastAsia"/>
        </w:rPr>
        <w:t>正因为皮尔逊相关系数可以评估两个变量之间</w:t>
      </w:r>
      <w:r w:rsidR="00D6167B">
        <w:rPr>
          <w:rFonts w:hint="eastAsia"/>
        </w:rPr>
        <w:t>密切程度</w:t>
      </w:r>
      <w:r>
        <w:rPr>
          <w:rFonts w:hint="eastAsia"/>
        </w:rPr>
        <w:t>，因此可以用来评价设计变量控制点的偏移值对总阻力的贡献程度，有了这种因果关系后可以为优化设计的方向做出一个科学的指导</w:t>
      </w:r>
      <w:r w:rsidR="00D6167B">
        <w:rPr>
          <w:rFonts w:hint="eastAsia"/>
        </w:rPr>
        <w:t>。</w:t>
      </w:r>
    </w:p>
    <w:p w14:paraId="7CF50CEB" w14:textId="5F54EB0E" w:rsidR="00176774" w:rsidRDefault="00176774" w:rsidP="00826ADB">
      <w:pPr>
        <w:ind w:firstLine="480"/>
      </w:pPr>
      <w:r>
        <w:rPr>
          <w:rFonts w:hint="eastAsia"/>
        </w:rPr>
        <w:t>结合表</w:t>
      </w:r>
      <w:r>
        <w:rPr>
          <w:rFonts w:hint="eastAsia"/>
        </w:rPr>
        <w:t>3-</w:t>
      </w:r>
      <w:r>
        <w:t>1</w:t>
      </w:r>
      <w:r>
        <w:rPr>
          <w:rFonts w:hint="eastAsia"/>
        </w:rPr>
        <w:t>各控制点的偏移值与表</w:t>
      </w:r>
      <w:r>
        <w:rPr>
          <w:rFonts w:hint="eastAsia"/>
        </w:rPr>
        <w:t>4-</w:t>
      </w:r>
      <w:r>
        <w:t>1</w:t>
      </w:r>
      <w:r>
        <w:rPr>
          <w:rFonts w:hint="eastAsia"/>
        </w:rPr>
        <w:t>各游艇模型的总阻力值，根据公式</w:t>
      </w:r>
      <w:r>
        <w:rPr>
          <w:rFonts w:hint="eastAsia"/>
        </w:rPr>
        <w:t>4-</w:t>
      </w:r>
      <w:r>
        <w:t>1</w:t>
      </w:r>
      <w:r>
        <w:rPr>
          <w:rFonts w:hint="eastAsia"/>
        </w:rPr>
        <w:t>求出各个样本控制点偏移值与总阻力值之间的皮尔逊相关系数，最终可以得到各个设计变量对游艇总阻力的密切程度。将相关系数使用热图绘制，如图</w:t>
      </w:r>
      <w:r>
        <w:rPr>
          <w:rFonts w:hint="eastAsia"/>
        </w:rPr>
        <w:t>4-</w:t>
      </w:r>
      <w:r>
        <w:t>2</w:t>
      </w:r>
      <w:r>
        <w:rPr>
          <w:rFonts w:hint="eastAsia"/>
        </w:rPr>
        <w:t>所示，</w:t>
      </w:r>
      <w:r>
        <w:rPr>
          <w:rFonts w:hint="eastAsia"/>
        </w:rPr>
        <w:t>f</w:t>
      </w:r>
      <w:r>
        <w:t>orce</w:t>
      </w:r>
      <w:r>
        <w:rPr>
          <w:rFonts w:hint="eastAsia"/>
        </w:rPr>
        <w:t>为总阻力，</w:t>
      </w:r>
      <w:r>
        <w:t>y1,z1,x2,z2,x3</w:t>
      </w:r>
      <w:r>
        <w:rPr>
          <w:rFonts w:hint="eastAsia"/>
        </w:rPr>
        <w:t>的含义见</w:t>
      </w:r>
      <w:r>
        <w:rPr>
          <w:rFonts w:hint="eastAsia"/>
        </w:rPr>
        <w:t>3</w:t>
      </w:r>
      <w:r>
        <w:t>.3.1</w:t>
      </w:r>
      <w:r>
        <w:rPr>
          <w:rFonts w:hint="eastAsia"/>
        </w:rPr>
        <w:t>节。</w:t>
      </w:r>
      <w:r w:rsidR="002B073D">
        <w:rPr>
          <w:rFonts w:hint="eastAsia"/>
        </w:rPr>
        <w:t>通过热图中的颜色可以反应各个变量之间的影响程度，可以看出除了变量自身与自身之间的皮尔逊的相关系数为</w:t>
      </w:r>
      <w:r w:rsidR="002B073D">
        <w:rPr>
          <w:rFonts w:hint="eastAsia"/>
        </w:rPr>
        <w:t>1</w:t>
      </w:r>
      <w:r w:rsidR="002B073D">
        <w:rPr>
          <w:rFonts w:hint="eastAsia"/>
        </w:rPr>
        <w:t>外，变量</w:t>
      </w:r>
      <w:r w:rsidR="002B073D">
        <w:rPr>
          <w:rFonts w:hint="eastAsia"/>
        </w:rPr>
        <w:t>x</w:t>
      </w:r>
      <w:r w:rsidR="002B073D">
        <w:t>3</w:t>
      </w:r>
      <w:r w:rsidR="002B073D">
        <w:rPr>
          <w:rFonts w:hint="eastAsia"/>
        </w:rPr>
        <w:t>与</w:t>
      </w:r>
      <w:r w:rsidR="002B073D">
        <w:rPr>
          <w:rFonts w:hint="eastAsia"/>
        </w:rPr>
        <w:t>x</w:t>
      </w:r>
      <w:r w:rsidR="002B073D">
        <w:t>2</w:t>
      </w:r>
      <w:r w:rsidR="002B073D">
        <w:rPr>
          <w:rFonts w:hint="eastAsia"/>
        </w:rPr>
        <w:t>之间的</w:t>
      </w:r>
      <w:r w:rsidR="005B2687">
        <w:rPr>
          <w:rFonts w:hint="eastAsia"/>
        </w:rPr>
        <w:t>正</w:t>
      </w:r>
      <w:r w:rsidR="002B073D">
        <w:rPr>
          <w:rFonts w:hint="eastAsia"/>
        </w:rPr>
        <w:t>相关程度非常高，然而由于本文在游艇优化过程中各个控制点之间取值是没有关系的，所以该值并没有任何意义。从热图左边第一列可以看出，控制点的偏移对总阻力的影响逐渐增大，并且都呈现负相关性，负相关性程度从小到达依次为</w:t>
      </w:r>
      <w:r w:rsidR="002B073D">
        <w:rPr>
          <w:rFonts w:hint="eastAsia"/>
        </w:rPr>
        <w:t>x</w:t>
      </w:r>
      <w:r w:rsidR="002B073D">
        <w:t>3,y1,z2,x2,z1</w:t>
      </w:r>
      <w:r w:rsidR="002B073D">
        <w:rPr>
          <w:rFonts w:hint="eastAsia"/>
        </w:rPr>
        <w:t>，皮尔逊相关系数分别为</w:t>
      </w:r>
      <w:r w:rsidR="002B073D">
        <w:rPr>
          <w:rFonts w:hint="eastAsia"/>
        </w:rPr>
        <w:t>-</w:t>
      </w:r>
      <w:r w:rsidR="002B073D">
        <w:t>0.0154,-0.0229,-</w:t>
      </w:r>
      <w:r w:rsidR="002B073D" w:rsidRPr="002B073D">
        <w:t xml:space="preserve"> 0.0663</w:t>
      </w:r>
      <w:r w:rsidR="002B073D">
        <w:t>,</w:t>
      </w:r>
      <w:r w:rsidR="002B073D" w:rsidRPr="002B073D">
        <w:t xml:space="preserve"> -0.1871</w:t>
      </w:r>
      <w:r w:rsidR="005B2687">
        <w:t>,</w:t>
      </w:r>
      <w:r w:rsidR="005B2687" w:rsidRPr="005B2687">
        <w:t xml:space="preserve"> -0.2015</w:t>
      </w:r>
      <w:r w:rsidR="005B2687">
        <w:rPr>
          <w:rFonts w:hint="eastAsia"/>
        </w:rPr>
        <w:t>。由各控制点不同方向的偏移值对总阻力影响程度不同来看，</w:t>
      </w:r>
      <w:r w:rsidR="0084559C">
        <w:rPr>
          <w:rFonts w:hint="eastAsia"/>
        </w:rPr>
        <w:t>舭部</w:t>
      </w:r>
      <w:r w:rsidR="00393EDE">
        <w:rPr>
          <w:rFonts w:hint="eastAsia"/>
        </w:rPr>
        <w:t>两侧所选控制点在</w:t>
      </w:r>
      <w:r w:rsidR="00393EDE">
        <w:rPr>
          <w:rFonts w:hint="eastAsia"/>
        </w:rPr>
        <w:t>Z</w:t>
      </w:r>
      <w:r w:rsidR="00393EDE">
        <w:rPr>
          <w:rFonts w:hint="eastAsia"/>
        </w:rPr>
        <w:t>轴方向的偏移对游艇总阻力影响最大，其次是船底所选择控制点在在</w:t>
      </w:r>
      <w:r w:rsidR="00393EDE">
        <w:rPr>
          <w:rFonts w:hint="eastAsia"/>
        </w:rPr>
        <w:t>X</w:t>
      </w:r>
      <w:r w:rsidR="00393EDE">
        <w:rPr>
          <w:rFonts w:hint="eastAsia"/>
        </w:rPr>
        <w:t>轴方向和</w:t>
      </w:r>
      <w:r w:rsidR="00393EDE">
        <w:rPr>
          <w:rFonts w:hint="eastAsia"/>
        </w:rPr>
        <w:t>Z</w:t>
      </w:r>
      <w:r w:rsidR="00393EDE">
        <w:rPr>
          <w:rFonts w:hint="eastAsia"/>
        </w:rPr>
        <w:t>轴方向上的偏移，</w:t>
      </w:r>
      <w:r w:rsidR="0084559C">
        <w:rPr>
          <w:rFonts w:hint="eastAsia"/>
        </w:rPr>
        <w:t>舭部</w:t>
      </w:r>
      <w:r w:rsidR="00393EDE">
        <w:rPr>
          <w:rFonts w:hint="eastAsia"/>
        </w:rPr>
        <w:t>所在控制点在</w:t>
      </w:r>
      <w:r w:rsidR="00393EDE">
        <w:rPr>
          <w:rFonts w:hint="eastAsia"/>
        </w:rPr>
        <w:t>Y</w:t>
      </w:r>
      <w:r w:rsidR="00393EDE">
        <w:rPr>
          <w:rFonts w:hint="eastAsia"/>
        </w:rPr>
        <w:t>轴方向的偏移和船首所在控制点在</w:t>
      </w:r>
      <w:r w:rsidR="00393EDE">
        <w:rPr>
          <w:rFonts w:hint="eastAsia"/>
        </w:rPr>
        <w:t>X</w:t>
      </w:r>
      <w:r w:rsidR="00393EDE">
        <w:rPr>
          <w:rFonts w:hint="eastAsia"/>
        </w:rPr>
        <w:t>轴方向上的偏移对游艇阻力影响最小。这说明游艇在行驶过程中所受阻力中，游艇</w:t>
      </w:r>
      <w:r w:rsidR="0084559C">
        <w:rPr>
          <w:rFonts w:hint="eastAsia"/>
        </w:rPr>
        <w:t>舭部</w:t>
      </w:r>
      <w:r w:rsidR="00393EDE">
        <w:rPr>
          <w:rFonts w:hint="eastAsia"/>
        </w:rPr>
        <w:t>和船底对阻力贡献最大，其次是船首，这也符合之前的推断，因为游艇所受阻力主要是兴波阻力，而兴波阻力是游艇推开波浪产生时受到的阻力，游艇</w:t>
      </w:r>
      <w:r w:rsidR="0084559C">
        <w:rPr>
          <w:rFonts w:hint="eastAsia"/>
        </w:rPr>
        <w:t>舭部</w:t>
      </w:r>
      <w:r w:rsidR="00393EDE">
        <w:rPr>
          <w:rFonts w:hint="eastAsia"/>
        </w:rPr>
        <w:t>和船底在吃水线下，船首只有部分在吃水线下，在自由变形过程中对游艇</w:t>
      </w:r>
      <w:r w:rsidR="0084559C">
        <w:rPr>
          <w:rFonts w:hint="eastAsia"/>
        </w:rPr>
        <w:t>舭部</w:t>
      </w:r>
      <w:r w:rsidR="00393EDE">
        <w:rPr>
          <w:rFonts w:hint="eastAsia"/>
        </w:rPr>
        <w:t>和船底进行变形</w:t>
      </w:r>
      <w:r w:rsidR="0084559C">
        <w:rPr>
          <w:rFonts w:hint="eastAsia"/>
        </w:rPr>
        <w:t>对游艇在行驶过程中受到的阻力有很大影响。</w:t>
      </w:r>
    </w:p>
    <w:p w14:paraId="21AC9EE8" w14:textId="77777777" w:rsidR="00176774" w:rsidRDefault="00176774" w:rsidP="00F47B69">
      <w:pPr>
        <w:ind w:firstLine="480"/>
      </w:pPr>
    </w:p>
    <w:p w14:paraId="5CB83467" w14:textId="328F13C9" w:rsidR="00D6167B" w:rsidRDefault="00176774" w:rsidP="00D6167B">
      <w:pPr>
        <w:pStyle w:val="afff0"/>
      </w:pPr>
      <w:r>
        <w:rPr>
          <w:noProof/>
        </w:rPr>
        <w:lastRenderedPageBreak/>
        <w:drawing>
          <wp:inline distT="0" distB="0" distL="0" distR="0" wp14:anchorId="339980C2" wp14:editId="7F2D38D4">
            <wp:extent cx="5400040" cy="4048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00040" cy="4048125"/>
                    </a:xfrm>
                    <a:prstGeom prst="rect">
                      <a:avLst/>
                    </a:prstGeom>
                    <a:noFill/>
                    <a:ln>
                      <a:noFill/>
                    </a:ln>
                  </pic:spPr>
                </pic:pic>
              </a:graphicData>
            </a:graphic>
          </wp:inline>
        </w:drawing>
      </w:r>
    </w:p>
    <w:p w14:paraId="35F6E208" w14:textId="26C3F015" w:rsidR="009543F4" w:rsidRDefault="009543F4" w:rsidP="009543F4">
      <w:pPr>
        <w:pStyle w:val="afff0"/>
        <w:jc w:val="center"/>
      </w:pPr>
      <w:r>
        <w:rPr>
          <w:rFonts w:hint="eastAsia"/>
        </w:rPr>
        <w:t>图</w:t>
      </w:r>
      <w:r>
        <w:rPr>
          <w:rFonts w:hint="eastAsia"/>
        </w:rPr>
        <w:t>4-</w:t>
      </w:r>
      <w:r>
        <w:t xml:space="preserve">2 </w:t>
      </w:r>
      <w:r>
        <w:rPr>
          <w:rFonts w:hint="eastAsia"/>
        </w:rPr>
        <w:t>各控制点在不同方向的偏移与总阻力之间的皮尔逊系数热图</w:t>
      </w:r>
    </w:p>
    <w:p w14:paraId="37A1EEAA" w14:textId="4546D91D" w:rsidR="0019619B" w:rsidRPr="00955944" w:rsidRDefault="00D72D70" w:rsidP="006A7EEF">
      <w:pPr>
        <w:pStyle w:val="2"/>
        <w:spacing w:before="120"/>
        <w:ind w:firstLine="562"/>
        <w:rPr>
          <w:sz w:val="24"/>
        </w:rPr>
      </w:pPr>
      <w:bookmarkStart w:id="55" w:name="_Toc31978521"/>
      <w:r>
        <w:t>4</w:t>
      </w:r>
      <w:r w:rsidR="0019619B" w:rsidRPr="00955944">
        <w:t>.</w:t>
      </w:r>
      <w:r w:rsidR="008D5EB9">
        <w:t>2</w:t>
      </w:r>
      <w:r w:rsidR="0019619B" w:rsidRPr="00955944">
        <w:t xml:space="preserve"> </w:t>
      </w:r>
      <w:r w:rsidRPr="00D72D70">
        <w:rPr>
          <w:rFonts w:hint="eastAsia"/>
        </w:rPr>
        <w:t>基于二次响应面优化结果分析</w:t>
      </w:r>
      <w:bookmarkEnd w:id="55"/>
    </w:p>
    <w:p w14:paraId="06EB434B" w14:textId="2BF2CA83" w:rsidR="009021D2" w:rsidRDefault="00B6434E" w:rsidP="0019619B">
      <w:pPr>
        <w:ind w:firstLine="480"/>
        <w:rPr>
          <w:rFonts w:ascii="宋体" w:hAnsi="宋体"/>
        </w:rPr>
      </w:pPr>
      <w:r>
        <w:rPr>
          <w:rFonts w:ascii="宋体" w:hAnsi="宋体" w:hint="eastAsia"/>
        </w:rPr>
        <w:t>利用二次响应面</w:t>
      </w:r>
      <w:r w:rsidR="00654524">
        <w:rPr>
          <w:rFonts w:ascii="宋体" w:hAnsi="宋体" w:hint="eastAsia"/>
        </w:rPr>
        <w:t>模型</w:t>
      </w:r>
      <w:r>
        <w:rPr>
          <w:rFonts w:ascii="宋体" w:hAnsi="宋体" w:hint="eastAsia"/>
        </w:rPr>
        <w:t>对游艇控制点</w:t>
      </w:r>
      <w:r w:rsidR="00654524">
        <w:rPr>
          <w:rFonts w:ascii="宋体" w:hAnsi="宋体" w:hint="eastAsia"/>
        </w:rPr>
        <w:t>作</w:t>
      </w:r>
      <w:r>
        <w:rPr>
          <w:rFonts w:ascii="宋体" w:hAnsi="宋体" w:hint="eastAsia"/>
        </w:rPr>
        <w:t>为训练数据，总阻力值为训练标签</w:t>
      </w:r>
      <w:r w:rsidR="000B6B3C">
        <w:rPr>
          <w:rFonts w:ascii="宋体" w:hAnsi="宋体" w:hint="eastAsia"/>
        </w:rPr>
        <w:t>进行训练</w:t>
      </w:r>
      <w:r>
        <w:rPr>
          <w:rFonts w:ascii="宋体" w:hAnsi="宋体" w:hint="eastAsia"/>
        </w:rPr>
        <w:t>建立代理模型，</w:t>
      </w:r>
      <w:r w:rsidR="00654524">
        <w:rPr>
          <w:rFonts w:ascii="宋体" w:hAnsi="宋体" w:hint="eastAsia"/>
        </w:rPr>
        <w:t>并</w:t>
      </w:r>
      <w:r>
        <w:rPr>
          <w:rFonts w:ascii="宋体" w:hAnsi="宋体" w:hint="eastAsia"/>
        </w:rPr>
        <w:t>使用M</w:t>
      </w:r>
      <w:r>
        <w:rPr>
          <w:rFonts w:ascii="宋体" w:hAnsi="宋体"/>
        </w:rPr>
        <w:t>AE</w:t>
      </w:r>
      <w:r w:rsidR="00654524">
        <w:rPr>
          <w:rFonts w:ascii="宋体" w:hAnsi="宋体" w:hint="eastAsia"/>
        </w:rPr>
        <w:t>和</w:t>
      </w:r>
      <w:r w:rsidR="000B6B3C">
        <w:rPr>
          <w:rFonts w:ascii="宋体" w:hAnsi="宋体" w:hint="eastAsia"/>
        </w:rPr>
        <w:t>相对平均误差</w:t>
      </w:r>
      <w:r>
        <w:rPr>
          <w:rFonts w:ascii="宋体" w:hAnsi="宋体" w:hint="eastAsia"/>
        </w:rPr>
        <w:t>评估方法对二次响应面代理模型进行评估，</w:t>
      </w:r>
      <w:r w:rsidR="008500BA">
        <w:rPr>
          <w:rFonts w:ascii="宋体" w:hAnsi="宋体" w:hint="eastAsia"/>
        </w:rPr>
        <w:t>利用所有数据进行训练并对所有数据预测得到的平均误差为</w:t>
      </w:r>
      <w:r w:rsidR="009C24C9">
        <w:rPr>
          <w:rFonts w:ascii="宋体" w:hAnsi="宋体"/>
        </w:rPr>
        <w:t>150.07</w:t>
      </w:r>
      <w:r w:rsidR="008500BA">
        <w:rPr>
          <w:rFonts w:ascii="宋体" w:hAnsi="宋体" w:hint="eastAsia"/>
        </w:rPr>
        <w:t>，相对平均误差</w:t>
      </w:r>
      <w:r w:rsidR="00FB0121">
        <w:rPr>
          <w:rFonts w:ascii="宋体" w:hAnsi="宋体" w:hint="eastAsia"/>
        </w:rPr>
        <w:t>（R</w:t>
      </w:r>
      <w:r w:rsidR="00FB0121">
        <w:rPr>
          <w:rFonts w:ascii="宋体" w:hAnsi="宋体"/>
        </w:rPr>
        <w:t>MAE</w:t>
      </w:r>
      <w:r w:rsidR="00FB0121">
        <w:rPr>
          <w:rFonts w:ascii="宋体" w:hAnsi="宋体" w:hint="eastAsia"/>
        </w:rPr>
        <w:t>）</w:t>
      </w:r>
      <w:r w:rsidR="008500BA">
        <w:rPr>
          <w:rFonts w:ascii="宋体" w:hAnsi="宋体" w:hint="eastAsia"/>
        </w:rPr>
        <w:t>为0</w:t>
      </w:r>
      <w:r w:rsidR="008500BA">
        <w:rPr>
          <w:rFonts w:ascii="宋体" w:hAnsi="宋体"/>
        </w:rPr>
        <w:t>.3</w:t>
      </w:r>
      <w:r w:rsidR="009C24C9">
        <w:rPr>
          <w:rFonts w:ascii="宋体" w:hAnsi="宋体"/>
        </w:rPr>
        <w:t>8</w:t>
      </w:r>
      <w:r w:rsidR="008500BA">
        <w:rPr>
          <w:rFonts w:ascii="宋体" w:hAnsi="宋体" w:hint="eastAsia"/>
        </w:rPr>
        <w:t>%，</w:t>
      </w:r>
      <w:r w:rsidR="00A857C5">
        <w:rPr>
          <w:rFonts w:ascii="宋体" w:hAnsi="宋体" w:hint="eastAsia"/>
        </w:rPr>
        <w:t>在</w:t>
      </w:r>
      <w:r w:rsidR="000B6B3C">
        <w:rPr>
          <w:rFonts w:ascii="宋体" w:hAnsi="宋体" w:hint="eastAsia"/>
        </w:rPr>
        <w:t>5折交叉验证下对测试数据预测</w:t>
      </w:r>
      <w:r>
        <w:rPr>
          <w:rFonts w:ascii="宋体" w:hAnsi="宋体" w:hint="eastAsia"/>
        </w:rPr>
        <w:t>的平均误差为</w:t>
      </w:r>
      <w:r w:rsidR="009C24C9" w:rsidRPr="009C24C9">
        <w:rPr>
          <w:rFonts w:ascii="宋体" w:hAnsi="宋体"/>
        </w:rPr>
        <w:t>1185.84</w:t>
      </w:r>
      <w:r>
        <w:rPr>
          <w:rFonts w:ascii="宋体" w:hAnsi="宋体" w:hint="eastAsia"/>
        </w:rPr>
        <w:t>，</w:t>
      </w:r>
      <w:r w:rsidR="000B6B3C">
        <w:rPr>
          <w:rFonts w:ascii="宋体" w:hAnsi="宋体" w:hint="eastAsia"/>
        </w:rPr>
        <w:t>相对平均误差</w:t>
      </w:r>
      <w:r w:rsidR="009C24C9">
        <w:rPr>
          <w:rFonts w:ascii="宋体" w:hAnsi="宋体" w:hint="eastAsia"/>
        </w:rPr>
        <w:t>为3</w:t>
      </w:r>
      <w:r w:rsidR="009C24C9">
        <w:rPr>
          <w:rFonts w:ascii="宋体" w:hAnsi="宋体"/>
        </w:rPr>
        <w:t>.06</w:t>
      </w:r>
      <w:r w:rsidR="009C24C9">
        <w:rPr>
          <w:rFonts w:ascii="宋体" w:hAnsi="宋体" w:hint="eastAsia"/>
        </w:rPr>
        <w:t>%。</w:t>
      </w:r>
      <w:r w:rsidR="004F2BB7">
        <w:rPr>
          <w:rFonts w:ascii="宋体" w:hAnsi="宋体" w:hint="eastAsia"/>
        </w:rPr>
        <w:t>可以看出利用二次响应面模型对已有数据的拟合能力很强，然而对未知数据的预测能力很低，这是明显的过拟合现象。</w:t>
      </w:r>
    </w:p>
    <w:p w14:paraId="0A8147F3" w14:textId="77777777" w:rsidR="00AA374E" w:rsidRDefault="00AA374E" w:rsidP="00651E36">
      <w:pPr>
        <w:ind w:firstLineChars="0" w:firstLine="0"/>
        <w:jc w:val="center"/>
        <w:rPr>
          <w:rFonts w:ascii="宋体" w:hAnsi="宋体"/>
        </w:rPr>
      </w:pPr>
      <w:r>
        <w:rPr>
          <w:rFonts w:ascii="宋体" w:hAnsi="宋体" w:hint="eastAsia"/>
        </w:rPr>
        <w:t>表4-</w:t>
      </w:r>
      <w:r>
        <w:rPr>
          <w:rFonts w:ascii="宋体" w:hAnsi="宋体"/>
        </w:rPr>
        <w:t xml:space="preserve">2 </w:t>
      </w:r>
      <w:r>
        <w:rPr>
          <w:rFonts w:ascii="宋体" w:hAnsi="宋体" w:hint="eastAsia"/>
        </w:rPr>
        <w:t>遗传算法（部分）参数设置</w:t>
      </w:r>
    </w:p>
    <w:tbl>
      <w:tblPr>
        <w:tblStyle w:val="afb"/>
        <w:tblW w:w="0" w:type="auto"/>
        <w:tblLook w:val="04A0" w:firstRow="1" w:lastRow="0" w:firstColumn="1" w:lastColumn="0" w:noHBand="0" w:noVBand="1"/>
      </w:tblPr>
      <w:tblGrid>
        <w:gridCol w:w="4247"/>
        <w:gridCol w:w="4247"/>
      </w:tblGrid>
      <w:tr w:rsidR="00AA374E" w14:paraId="5E1C1AD2" w14:textId="77777777" w:rsidTr="00AA374E">
        <w:tc>
          <w:tcPr>
            <w:tcW w:w="4247" w:type="dxa"/>
          </w:tcPr>
          <w:p w14:paraId="1CB1F57E" w14:textId="77777777" w:rsidR="00AA374E" w:rsidRDefault="00654524" w:rsidP="00AA374E">
            <w:pPr>
              <w:ind w:firstLineChars="0" w:firstLine="0"/>
            </w:pPr>
            <w:r>
              <w:rPr>
                <w:rFonts w:hint="eastAsia"/>
              </w:rPr>
              <w:t>名称</w:t>
            </w:r>
          </w:p>
        </w:tc>
        <w:tc>
          <w:tcPr>
            <w:tcW w:w="4247" w:type="dxa"/>
          </w:tcPr>
          <w:p w14:paraId="7223AFCC" w14:textId="77777777" w:rsidR="00AA374E" w:rsidRDefault="00654524" w:rsidP="00AA374E">
            <w:pPr>
              <w:ind w:firstLineChars="0" w:firstLine="0"/>
            </w:pPr>
            <w:r>
              <w:rPr>
                <w:rFonts w:hint="eastAsia"/>
              </w:rPr>
              <w:t>参数设置</w:t>
            </w:r>
          </w:p>
        </w:tc>
      </w:tr>
      <w:tr w:rsidR="00AA374E" w14:paraId="4B5B03D1" w14:textId="77777777" w:rsidTr="00AA374E">
        <w:tc>
          <w:tcPr>
            <w:tcW w:w="4247" w:type="dxa"/>
          </w:tcPr>
          <w:p w14:paraId="773DD1E9" w14:textId="77777777" w:rsidR="00AA374E" w:rsidRDefault="00654524" w:rsidP="00AA374E">
            <w:pPr>
              <w:ind w:firstLineChars="0" w:firstLine="0"/>
            </w:pPr>
            <w:r>
              <w:rPr>
                <w:rFonts w:hint="eastAsia"/>
              </w:rPr>
              <w:t>种群规模</w:t>
            </w:r>
          </w:p>
        </w:tc>
        <w:tc>
          <w:tcPr>
            <w:tcW w:w="4247" w:type="dxa"/>
          </w:tcPr>
          <w:p w14:paraId="19AADFDE" w14:textId="77777777" w:rsidR="00AA374E" w:rsidRDefault="00654524" w:rsidP="00AA374E">
            <w:pPr>
              <w:ind w:firstLineChars="0" w:firstLine="0"/>
            </w:pPr>
            <w:r>
              <w:rPr>
                <w:rFonts w:hint="eastAsia"/>
              </w:rPr>
              <w:t>1</w:t>
            </w:r>
            <w:r>
              <w:t>000</w:t>
            </w:r>
          </w:p>
        </w:tc>
      </w:tr>
      <w:tr w:rsidR="00AA374E" w14:paraId="5D197AD2" w14:textId="77777777" w:rsidTr="00AA374E">
        <w:tc>
          <w:tcPr>
            <w:tcW w:w="4247" w:type="dxa"/>
          </w:tcPr>
          <w:p w14:paraId="7DAE3D4B" w14:textId="77777777" w:rsidR="00AA374E" w:rsidRDefault="00654524" w:rsidP="00AA374E">
            <w:pPr>
              <w:ind w:firstLineChars="0" w:firstLine="0"/>
            </w:pPr>
            <w:r>
              <w:rPr>
                <w:rFonts w:hint="eastAsia"/>
              </w:rPr>
              <w:t>迭代次数</w:t>
            </w:r>
          </w:p>
        </w:tc>
        <w:tc>
          <w:tcPr>
            <w:tcW w:w="4247" w:type="dxa"/>
          </w:tcPr>
          <w:p w14:paraId="20725451" w14:textId="77777777" w:rsidR="00AA374E" w:rsidRDefault="00654524" w:rsidP="00AA374E">
            <w:pPr>
              <w:ind w:firstLineChars="0" w:firstLine="0"/>
            </w:pPr>
            <w:r>
              <w:rPr>
                <w:rFonts w:hint="eastAsia"/>
              </w:rPr>
              <w:t>1</w:t>
            </w:r>
            <w:r>
              <w:t>000</w:t>
            </w:r>
          </w:p>
        </w:tc>
      </w:tr>
      <w:tr w:rsidR="00AA374E" w14:paraId="3412F07E" w14:textId="77777777" w:rsidTr="00AA374E">
        <w:tc>
          <w:tcPr>
            <w:tcW w:w="4247" w:type="dxa"/>
          </w:tcPr>
          <w:p w14:paraId="3589AA7F" w14:textId="77777777" w:rsidR="00AA374E" w:rsidRDefault="00654524" w:rsidP="00AA374E">
            <w:pPr>
              <w:ind w:firstLineChars="0" w:firstLine="0"/>
            </w:pPr>
            <w:r>
              <w:rPr>
                <w:rFonts w:hint="eastAsia"/>
              </w:rPr>
              <w:t>交叉概率</w:t>
            </w:r>
          </w:p>
        </w:tc>
        <w:tc>
          <w:tcPr>
            <w:tcW w:w="4247" w:type="dxa"/>
          </w:tcPr>
          <w:p w14:paraId="7D5EACAA" w14:textId="77777777" w:rsidR="00AA374E" w:rsidRDefault="00654524" w:rsidP="00AA374E">
            <w:pPr>
              <w:ind w:firstLineChars="0" w:firstLine="0"/>
            </w:pPr>
            <w:r>
              <w:rPr>
                <w:rFonts w:hint="eastAsia"/>
              </w:rPr>
              <w:t>0</w:t>
            </w:r>
            <w:r>
              <w:t>.9</w:t>
            </w:r>
          </w:p>
        </w:tc>
      </w:tr>
      <w:tr w:rsidR="00AA374E" w14:paraId="58402E62" w14:textId="77777777" w:rsidTr="00AA374E">
        <w:tc>
          <w:tcPr>
            <w:tcW w:w="4247" w:type="dxa"/>
          </w:tcPr>
          <w:p w14:paraId="55A0D9A1" w14:textId="77777777" w:rsidR="00AA374E" w:rsidRDefault="00654524" w:rsidP="00AA374E">
            <w:pPr>
              <w:ind w:firstLineChars="0" w:firstLine="0"/>
            </w:pPr>
            <w:r>
              <w:rPr>
                <w:rFonts w:hint="eastAsia"/>
              </w:rPr>
              <w:t>变异概率</w:t>
            </w:r>
          </w:p>
        </w:tc>
        <w:tc>
          <w:tcPr>
            <w:tcW w:w="4247" w:type="dxa"/>
          </w:tcPr>
          <w:p w14:paraId="16C9D6BF" w14:textId="77777777" w:rsidR="00AA374E" w:rsidRDefault="00654524" w:rsidP="00AA374E">
            <w:pPr>
              <w:ind w:firstLineChars="0" w:firstLine="0"/>
            </w:pPr>
            <w:r>
              <w:rPr>
                <w:rFonts w:hint="eastAsia"/>
              </w:rPr>
              <w:t>0</w:t>
            </w:r>
            <w:r>
              <w:t>.1</w:t>
            </w:r>
          </w:p>
        </w:tc>
      </w:tr>
    </w:tbl>
    <w:p w14:paraId="31404D01" w14:textId="5ACB80A6" w:rsidR="00B6434E" w:rsidRDefault="001D3F3F" w:rsidP="0019619B">
      <w:pPr>
        <w:ind w:firstLine="480"/>
      </w:pPr>
      <w:r>
        <w:rPr>
          <w:rFonts w:hint="eastAsia"/>
        </w:rPr>
        <w:t>利用遗传算法对二次响应面建立的代理模型进行寻优，将总阻力</w:t>
      </w:r>
      <w:r w:rsidR="00654524">
        <w:rPr>
          <w:rFonts w:hint="eastAsia"/>
        </w:rPr>
        <w:t>的</w:t>
      </w:r>
      <w:r>
        <w:rPr>
          <w:rFonts w:hint="eastAsia"/>
        </w:rPr>
        <w:t>最小值作为</w:t>
      </w:r>
      <w:r w:rsidR="00654524">
        <w:rPr>
          <w:rFonts w:hint="eastAsia"/>
        </w:rPr>
        <w:t>最</w:t>
      </w:r>
      <w:r>
        <w:rPr>
          <w:rFonts w:hint="eastAsia"/>
        </w:rPr>
        <w:t>优化目标，各设计变量的取值范围为约束条件，详细的约束条件见</w:t>
      </w:r>
      <w:r>
        <w:rPr>
          <w:rFonts w:hint="eastAsia"/>
        </w:rPr>
        <w:t>3</w:t>
      </w:r>
      <w:r>
        <w:t>.5.1</w:t>
      </w:r>
      <w:r>
        <w:rPr>
          <w:rFonts w:hint="eastAsia"/>
        </w:rPr>
        <w:t>节。遗传算法部分参数如表</w:t>
      </w:r>
      <w:r w:rsidR="00AA374E">
        <w:t>4</w:t>
      </w:r>
      <w:r>
        <w:rPr>
          <w:rFonts w:hint="eastAsia"/>
        </w:rPr>
        <w:t>-</w:t>
      </w:r>
      <w:r>
        <w:t>2</w:t>
      </w:r>
      <w:r>
        <w:rPr>
          <w:rFonts w:hint="eastAsia"/>
        </w:rPr>
        <w:t>所示，按照该参数进行迭代，</w:t>
      </w:r>
      <w:r w:rsidR="00A857C5">
        <w:rPr>
          <w:rFonts w:hint="eastAsia"/>
        </w:rPr>
        <w:t>最优解出现在第</w:t>
      </w:r>
      <w:r w:rsidR="00A857C5">
        <w:rPr>
          <w:rFonts w:hint="eastAsia"/>
        </w:rPr>
        <w:t>1</w:t>
      </w:r>
      <w:r w:rsidR="00A857C5">
        <w:t>6</w:t>
      </w:r>
      <w:r w:rsidR="00A857C5">
        <w:rPr>
          <w:rFonts w:hint="eastAsia"/>
        </w:rPr>
        <w:t>代，</w:t>
      </w:r>
      <w:r w:rsidR="00883F9D">
        <w:rPr>
          <w:rFonts w:hint="eastAsia"/>
        </w:rPr>
        <w:lastRenderedPageBreak/>
        <w:t>得到最优解的变量值为</w:t>
      </w:r>
      <w:r w:rsidR="00883F9D" w:rsidRPr="009E6A69">
        <w:rPr>
          <w:rFonts w:hint="eastAsia"/>
          <w:color w:val="FF0000"/>
        </w:rPr>
        <w:t>X</w:t>
      </w:r>
      <w:r w:rsidR="00883F9D">
        <w:rPr>
          <w:rFonts w:hint="eastAsia"/>
        </w:rPr>
        <w:t>，总阻力值为</w:t>
      </w:r>
      <w:r w:rsidR="00883F9D" w:rsidRPr="009E6A69">
        <w:rPr>
          <w:rFonts w:hint="eastAsia"/>
          <w:color w:val="FF0000"/>
        </w:rPr>
        <w:t>X</w:t>
      </w:r>
      <w:r w:rsidR="00883F9D">
        <w:rPr>
          <w:rFonts w:hint="eastAsia"/>
        </w:rPr>
        <w:t>。收敛过程如图</w:t>
      </w:r>
      <w:r w:rsidR="00883F9D">
        <w:rPr>
          <w:rFonts w:hint="eastAsia"/>
        </w:rPr>
        <w:t>4-</w:t>
      </w:r>
      <w:r w:rsidR="00883F9D">
        <w:t>1</w:t>
      </w:r>
      <w:r w:rsidR="00883F9D">
        <w:rPr>
          <w:rFonts w:hint="eastAsia"/>
        </w:rPr>
        <w:t>所示。</w:t>
      </w:r>
    </w:p>
    <w:p w14:paraId="0AD6EC51" w14:textId="77777777" w:rsidR="00883F9D" w:rsidRDefault="0094604F" w:rsidP="00651E36">
      <w:pPr>
        <w:pStyle w:val="afff0"/>
        <w:ind w:firstLine="480"/>
      </w:pPr>
      <w:r>
        <w:rPr>
          <w:noProof/>
        </w:rPr>
        <w:drawing>
          <wp:inline distT="0" distB="0" distL="0" distR="0" wp14:anchorId="4CCDE902" wp14:editId="1270D6C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aGA_without_original_points.png"/>
                    <pic:cNvPicPr/>
                  </pic:nvPicPr>
                  <pic:blipFill>
                    <a:blip r:embed="rId205">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14:paraId="7234A7CE" w14:textId="77777777" w:rsidR="009E6A69" w:rsidRDefault="00883F9D" w:rsidP="00883F9D">
      <w:pPr>
        <w:pStyle w:val="afff0"/>
        <w:ind w:firstLine="480"/>
        <w:jc w:val="center"/>
      </w:pPr>
      <w:r>
        <w:rPr>
          <w:rFonts w:hint="eastAsia"/>
        </w:rPr>
        <w:t>图</w:t>
      </w:r>
      <w:r>
        <w:rPr>
          <w:rFonts w:hint="eastAsia"/>
        </w:rPr>
        <w:t>4-</w:t>
      </w:r>
      <w:r>
        <w:t xml:space="preserve">1 </w:t>
      </w:r>
      <w:r>
        <w:rPr>
          <w:rFonts w:hint="eastAsia"/>
        </w:rPr>
        <w:t>总阻力收敛过程</w:t>
      </w:r>
    </w:p>
    <w:p w14:paraId="69167581" w14:textId="171BA974" w:rsidR="009E6A69" w:rsidRPr="001D3F3F" w:rsidRDefault="009E6A69" w:rsidP="009E6A69">
      <w:pPr>
        <w:ind w:firstLine="480"/>
      </w:pPr>
      <w:r>
        <w:rPr>
          <w:rFonts w:hint="eastAsia"/>
        </w:rPr>
        <w:t>根据遗传算法求解出来的解，对原始游艇进行自由变形和逆向建模得到最终的游艇模型，利用</w:t>
      </w:r>
      <w:r>
        <w:rPr>
          <w:rFonts w:hint="eastAsia"/>
        </w:rPr>
        <w:t>I</w:t>
      </w:r>
      <w:r>
        <w:t>CEM</w:t>
      </w:r>
      <w:r>
        <w:rPr>
          <w:rFonts w:hint="eastAsia"/>
        </w:rPr>
        <w:t>软件进行网格划分，再利用</w:t>
      </w:r>
      <w:r>
        <w:rPr>
          <w:rFonts w:hint="eastAsia"/>
        </w:rPr>
        <w:t>F</w:t>
      </w:r>
      <w:r>
        <w:t>LUENT</w:t>
      </w:r>
      <w:r>
        <w:rPr>
          <w:rFonts w:hint="eastAsia"/>
        </w:rPr>
        <w:t>进行仿真</w:t>
      </w:r>
      <w:r w:rsidR="0035470C">
        <w:rPr>
          <w:rFonts w:hint="eastAsia"/>
        </w:rPr>
        <w:t>，</w:t>
      </w:r>
      <w:r>
        <w:rPr>
          <w:rFonts w:hint="eastAsia"/>
        </w:rPr>
        <w:t>得到总阻力值为</w:t>
      </w:r>
      <w:r w:rsidRPr="009E6A69">
        <w:rPr>
          <w:rFonts w:hint="eastAsia"/>
          <w:color w:val="FF0000"/>
        </w:rPr>
        <w:t>X</w:t>
      </w:r>
      <w:r>
        <w:rPr>
          <w:rFonts w:hint="eastAsia"/>
        </w:rPr>
        <w:t>。通过仿真得到的总阻力值与基于二次响应面寻优得到的总阻力值相差</w:t>
      </w:r>
      <w:r w:rsidRPr="009E6A69">
        <w:rPr>
          <w:rFonts w:hint="eastAsia"/>
          <w:color w:val="FF0000"/>
        </w:rPr>
        <w:t>X</w:t>
      </w:r>
      <w:r>
        <w:rPr>
          <w:rFonts w:hint="eastAsia"/>
        </w:rPr>
        <w:t>，相差过大，明显不符合要求。</w:t>
      </w:r>
    </w:p>
    <w:p w14:paraId="1DA6D6D1" w14:textId="163A2F75" w:rsidR="00D72D70" w:rsidRPr="00955944" w:rsidRDefault="00D72D70" w:rsidP="006A7EEF">
      <w:pPr>
        <w:pStyle w:val="2"/>
        <w:spacing w:before="120"/>
        <w:ind w:firstLine="562"/>
        <w:rPr>
          <w:sz w:val="24"/>
        </w:rPr>
      </w:pPr>
      <w:bookmarkStart w:id="56" w:name="_Toc31978522"/>
      <w:r>
        <w:t>4</w:t>
      </w:r>
      <w:r w:rsidRPr="00955944">
        <w:t>.</w:t>
      </w:r>
      <w:r w:rsidR="008D5EB9">
        <w:t>3</w:t>
      </w:r>
      <w:r w:rsidRPr="00955944">
        <w:t xml:space="preserve"> </w:t>
      </w:r>
      <w:r w:rsidRPr="00D72D70">
        <w:rPr>
          <w:rFonts w:hint="eastAsia"/>
        </w:rPr>
        <w:t>基于集成学习优化结果分析</w:t>
      </w:r>
      <w:bookmarkEnd w:id="56"/>
    </w:p>
    <w:p w14:paraId="248BDA8E" w14:textId="77777777" w:rsidR="00104ABA" w:rsidRDefault="00104ABA" w:rsidP="00D72D70">
      <w:pPr>
        <w:ind w:firstLine="480"/>
        <w:rPr>
          <w:rFonts w:ascii="宋体" w:hAnsi="宋体"/>
        </w:rPr>
      </w:pPr>
      <w:r>
        <w:rPr>
          <w:rFonts w:ascii="宋体" w:hAnsi="宋体" w:hint="eastAsia"/>
        </w:rPr>
        <w:t>由第三章可知，St</w:t>
      </w:r>
      <w:r>
        <w:rPr>
          <w:rFonts w:ascii="宋体" w:hAnsi="宋体"/>
        </w:rPr>
        <w:t>acking</w:t>
      </w:r>
      <w:r>
        <w:rPr>
          <w:rFonts w:ascii="宋体" w:hAnsi="宋体" w:hint="eastAsia"/>
        </w:rPr>
        <w:t>集成学习模型需要基学习器和次级学习器，本文将从</w:t>
      </w:r>
      <w:proofErr w:type="spellStart"/>
      <w:r>
        <w:rPr>
          <w:rFonts w:ascii="宋体" w:hAnsi="宋体" w:hint="eastAsia"/>
        </w:rPr>
        <w:t>S</w:t>
      </w:r>
      <w:r>
        <w:rPr>
          <w:rFonts w:ascii="宋体" w:hAnsi="宋体"/>
        </w:rPr>
        <w:t>klearn</w:t>
      </w:r>
      <w:proofErr w:type="spellEnd"/>
      <w:r>
        <w:rPr>
          <w:rFonts w:ascii="宋体" w:hAnsi="宋体" w:hint="eastAsia"/>
        </w:rPr>
        <w:t>机器学习库中的1</w:t>
      </w:r>
      <w:r>
        <w:rPr>
          <w:rFonts w:ascii="宋体" w:hAnsi="宋体"/>
        </w:rPr>
        <w:t>4</w:t>
      </w:r>
      <w:r>
        <w:rPr>
          <w:rFonts w:ascii="宋体" w:hAnsi="宋体" w:hint="eastAsia"/>
        </w:rPr>
        <w:t>个回归模型中选择5个最佳性能的回归模型作为基学习器，然后使用线性回归模型作为次级学习器。1</w:t>
      </w:r>
      <w:r>
        <w:rPr>
          <w:rFonts w:ascii="宋体" w:hAnsi="宋体"/>
        </w:rPr>
        <w:t>4</w:t>
      </w:r>
      <w:r>
        <w:rPr>
          <w:rFonts w:ascii="宋体" w:hAnsi="宋体" w:hint="eastAsia"/>
        </w:rPr>
        <w:t>个回归模型分别为</w:t>
      </w:r>
      <w:proofErr w:type="spellStart"/>
      <w:r w:rsidRPr="00104ABA">
        <w:rPr>
          <w:rFonts w:ascii="宋体" w:hAnsi="宋体"/>
        </w:rPr>
        <w:t>RandomForestRegressor</w:t>
      </w:r>
      <w:proofErr w:type="spellEnd"/>
      <w:r>
        <w:rPr>
          <w:rFonts w:ascii="宋体" w:hAnsi="宋体" w:hint="eastAsia"/>
        </w:rPr>
        <w:t>、</w:t>
      </w:r>
      <w:proofErr w:type="spellStart"/>
      <w:r w:rsidRPr="00104ABA">
        <w:rPr>
          <w:rFonts w:ascii="宋体" w:hAnsi="宋体"/>
        </w:rPr>
        <w:t>GradientBoostingRegressor</w:t>
      </w:r>
      <w:proofErr w:type="spellEnd"/>
      <w:r>
        <w:rPr>
          <w:rFonts w:ascii="宋体" w:hAnsi="宋体" w:hint="eastAsia"/>
        </w:rPr>
        <w:t>、</w:t>
      </w:r>
      <w:r w:rsidRPr="00104ABA">
        <w:rPr>
          <w:rFonts w:ascii="宋体" w:hAnsi="宋体"/>
        </w:rPr>
        <w:t>SVR</w:t>
      </w:r>
      <w:r>
        <w:rPr>
          <w:rFonts w:ascii="宋体" w:hAnsi="宋体" w:hint="eastAsia"/>
        </w:rPr>
        <w:t>、</w:t>
      </w:r>
      <w:proofErr w:type="spellStart"/>
      <w:r w:rsidRPr="00104ABA">
        <w:rPr>
          <w:rFonts w:ascii="宋体" w:hAnsi="宋体"/>
        </w:rPr>
        <w:t>LinearSVR</w:t>
      </w:r>
      <w:proofErr w:type="spellEnd"/>
      <w:r>
        <w:rPr>
          <w:rFonts w:ascii="宋体" w:hAnsi="宋体" w:hint="eastAsia"/>
        </w:rPr>
        <w:t>、</w:t>
      </w:r>
      <w:proofErr w:type="spellStart"/>
      <w:r w:rsidRPr="00104ABA">
        <w:rPr>
          <w:rFonts w:ascii="宋体" w:hAnsi="宋体"/>
        </w:rPr>
        <w:t>ElasticNet</w:t>
      </w:r>
      <w:proofErr w:type="spellEnd"/>
      <w:r>
        <w:rPr>
          <w:rFonts w:ascii="宋体" w:hAnsi="宋体" w:hint="eastAsia"/>
        </w:rPr>
        <w:t>、</w:t>
      </w:r>
      <w:proofErr w:type="spellStart"/>
      <w:r w:rsidRPr="00104ABA">
        <w:rPr>
          <w:rFonts w:ascii="宋体" w:hAnsi="宋体"/>
        </w:rPr>
        <w:t>SGDRegressor</w:t>
      </w:r>
      <w:proofErr w:type="spellEnd"/>
      <w:r>
        <w:rPr>
          <w:rFonts w:ascii="宋体" w:hAnsi="宋体" w:hint="eastAsia"/>
        </w:rPr>
        <w:t>、</w:t>
      </w:r>
      <w:proofErr w:type="spellStart"/>
      <w:r w:rsidRPr="00104ABA">
        <w:rPr>
          <w:rFonts w:ascii="宋体" w:hAnsi="宋体"/>
        </w:rPr>
        <w:t>BayesianRidge</w:t>
      </w:r>
      <w:proofErr w:type="spellEnd"/>
      <w:r>
        <w:rPr>
          <w:rFonts w:ascii="宋体" w:hAnsi="宋体" w:hint="eastAsia"/>
        </w:rPr>
        <w:t>、</w:t>
      </w:r>
      <w:proofErr w:type="spellStart"/>
      <w:r w:rsidR="00654524" w:rsidRPr="00654524">
        <w:rPr>
          <w:rFonts w:ascii="宋体" w:hAnsi="宋体"/>
        </w:rPr>
        <w:t>KernelRidge</w:t>
      </w:r>
      <w:proofErr w:type="spellEnd"/>
      <w:r>
        <w:rPr>
          <w:rFonts w:ascii="宋体" w:hAnsi="宋体" w:hint="eastAsia"/>
        </w:rPr>
        <w:t>、</w:t>
      </w:r>
      <w:proofErr w:type="spellStart"/>
      <w:r w:rsidRPr="00104ABA">
        <w:rPr>
          <w:rFonts w:ascii="宋体" w:hAnsi="宋体"/>
        </w:rPr>
        <w:t>ExtraTreesRegressor</w:t>
      </w:r>
      <w:proofErr w:type="spellEnd"/>
      <w:r>
        <w:rPr>
          <w:rFonts w:ascii="宋体" w:hAnsi="宋体" w:hint="eastAsia"/>
        </w:rPr>
        <w:t>、</w:t>
      </w:r>
      <w:proofErr w:type="spellStart"/>
      <w:r w:rsidRPr="00104ABA">
        <w:rPr>
          <w:rFonts w:ascii="宋体" w:hAnsi="宋体"/>
        </w:rPr>
        <w:t>XGBRegressor</w:t>
      </w:r>
      <w:proofErr w:type="spellEnd"/>
      <w:r>
        <w:rPr>
          <w:rFonts w:ascii="宋体" w:hAnsi="宋体" w:hint="eastAsia"/>
        </w:rPr>
        <w:t>、</w:t>
      </w:r>
      <w:proofErr w:type="spellStart"/>
      <w:r w:rsidRPr="00104ABA">
        <w:rPr>
          <w:rFonts w:ascii="宋体" w:hAnsi="宋体"/>
        </w:rPr>
        <w:t>AdaBoostRegressor</w:t>
      </w:r>
      <w:proofErr w:type="spellEnd"/>
      <w:r>
        <w:rPr>
          <w:rFonts w:ascii="宋体" w:hAnsi="宋体" w:hint="eastAsia"/>
        </w:rPr>
        <w:t>、</w:t>
      </w:r>
      <w:proofErr w:type="spellStart"/>
      <w:r w:rsidRPr="00104ABA">
        <w:rPr>
          <w:rFonts w:ascii="宋体" w:hAnsi="宋体"/>
        </w:rPr>
        <w:t>BaggingRegressor</w:t>
      </w:r>
      <w:proofErr w:type="spellEnd"/>
      <w:r>
        <w:rPr>
          <w:rFonts w:ascii="宋体" w:hAnsi="宋体" w:hint="eastAsia"/>
        </w:rPr>
        <w:t>、</w:t>
      </w:r>
      <w:proofErr w:type="spellStart"/>
      <w:r w:rsidRPr="00104ABA">
        <w:rPr>
          <w:rFonts w:ascii="宋体" w:hAnsi="宋体"/>
        </w:rPr>
        <w:t>DecisionTreeRegressor</w:t>
      </w:r>
      <w:proofErr w:type="spellEnd"/>
      <w:r>
        <w:rPr>
          <w:rFonts w:ascii="宋体" w:hAnsi="宋体" w:hint="eastAsia"/>
        </w:rPr>
        <w:t>和</w:t>
      </w:r>
      <w:proofErr w:type="spellStart"/>
      <w:r w:rsidRPr="00104ABA">
        <w:rPr>
          <w:rFonts w:ascii="宋体" w:hAnsi="宋体"/>
        </w:rPr>
        <w:t>KNeighborsRegressor</w:t>
      </w:r>
      <w:proofErr w:type="spellEnd"/>
      <w:r>
        <w:rPr>
          <w:rFonts w:ascii="宋体" w:hAnsi="宋体" w:hint="eastAsia"/>
        </w:rPr>
        <w:t>。</w:t>
      </w:r>
    </w:p>
    <w:p w14:paraId="244C5021" w14:textId="44517516" w:rsidR="00D72D70" w:rsidRDefault="00104ABA" w:rsidP="00D72D70">
      <w:pPr>
        <w:ind w:firstLine="480"/>
        <w:rPr>
          <w:rFonts w:ascii="宋体" w:hAnsi="宋体"/>
        </w:rPr>
      </w:pPr>
      <w:r>
        <w:rPr>
          <w:rFonts w:ascii="宋体" w:hAnsi="宋体" w:hint="eastAsia"/>
        </w:rPr>
        <w:t>首先，利用5折交叉验证的方式对1</w:t>
      </w:r>
      <w:r>
        <w:rPr>
          <w:rFonts w:ascii="宋体" w:hAnsi="宋体"/>
        </w:rPr>
        <w:t>4</w:t>
      </w:r>
      <w:r>
        <w:rPr>
          <w:rFonts w:ascii="宋体" w:hAnsi="宋体" w:hint="eastAsia"/>
        </w:rPr>
        <w:t>个模型在默认参数下进行评估，然后再利用网格搜索方法选择最优的参数，评估方法为M</w:t>
      </w:r>
      <w:r>
        <w:rPr>
          <w:rFonts w:ascii="宋体" w:hAnsi="宋体"/>
        </w:rPr>
        <w:t>AE</w:t>
      </w:r>
      <w:r>
        <w:rPr>
          <w:rFonts w:ascii="宋体" w:hAnsi="宋体" w:hint="eastAsia"/>
        </w:rPr>
        <w:t>。结果如表4-</w:t>
      </w:r>
      <w:r>
        <w:rPr>
          <w:rFonts w:ascii="宋体" w:hAnsi="宋体"/>
        </w:rPr>
        <w:t>3</w:t>
      </w:r>
      <w:r>
        <w:rPr>
          <w:rFonts w:ascii="宋体" w:hAnsi="宋体" w:hint="eastAsia"/>
        </w:rPr>
        <w:t>所示</w:t>
      </w:r>
      <w:r w:rsidR="000E36BD">
        <w:rPr>
          <w:rFonts w:ascii="宋体" w:hAnsi="宋体" w:hint="eastAsia"/>
        </w:rPr>
        <w:t>，评估果仍然是5折交叉验证下的结果</w:t>
      </w:r>
      <w:r>
        <w:rPr>
          <w:rFonts w:ascii="宋体" w:hAnsi="宋体" w:hint="eastAsia"/>
        </w:rPr>
        <w:t>。</w:t>
      </w:r>
    </w:p>
    <w:p w14:paraId="1EAAD3F6" w14:textId="77777777" w:rsidR="00104ABA" w:rsidRDefault="00104ABA" w:rsidP="00104ABA">
      <w:pPr>
        <w:ind w:firstLine="480"/>
        <w:jc w:val="center"/>
        <w:rPr>
          <w:rFonts w:ascii="宋体" w:hAnsi="宋体"/>
        </w:rPr>
      </w:pPr>
      <w:r>
        <w:rPr>
          <w:rFonts w:ascii="宋体" w:hAnsi="宋体" w:hint="eastAsia"/>
        </w:rPr>
        <w:lastRenderedPageBreak/>
        <w:t>表4-</w:t>
      </w:r>
      <w:r>
        <w:rPr>
          <w:rFonts w:ascii="宋体" w:hAnsi="宋体"/>
        </w:rPr>
        <w:t xml:space="preserve">3 </w:t>
      </w:r>
      <w:r>
        <w:rPr>
          <w:rFonts w:ascii="宋体" w:hAnsi="宋体" w:hint="eastAsia"/>
        </w:rPr>
        <w:t>模型选择</w:t>
      </w:r>
    </w:p>
    <w:tbl>
      <w:tblPr>
        <w:tblStyle w:val="afb"/>
        <w:tblW w:w="0" w:type="auto"/>
        <w:tblLook w:val="04A0" w:firstRow="1" w:lastRow="0" w:firstColumn="1" w:lastColumn="0" w:noHBand="0" w:noVBand="1"/>
      </w:tblPr>
      <w:tblGrid>
        <w:gridCol w:w="2831"/>
        <w:gridCol w:w="2831"/>
        <w:gridCol w:w="2832"/>
      </w:tblGrid>
      <w:tr w:rsidR="00104ABA" w14:paraId="74CBBD1A" w14:textId="77777777" w:rsidTr="00104ABA">
        <w:tc>
          <w:tcPr>
            <w:tcW w:w="2831" w:type="dxa"/>
          </w:tcPr>
          <w:p w14:paraId="1A925345" w14:textId="77777777" w:rsidR="00104ABA" w:rsidRDefault="00104ABA" w:rsidP="00104ABA">
            <w:pPr>
              <w:ind w:firstLineChars="0" w:firstLine="0"/>
              <w:jc w:val="center"/>
            </w:pPr>
            <w:r>
              <w:rPr>
                <w:rFonts w:hint="eastAsia"/>
              </w:rPr>
              <w:t>回归模型名称</w:t>
            </w:r>
          </w:p>
        </w:tc>
        <w:tc>
          <w:tcPr>
            <w:tcW w:w="2831" w:type="dxa"/>
          </w:tcPr>
          <w:p w14:paraId="7A913BCE" w14:textId="77777777" w:rsidR="00104ABA" w:rsidRDefault="00104ABA" w:rsidP="00104ABA">
            <w:pPr>
              <w:ind w:firstLineChars="0" w:firstLine="0"/>
              <w:jc w:val="center"/>
            </w:pPr>
            <w:r>
              <w:rPr>
                <w:rFonts w:hint="eastAsia"/>
              </w:rPr>
              <w:t>默认参数下的评估</w:t>
            </w:r>
          </w:p>
        </w:tc>
        <w:tc>
          <w:tcPr>
            <w:tcW w:w="2832" w:type="dxa"/>
          </w:tcPr>
          <w:p w14:paraId="30B04174" w14:textId="77777777" w:rsidR="00104ABA" w:rsidRDefault="00104ABA" w:rsidP="00104ABA">
            <w:pPr>
              <w:ind w:firstLineChars="0" w:firstLine="0"/>
              <w:jc w:val="center"/>
            </w:pPr>
            <w:r>
              <w:rPr>
                <w:rFonts w:hint="eastAsia"/>
              </w:rPr>
              <w:t>最佳参数下的评估</w:t>
            </w:r>
          </w:p>
        </w:tc>
      </w:tr>
      <w:tr w:rsidR="00104ABA" w14:paraId="5EC14F21" w14:textId="77777777" w:rsidTr="00104ABA">
        <w:tc>
          <w:tcPr>
            <w:tcW w:w="2831" w:type="dxa"/>
          </w:tcPr>
          <w:p w14:paraId="472296F7" w14:textId="77777777" w:rsidR="00104ABA" w:rsidRDefault="00654524" w:rsidP="00104ABA">
            <w:pPr>
              <w:ind w:firstLineChars="0" w:firstLine="0"/>
              <w:jc w:val="center"/>
            </w:pPr>
            <w:proofErr w:type="spellStart"/>
            <w:r w:rsidRPr="00654524">
              <w:t>RandomForestRegressor</w:t>
            </w:r>
            <w:proofErr w:type="spellEnd"/>
          </w:p>
        </w:tc>
        <w:tc>
          <w:tcPr>
            <w:tcW w:w="2831" w:type="dxa"/>
          </w:tcPr>
          <w:p w14:paraId="150659C6" w14:textId="77777777" w:rsidR="00104ABA" w:rsidRDefault="00F65EFD" w:rsidP="00104ABA">
            <w:pPr>
              <w:ind w:firstLineChars="0" w:firstLine="0"/>
              <w:jc w:val="center"/>
            </w:pPr>
            <w:r>
              <w:t>731.59</w:t>
            </w:r>
          </w:p>
        </w:tc>
        <w:tc>
          <w:tcPr>
            <w:tcW w:w="2832" w:type="dxa"/>
          </w:tcPr>
          <w:p w14:paraId="2FAEC4D1" w14:textId="77777777" w:rsidR="00104ABA" w:rsidRDefault="00F65EFD" w:rsidP="00104ABA">
            <w:pPr>
              <w:ind w:firstLineChars="0" w:firstLine="0"/>
              <w:jc w:val="center"/>
            </w:pPr>
            <w:r>
              <w:t>6</w:t>
            </w:r>
            <w:r w:rsidR="00EC7594">
              <w:t>85</w:t>
            </w:r>
            <w:r>
              <w:t>.02</w:t>
            </w:r>
          </w:p>
        </w:tc>
      </w:tr>
      <w:tr w:rsidR="00104ABA" w14:paraId="44C095CC" w14:textId="77777777" w:rsidTr="00104ABA">
        <w:tc>
          <w:tcPr>
            <w:tcW w:w="2831" w:type="dxa"/>
          </w:tcPr>
          <w:p w14:paraId="39059096" w14:textId="77777777" w:rsidR="00104ABA" w:rsidRDefault="00654524" w:rsidP="00104ABA">
            <w:pPr>
              <w:ind w:firstLineChars="0" w:firstLine="0"/>
              <w:jc w:val="center"/>
            </w:pPr>
            <w:proofErr w:type="spellStart"/>
            <w:r w:rsidRPr="00654524">
              <w:t>GradientBoostingRegressor</w:t>
            </w:r>
            <w:proofErr w:type="spellEnd"/>
          </w:p>
        </w:tc>
        <w:tc>
          <w:tcPr>
            <w:tcW w:w="2831" w:type="dxa"/>
          </w:tcPr>
          <w:p w14:paraId="25889E0A" w14:textId="77777777" w:rsidR="00104ABA" w:rsidRDefault="00F65EFD" w:rsidP="00104ABA">
            <w:pPr>
              <w:ind w:firstLineChars="0" w:firstLine="0"/>
              <w:jc w:val="center"/>
            </w:pPr>
            <w:r>
              <w:t>852.09</w:t>
            </w:r>
          </w:p>
        </w:tc>
        <w:tc>
          <w:tcPr>
            <w:tcW w:w="2832" w:type="dxa"/>
          </w:tcPr>
          <w:p w14:paraId="0523AD6B" w14:textId="77777777" w:rsidR="00104ABA" w:rsidRDefault="00F65EFD" w:rsidP="00104ABA">
            <w:pPr>
              <w:ind w:firstLineChars="0" w:firstLine="0"/>
              <w:jc w:val="center"/>
            </w:pPr>
            <w:r>
              <w:t>834.66</w:t>
            </w:r>
          </w:p>
        </w:tc>
      </w:tr>
      <w:tr w:rsidR="00104ABA" w14:paraId="150A1793" w14:textId="77777777" w:rsidTr="00104ABA">
        <w:tc>
          <w:tcPr>
            <w:tcW w:w="2831" w:type="dxa"/>
          </w:tcPr>
          <w:p w14:paraId="2B3F883B" w14:textId="77777777" w:rsidR="00104ABA" w:rsidRDefault="00654524" w:rsidP="00104ABA">
            <w:pPr>
              <w:ind w:firstLineChars="0" w:firstLine="0"/>
              <w:jc w:val="center"/>
            </w:pPr>
            <w:r w:rsidRPr="00654524">
              <w:t>SVR</w:t>
            </w:r>
          </w:p>
        </w:tc>
        <w:tc>
          <w:tcPr>
            <w:tcW w:w="2831" w:type="dxa"/>
          </w:tcPr>
          <w:p w14:paraId="3F5A0019" w14:textId="77777777" w:rsidR="00104ABA" w:rsidRDefault="00F65EFD" w:rsidP="00104ABA">
            <w:pPr>
              <w:ind w:firstLineChars="0" w:firstLine="0"/>
              <w:jc w:val="center"/>
            </w:pPr>
            <w:r>
              <w:t>651.28</w:t>
            </w:r>
          </w:p>
        </w:tc>
        <w:tc>
          <w:tcPr>
            <w:tcW w:w="2832" w:type="dxa"/>
          </w:tcPr>
          <w:p w14:paraId="7AC28F8D" w14:textId="77777777" w:rsidR="00104ABA" w:rsidRDefault="00F65EFD" w:rsidP="00104ABA">
            <w:pPr>
              <w:ind w:firstLineChars="0" w:firstLine="0"/>
              <w:jc w:val="center"/>
            </w:pPr>
            <w:r>
              <w:rPr>
                <w:rFonts w:hint="eastAsia"/>
              </w:rPr>
              <w:t>6</w:t>
            </w:r>
            <w:r>
              <w:t>36.66</w:t>
            </w:r>
          </w:p>
        </w:tc>
      </w:tr>
      <w:tr w:rsidR="00104ABA" w14:paraId="71967C62" w14:textId="77777777" w:rsidTr="00104ABA">
        <w:tc>
          <w:tcPr>
            <w:tcW w:w="2831" w:type="dxa"/>
          </w:tcPr>
          <w:p w14:paraId="3F3725EA" w14:textId="77777777" w:rsidR="00104ABA" w:rsidRDefault="00654524" w:rsidP="00104ABA">
            <w:pPr>
              <w:ind w:firstLineChars="0" w:firstLine="0"/>
              <w:jc w:val="center"/>
            </w:pPr>
            <w:proofErr w:type="spellStart"/>
            <w:r w:rsidRPr="00654524">
              <w:t>LinearSVR</w:t>
            </w:r>
            <w:proofErr w:type="spellEnd"/>
          </w:p>
        </w:tc>
        <w:tc>
          <w:tcPr>
            <w:tcW w:w="2831" w:type="dxa"/>
          </w:tcPr>
          <w:p w14:paraId="41B64EBC" w14:textId="77777777" w:rsidR="00104ABA" w:rsidRDefault="00F65EFD" w:rsidP="00104ABA">
            <w:pPr>
              <w:ind w:firstLineChars="0" w:firstLine="0"/>
              <w:jc w:val="center"/>
            </w:pPr>
            <w:r>
              <w:t>28520.49</w:t>
            </w:r>
          </w:p>
        </w:tc>
        <w:tc>
          <w:tcPr>
            <w:tcW w:w="2832" w:type="dxa"/>
          </w:tcPr>
          <w:p w14:paraId="09F75C24" w14:textId="77777777" w:rsidR="00104ABA" w:rsidRDefault="00F65EFD" w:rsidP="00104ABA">
            <w:pPr>
              <w:ind w:firstLineChars="0" w:firstLine="0"/>
              <w:jc w:val="center"/>
            </w:pPr>
            <w:r>
              <w:t>29315.89</w:t>
            </w:r>
          </w:p>
        </w:tc>
      </w:tr>
      <w:tr w:rsidR="00104ABA" w14:paraId="30165F4D" w14:textId="77777777" w:rsidTr="00104ABA">
        <w:tc>
          <w:tcPr>
            <w:tcW w:w="2831" w:type="dxa"/>
          </w:tcPr>
          <w:p w14:paraId="352EBB5B" w14:textId="77777777" w:rsidR="00104ABA" w:rsidRDefault="00654524" w:rsidP="00104ABA">
            <w:pPr>
              <w:ind w:firstLineChars="0" w:firstLine="0"/>
              <w:jc w:val="center"/>
            </w:pPr>
            <w:proofErr w:type="spellStart"/>
            <w:r w:rsidRPr="00654524">
              <w:t>ElasticNet</w:t>
            </w:r>
            <w:proofErr w:type="spellEnd"/>
          </w:p>
        </w:tc>
        <w:tc>
          <w:tcPr>
            <w:tcW w:w="2831" w:type="dxa"/>
          </w:tcPr>
          <w:p w14:paraId="5CD6605B" w14:textId="77777777" w:rsidR="00104ABA" w:rsidRDefault="00F65EFD" w:rsidP="00F65EFD">
            <w:pPr>
              <w:ind w:firstLineChars="0" w:firstLine="0"/>
              <w:jc w:val="center"/>
            </w:pPr>
            <w:r w:rsidRPr="00F65EFD">
              <w:t>738.56</w:t>
            </w:r>
          </w:p>
        </w:tc>
        <w:tc>
          <w:tcPr>
            <w:tcW w:w="2832" w:type="dxa"/>
          </w:tcPr>
          <w:p w14:paraId="273B7C25" w14:textId="77777777" w:rsidR="00104ABA" w:rsidRDefault="00F65EFD" w:rsidP="00104ABA">
            <w:pPr>
              <w:ind w:firstLineChars="0" w:firstLine="0"/>
              <w:jc w:val="center"/>
            </w:pPr>
            <w:r>
              <w:t>751</w:t>
            </w:r>
          </w:p>
        </w:tc>
      </w:tr>
      <w:tr w:rsidR="00104ABA" w14:paraId="4070D9EC" w14:textId="77777777" w:rsidTr="00104ABA">
        <w:tc>
          <w:tcPr>
            <w:tcW w:w="2831" w:type="dxa"/>
          </w:tcPr>
          <w:p w14:paraId="6552C7DD" w14:textId="77777777" w:rsidR="00104ABA" w:rsidRDefault="00654524" w:rsidP="00104ABA">
            <w:pPr>
              <w:ind w:firstLineChars="0" w:firstLine="0"/>
              <w:jc w:val="center"/>
            </w:pPr>
            <w:proofErr w:type="spellStart"/>
            <w:r w:rsidRPr="00654524">
              <w:t>SGDRegressor</w:t>
            </w:r>
            <w:proofErr w:type="spellEnd"/>
          </w:p>
        </w:tc>
        <w:tc>
          <w:tcPr>
            <w:tcW w:w="2831" w:type="dxa"/>
          </w:tcPr>
          <w:p w14:paraId="33CA60A6" w14:textId="77777777" w:rsidR="00104ABA" w:rsidRDefault="00F65EFD" w:rsidP="00104ABA">
            <w:pPr>
              <w:ind w:firstLineChars="0" w:firstLine="0"/>
              <w:jc w:val="center"/>
            </w:pPr>
            <w:r w:rsidRPr="00F65EFD">
              <w:t>238444130256041.25</w:t>
            </w:r>
          </w:p>
        </w:tc>
        <w:tc>
          <w:tcPr>
            <w:tcW w:w="2832" w:type="dxa"/>
          </w:tcPr>
          <w:p w14:paraId="75EA8157" w14:textId="77777777" w:rsidR="00104ABA" w:rsidRDefault="001C5C90" w:rsidP="00104ABA">
            <w:pPr>
              <w:ind w:firstLineChars="0" w:firstLine="0"/>
              <w:jc w:val="center"/>
            </w:pPr>
            <w:r w:rsidRPr="001C5C90">
              <w:t>139707063490458.52</w:t>
            </w:r>
          </w:p>
        </w:tc>
      </w:tr>
      <w:tr w:rsidR="00104ABA" w14:paraId="61F9A381" w14:textId="77777777" w:rsidTr="00104ABA">
        <w:tc>
          <w:tcPr>
            <w:tcW w:w="2831" w:type="dxa"/>
          </w:tcPr>
          <w:p w14:paraId="4464FB31" w14:textId="77777777" w:rsidR="00104ABA" w:rsidRDefault="00654524" w:rsidP="00104ABA">
            <w:pPr>
              <w:ind w:firstLineChars="0" w:firstLine="0"/>
              <w:jc w:val="center"/>
            </w:pPr>
            <w:proofErr w:type="spellStart"/>
            <w:r w:rsidRPr="00654524">
              <w:t>BayesianRidge</w:t>
            </w:r>
            <w:proofErr w:type="spellEnd"/>
          </w:p>
        </w:tc>
        <w:tc>
          <w:tcPr>
            <w:tcW w:w="2831" w:type="dxa"/>
          </w:tcPr>
          <w:p w14:paraId="71055313" w14:textId="77777777" w:rsidR="00104ABA" w:rsidRDefault="001C5C90" w:rsidP="00104ABA">
            <w:pPr>
              <w:ind w:firstLineChars="0" w:firstLine="0"/>
              <w:jc w:val="center"/>
            </w:pPr>
            <w:r w:rsidRPr="001C5C90">
              <w:t>618.24</w:t>
            </w:r>
          </w:p>
        </w:tc>
        <w:tc>
          <w:tcPr>
            <w:tcW w:w="2832" w:type="dxa"/>
          </w:tcPr>
          <w:p w14:paraId="7450FCA8" w14:textId="77777777" w:rsidR="00104ABA" w:rsidRDefault="00F65EFD" w:rsidP="00104ABA">
            <w:pPr>
              <w:ind w:firstLineChars="0" w:firstLine="0"/>
              <w:jc w:val="center"/>
            </w:pPr>
            <w:r>
              <w:rPr>
                <w:rFonts w:hint="eastAsia"/>
              </w:rPr>
              <w:t>6</w:t>
            </w:r>
            <w:r>
              <w:t>4</w:t>
            </w:r>
            <w:r w:rsidR="001C5C90">
              <w:t>2</w:t>
            </w:r>
            <w:r>
              <w:t>.</w:t>
            </w:r>
            <w:r w:rsidR="001C5C90">
              <w:t>54</w:t>
            </w:r>
          </w:p>
        </w:tc>
      </w:tr>
      <w:tr w:rsidR="00104ABA" w14:paraId="7D5403DF" w14:textId="77777777" w:rsidTr="00104ABA">
        <w:tc>
          <w:tcPr>
            <w:tcW w:w="2831" w:type="dxa"/>
          </w:tcPr>
          <w:p w14:paraId="41026A0C" w14:textId="77777777" w:rsidR="00104ABA" w:rsidRDefault="00654524" w:rsidP="00104ABA">
            <w:pPr>
              <w:ind w:firstLineChars="0" w:firstLine="0"/>
              <w:jc w:val="center"/>
            </w:pPr>
            <w:proofErr w:type="spellStart"/>
            <w:r w:rsidRPr="00654524">
              <w:t>KernelRidge</w:t>
            </w:r>
            <w:proofErr w:type="spellEnd"/>
          </w:p>
        </w:tc>
        <w:tc>
          <w:tcPr>
            <w:tcW w:w="2831" w:type="dxa"/>
          </w:tcPr>
          <w:p w14:paraId="14AB3491" w14:textId="77777777" w:rsidR="00104ABA" w:rsidRDefault="001C5C90" w:rsidP="00104ABA">
            <w:pPr>
              <w:ind w:firstLineChars="0" w:firstLine="0"/>
              <w:jc w:val="center"/>
            </w:pPr>
            <w:r w:rsidRPr="001C5C90">
              <w:t>12825.34</w:t>
            </w:r>
          </w:p>
        </w:tc>
        <w:tc>
          <w:tcPr>
            <w:tcW w:w="2832" w:type="dxa"/>
          </w:tcPr>
          <w:p w14:paraId="070C48DD" w14:textId="77777777" w:rsidR="00104ABA" w:rsidRDefault="001C5C90" w:rsidP="00104ABA">
            <w:pPr>
              <w:ind w:firstLineChars="0" w:firstLine="0"/>
              <w:jc w:val="center"/>
            </w:pPr>
            <w:r>
              <w:rPr>
                <w:rFonts w:hint="eastAsia"/>
              </w:rPr>
              <w:t>1</w:t>
            </w:r>
            <w:r>
              <w:t>90304.05</w:t>
            </w:r>
          </w:p>
        </w:tc>
      </w:tr>
      <w:tr w:rsidR="00104ABA" w14:paraId="0A58A89B" w14:textId="77777777" w:rsidTr="00104ABA">
        <w:tc>
          <w:tcPr>
            <w:tcW w:w="2831" w:type="dxa"/>
          </w:tcPr>
          <w:p w14:paraId="1B258E0E" w14:textId="77777777" w:rsidR="00104ABA" w:rsidRDefault="00654524" w:rsidP="00104ABA">
            <w:pPr>
              <w:ind w:firstLineChars="0" w:firstLine="0"/>
              <w:jc w:val="center"/>
            </w:pPr>
            <w:proofErr w:type="spellStart"/>
            <w:r w:rsidRPr="00654524">
              <w:t>ExtraTreesRegressor</w:t>
            </w:r>
            <w:proofErr w:type="spellEnd"/>
          </w:p>
        </w:tc>
        <w:tc>
          <w:tcPr>
            <w:tcW w:w="2831" w:type="dxa"/>
          </w:tcPr>
          <w:p w14:paraId="0AC7754C" w14:textId="77777777" w:rsidR="00104ABA" w:rsidRDefault="001C5C90" w:rsidP="00104ABA">
            <w:pPr>
              <w:ind w:firstLineChars="0" w:firstLine="0"/>
              <w:jc w:val="center"/>
            </w:pPr>
            <w:r w:rsidRPr="001C5C90">
              <w:t>673.53</w:t>
            </w:r>
          </w:p>
        </w:tc>
        <w:tc>
          <w:tcPr>
            <w:tcW w:w="2832" w:type="dxa"/>
          </w:tcPr>
          <w:p w14:paraId="20EB9FA8" w14:textId="77777777" w:rsidR="00104ABA" w:rsidRDefault="001C5C90" w:rsidP="00104ABA">
            <w:pPr>
              <w:ind w:firstLineChars="0" w:firstLine="0"/>
              <w:jc w:val="center"/>
            </w:pPr>
            <w:r>
              <w:rPr>
                <w:rFonts w:hint="eastAsia"/>
              </w:rPr>
              <w:t>6</w:t>
            </w:r>
            <w:r>
              <w:t>4</w:t>
            </w:r>
            <w:r w:rsidR="003C02F8">
              <w:t>3.53</w:t>
            </w:r>
            <w:r>
              <w:t>1</w:t>
            </w:r>
          </w:p>
        </w:tc>
      </w:tr>
      <w:tr w:rsidR="00104ABA" w14:paraId="60744EEC" w14:textId="77777777" w:rsidTr="00104ABA">
        <w:tc>
          <w:tcPr>
            <w:tcW w:w="2831" w:type="dxa"/>
          </w:tcPr>
          <w:p w14:paraId="0648FB1C" w14:textId="77777777" w:rsidR="00104ABA" w:rsidRDefault="00654524" w:rsidP="00104ABA">
            <w:pPr>
              <w:ind w:firstLineChars="0" w:firstLine="0"/>
              <w:jc w:val="center"/>
            </w:pPr>
            <w:proofErr w:type="spellStart"/>
            <w:r w:rsidRPr="00654524">
              <w:t>XGBRegressor</w:t>
            </w:r>
            <w:proofErr w:type="spellEnd"/>
          </w:p>
        </w:tc>
        <w:tc>
          <w:tcPr>
            <w:tcW w:w="2831" w:type="dxa"/>
          </w:tcPr>
          <w:p w14:paraId="38D60883" w14:textId="77777777" w:rsidR="00104ABA" w:rsidRDefault="001C5C90" w:rsidP="00104ABA">
            <w:pPr>
              <w:ind w:firstLineChars="0" w:firstLine="0"/>
              <w:jc w:val="center"/>
            </w:pPr>
            <w:r>
              <w:t>835.94</w:t>
            </w:r>
          </w:p>
        </w:tc>
        <w:tc>
          <w:tcPr>
            <w:tcW w:w="2832" w:type="dxa"/>
          </w:tcPr>
          <w:p w14:paraId="06114AEE" w14:textId="77777777" w:rsidR="00104ABA" w:rsidRDefault="001C5C90" w:rsidP="00104ABA">
            <w:pPr>
              <w:ind w:firstLineChars="0" w:firstLine="0"/>
              <w:jc w:val="center"/>
            </w:pPr>
            <w:r>
              <w:rPr>
                <w:rFonts w:hint="eastAsia"/>
              </w:rPr>
              <w:t>-</w:t>
            </w:r>
          </w:p>
        </w:tc>
      </w:tr>
      <w:tr w:rsidR="00104ABA" w14:paraId="489E536F" w14:textId="77777777" w:rsidTr="00104ABA">
        <w:tc>
          <w:tcPr>
            <w:tcW w:w="2831" w:type="dxa"/>
          </w:tcPr>
          <w:p w14:paraId="690491FE" w14:textId="77777777" w:rsidR="00104ABA" w:rsidRDefault="00654524" w:rsidP="00104ABA">
            <w:pPr>
              <w:ind w:firstLineChars="0" w:firstLine="0"/>
              <w:jc w:val="center"/>
            </w:pPr>
            <w:proofErr w:type="spellStart"/>
            <w:r w:rsidRPr="00654524">
              <w:t>AdaBoostRegressor</w:t>
            </w:r>
            <w:proofErr w:type="spellEnd"/>
          </w:p>
        </w:tc>
        <w:tc>
          <w:tcPr>
            <w:tcW w:w="2831" w:type="dxa"/>
          </w:tcPr>
          <w:p w14:paraId="6F61AA71" w14:textId="77777777" w:rsidR="00104ABA" w:rsidRDefault="001C5C90" w:rsidP="00104ABA">
            <w:pPr>
              <w:ind w:firstLineChars="0" w:firstLine="0"/>
              <w:jc w:val="center"/>
            </w:pPr>
            <w:r>
              <w:t>791.74</w:t>
            </w:r>
          </w:p>
        </w:tc>
        <w:tc>
          <w:tcPr>
            <w:tcW w:w="2832" w:type="dxa"/>
          </w:tcPr>
          <w:p w14:paraId="10D4A3D8" w14:textId="77777777" w:rsidR="00104ABA" w:rsidRDefault="001C5C90" w:rsidP="00104ABA">
            <w:pPr>
              <w:ind w:firstLineChars="0" w:firstLine="0"/>
              <w:jc w:val="center"/>
            </w:pPr>
            <w:r w:rsidRPr="001C5C90">
              <w:rPr>
                <w:rFonts w:hint="eastAsia"/>
              </w:rPr>
              <w:t>7</w:t>
            </w:r>
            <w:r w:rsidRPr="001C5C90">
              <w:t>37.84</w:t>
            </w:r>
          </w:p>
        </w:tc>
      </w:tr>
      <w:tr w:rsidR="00104ABA" w14:paraId="001FE1CD" w14:textId="77777777" w:rsidTr="00104ABA">
        <w:tc>
          <w:tcPr>
            <w:tcW w:w="2831" w:type="dxa"/>
          </w:tcPr>
          <w:p w14:paraId="7CF3AB7A" w14:textId="77777777" w:rsidR="00104ABA" w:rsidRDefault="00654524" w:rsidP="00104ABA">
            <w:pPr>
              <w:ind w:firstLineChars="0" w:firstLine="0"/>
              <w:jc w:val="center"/>
            </w:pPr>
            <w:proofErr w:type="spellStart"/>
            <w:r w:rsidRPr="00654524">
              <w:t>BaggingRegressor</w:t>
            </w:r>
            <w:proofErr w:type="spellEnd"/>
          </w:p>
        </w:tc>
        <w:tc>
          <w:tcPr>
            <w:tcW w:w="2831" w:type="dxa"/>
          </w:tcPr>
          <w:p w14:paraId="2B066593" w14:textId="77777777" w:rsidR="00104ABA" w:rsidRDefault="001C5C90" w:rsidP="00104ABA">
            <w:pPr>
              <w:ind w:firstLineChars="0" w:firstLine="0"/>
              <w:jc w:val="center"/>
            </w:pPr>
            <w:r>
              <w:t>714.53</w:t>
            </w:r>
          </w:p>
        </w:tc>
        <w:tc>
          <w:tcPr>
            <w:tcW w:w="2832" w:type="dxa"/>
          </w:tcPr>
          <w:p w14:paraId="2F7394CA" w14:textId="77777777" w:rsidR="00104ABA" w:rsidRDefault="001C5C90" w:rsidP="00104ABA">
            <w:pPr>
              <w:ind w:firstLineChars="0" w:firstLine="0"/>
              <w:jc w:val="center"/>
            </w:pPr>
            <w:r>
              <w:rPr>
                <w:rFonts w:hint="eastAsia"/>
              </w:rPr>
              <w:t>6</w:t>
            </w:r>
            <w:r>
              <w:t>77.82</w:t>
            </w:r>
          </w:p>
        </w:tc>
      </w:tr>
      <w:tr w:rsidR="00104ABA" w14:paraId="6EA0AA77" w14:textId="77777777" w:rsidTr="00104ABA">
        <w:tc>
          <w:tcPr>
            <w:tcW w:w="2831" w:type="dxa"/>
          </w:tcPr>
          <w:p w14:paraId="622635D6" w14:textId="77777777" w:rsidR="00104ABA" w:rsidRDefault="00654524" w:rsidP="00104ABA">
            <w:pPr>
              <w:ind w:firstLineChars="0" w:firstLine="0"/>
              <w:jc w:val="center"/>
            </w:pPr>
            <w:proofErr w:type="spellStart"/>
            <w:r w:rsidRPr="00654524">
              <w:t>DecisionTreeRegressor</w:t>
            </w:r>
            <w:proofErr w:type="spellEnd"/>
          </w:p>
        </w:tc>
        <w:tc>
          <w:tcPr>
            <w:tcW w:w="2831" w:type="dxa"/>
          </w:tcPr>
          <w:p w14:paraId="6EEC2DB4" w14:textId="77777777" w:rsidR="00104ABA" w:rsidRDefault="001C5C90" w:rsidP="00104ABA">
            <w:pPr>
              <w:ind w:firstLineChars="0" w:firstLine="0"/>
              <w:jc w:val="center"/>
            </w:pPr>
            <w:r>
              <w:t>932.42</w:t>
            </w:r>
          </w:p>
        </w:tc>
        <w:tc>
          <w:tcPr>
            <w:tcW w:w="2832" w:type="dxa"/>
          </w:tcPr>
          <w:p w14:paraId="75A24E3F" w14:textId="77777777" w:rsidR="00104ABA" w:rsidRDefault="001C5C90" w:rsidP="00104ABA">
            <w:pPr>
              <w:ind w:firstLineChars="0" w:firstLine="0"/>
              <w:jc w:val="center"/>
            </w:pPr>
            <w:r>
              <w:rPr>
                <w:rFonts w:hint="eastAsia"/>
              </w:rPr>
              <w:t>9</w:t>
            </w:r>
            <w:r>
              <w:t>71.04</w:t>
            </w:r>
          </w:p>
        </w:tc>
      </w:tr>
      <w:tr w:rsidR="00104ABA" w14:paraId="45A2749D" w14:textId="77777777" w:rsidTr="00104ABA">
        <w:tc>
          <w:tcPr>
            <w:tcW w:w="2831" w:type="dxa"/>
          </w:tcPr>
          <w:p w14:paraId="24B88082" w14:textId="77777777" w:rsidR="00104ABA" w:rsidRDefault="00654524" w:rsidP="00104ABA">
            <w:pPr>
              <w:ind w:firstLineChars="0" w:firstLine="0"/>
              <w:jc w:val="center"/>
            </w:pPr>
            <w:proofErr w:type="spellStart"/>
            <w:r w:rsidRPr="00654524">
              <w:t>KNeighborsRegressor</w:t>
            </w:r>
            <w:proofErr w:type="spellEnd"/>
          </w:p>
        </w:tc>
        <w:tc>
          <w:tcPr>
            <w:tcW w:w="2831" w:type="dxa"/>
          </w:tcPr>
          <w:p w14:paraId="5526B6A5" w14:textId="77777777" w:rsidR="00104ABA" w:rsidRDefault="001C5C90" w:rsidP="00104ABA">
            <w:pPr>
              <w:ind w:firstLineChars="0" w:firstLine="0"/>
              <w:jc w:val="center"/>
            </w:pPr>
            <w:r>
              <w:t>651.04</w:t>
            </w:r>
          </w:p>
        </w:tc>
        <w:tc>
          <w:tcPr>
            <w:tcW w:w="2832" w:type="dxa"/>
          </w:tcPr>
          <w:p w14:paraId="4939B35B" w14:textId="77777777" w:rsidR="00104ABA" w:rsidRDefault="001C5C90" w:rsidP="00104ABA">
            <w:pPr>
              <w:ind w:firstLineChars="0" w:firstLine="0"/>
              <w:jc w:val="center"/>
            </w:pPr>
            <w:r>
              <w:rPr>
                <w:rFonts w:hint="eastAsia"/>
              </w:rPr>
              <w:t>6</w:t>
            </w:r>
            <w:r>
              <w:t>50.14</w:t>
            </w:r>
          </w:p>
        </w:tc>
      </w:tr>
    </w:tbl>
    <w:p w14:paraId="2BA89BEC" w14:textId="04083881" w:rsidR="00C36D12" w:rsidRDefault="0030014F" w:rsidP="000E36BD">
      <w:pPr>
        <w:ind w:firstLine="480"/>
      </w:pPr>
      <w:r>
        <w:rPr>
          <w:rFonts w:hint="eastAsia"/>
        </w:rPr>
        <w:t>从表</w:t>
      </w:r>
      <w:r>
        <w:rPr>
          <w:rFonts w:hint="eastAsia"/>
        </w:rPr>
        <w:t>4-</w:t>
      </w:r>
      <w:r>
        <w:t>3</w:t>
      </w:r>
      <w:r>
        <w:rPr>
          <w:rFonts w:hint="eastAsia"/>
        </w:rPr>
        <w:t>中选出</w:t>
      </w:r>
      <w:r>
        <w:rPr>
          <w:rFonts w:hint="eastAsia"/>
        </w:rPr>
        <w:t>5</w:t>
      </w:r>
      <w:r>
        <w:rPr>
          <w:rFonts w:hint="eastAsia"/>
        </w:rPr>
        <w:t>个最佳的模型，分别为</w:t>
      </w:r>
      <w:proofErr w:type="spellStart"/>
      <w:r w:rsidR="00426D16" w:rsidRPr="00654524">
        <w:t>RandomForestRegressor</w:t>
      </w:r>
      <w:proofErr w:type="spellEnd"/>
      <w:r w:rsidR="00426D16">
        <w:rPr>
          <w:rFonts w:hint="eastAsia"/>
        </w:rPr>
        <w:t>、</w:t>
      </w:r>
      <w:r w:rsidR="00426D16" w:rsidRPr="00426D16">
        <w:t>SVR</w:t>
      </w:r>
      <w:r w:rsidR="00426D16">
        <w:rPr>
          <w:rFonts w:hint="eastAsia"/>
        </w:rPr>
        <w:t>、</w:t>
      </w:r>
      <w:proofErr w:type="spellStart"/>
      <w:r w:rsidR="00426D16" w:rsidRPr="00426D16">
        <w:t>BayesianRidge</w:t>
      </w:r>
      <w:proofErr w:type="spellEnd"/>
      <w:r w:rsidR="00426D16">
        <w:rPr>
          <w:rFonts w:hint="eastAsia"/>
        </w:rPr>
        <w:t>、</w:t>
      </w:r>
      <w:proofErr w:type="spellStart"/>
      <w:r w:rsidR="00426D16" w:rsidRPr="00426D16">
        <w:t>ExtraTreesRegressor</w:t>
      </w:r>
      <w:proofErr w:type="spellEnd"/>
      <w:r w:rsidR="00426D16">
        <w:rPr>
          <w:rFonts w:hint="eastAsia"/>
        </w:rPr>
        <w:t>和</w:t>
      </w:r>
      <w:proofErr w:type="spellStart"/>
      <w:r w:rsidR="00426D16" w:rsidRPr="00426D16">
        <w:t>KNeighborsRegressor</w:t>
      </w:r>
      <w:proofErr w:type="spellEnd"/>
      <w:r>
        <w:rPr>
          <w:rFonts w:hint="eastAsia"/>
        </w:rPr>
        <w:t>。将这</w:t>
      </w:r>
      <w:r>
        <w:rPr>
          <w:rFonts w:hint="eastAsia"/>
        </w:rPr>
        <w:t>5</w:t>
      </w:r>
      <w:r>
        <w:rPr>
          <w:rFonts w:hint="eastAsia"/>
        </w:rPr>
        <w:t>个模型做为</w:t>
      </w:r>
      <w:r>
        <w:rPr>
          <w:rFonts w:hint="eastAsia"/>
        </w:rPr>
        <w:t>Sta</w:t>
      </w:r>
      <w:r>
        <w:t>cking</w:t>
      </w:r>
      <w:r>
        <w:rPr>
          <w:rFonts w:hint="eastAsia"/>
        </w:rPr>
        <w:t>模型的基学习器，</w:t>
      </w:r>
      <w:proofErr w:type="spellStart"/>
      <w:r w:rsidRPr="0030014F">
        <w:t>LinearRegression</w:t>
      </w:r>
      <w:proofErr w:type="spellEnd"/>
      <w:r>
        <w:rPr>
          <w:rFonts w:hint="eastAsia"/>
        </w:rPr>
        <w:t>作为次级学习器进行学习进行训练，得到最终回归模型。</w:t>
      </w:r>
      <w:r w:rsidRPr="0030014F">
        <w:rPr>
          <w:rFonts w:hint="eastAsia"/>
        </w:rPr>
        <w:t>使用</w:t>
      </w:r>
      <w:r w:rsidRPr="0030014F">
        <w:rPr>
          <w:rFonts w:hint="eastAsia"/>
        </w:rPr>
        <w:t>M</w:t>
      </w:r>
      <w:r w:rsidRPr="0030014F">
        <w:t>AE</w:t>
      </w:r>
      <w:r w:rsidRPr="0030014F">
        <w:t>、</w:t>
      </w:r>
      <w:r w:rsidRPr="0030014F">
        <w:rPr>
          <w:rFonts w:hint="eastAsia"/>
        </w:rPr>
        <w:t>相对平均误差</w:t>
      </w:r>
      <w:r w:rsidRPr="0030014F">
        <w:t>评估方法</w:t>
      </w:r>
      <w:r w:rsidRPr="0030014F">
        <w:rPr>
          <w:rFonts w:hint="eastAsia"/>
        </w:rPr>
        <w:t>对</w:t>
      </w:r>
      <w:r>
        <w:rPr>
          <w:rFonts w:hint="eastAsia"/>
        </w:rPr>
        <w:t>该</w:t>
      </w:r>
      <w:r w:rsidRPr="0030014F">
        <w:rPr>
          <w:rFonts w:hint="eastAsia"/>
        </w:rPr>
        <w:t>模型进行评估，</w:t>
      </w:r>
      <w:r w:rsidR="009C24C9" w:rsidRPr="009C24C9">
        <w:rPr>
          <w:rFonts w:hint="eastAsia"/>
        </w:rPr>
        <w:t>利用所有数据进行训练并对所有数据预测得到的平均误差为</w:t>
      </w:r>
      <w:r w:rsidR="009C24C9">
        <w:t>361.74</w:t>
      </w:r>
      <w:r w:rsidR="009C24C9" w:rsidRPr="009C24C9">
        <w:rPr>
          <w:rFonts w:hint="eastAsia"/>
        </w:rPr>
        <w:t>，相对平均误差为</w:t>
      </w:r>
      <w:r w:rsidR="009C24C9" w:rsidRPr="009C24C9">
        <w:rPr>
          <w:rFonts w:hint="eastAsia"/>
        </w:rPr>
        <w:t>0</w:t>
      </w:r>
      <w:r w:rsidR="009C24C9" w:rsidRPr="009C24C9">
        <w:t>.</w:t>
      </w:r>
      <w:r w:rsidR="009C24C9">
        <w:t>93</w:t>
      </w:r>
      <w:r w:rsidR="009C24C9" w:rsidRPr="009C24C9">
        <w:rPr>
          <w:rFonts w:hint="eastAsia"/>
        </w:rPr>
        <w:t>%</w:t>
      </w:r>
      <w:r w:rsidR="009C24C9" w:rsidRPr="009C24C9">
        <w:rPr>
          <w:rFonts w:hint="eastAsia"/>
        </w:rPr>
        <w:t>，在</w:t>
      </w:r>
      <w:r w:rsidR="009C24C9" w:rsidRPr="009C24C9">
        <w:rPr>
          <w:rFonts w:hint="eastAsia"/>
        </w:rPr>
        <w:t>5</w:t>
      </w:r>
      <w:r w:rsidR="009C24C9" w:rsidRPr="009C24C9">
        <w:rPr>
          <w:rFonts w:hint="eastAsia"/>
        </w:rPr>
        <w:t>折交叉验证下对测试数据预测的平均误差为</w:t>
      </w:r>
      <w:r w:rsidR="009C24C9">
        <w:t>577.85</w:t>
      </w:r>
      <w:r w:rsidR="009C24C9" w:rsidRPr="009C24C9">
        <w:rPr>
          <w:rFonts w:hint="eastAsia"/>
        </w:rPr>
        <w:t>，相对平均误差为</w:t>
      </w:r>
      <w:r w:rsidR="009C24C9">
        <w:rPr>
          <w:rFonts w:hint="eastAsia"/>
        </w:rPr>
        <w:t>1</w:t>
      </w:r>
      <w:r w:rsidR="009C24C9">
        <w:t>.39</w:t>
      </w:r>
      <w:r w:rsidR="009C24C9" w:rsidRPr="009C24C9">
        <w:rPr>
          <w:rFonts w:hint="eastAsia"/>
        </w:rPr>
        <w:t>%</w:t>
      </w:r>
      <w:r w:rsidRPr="0030014F">
        <w:t>。</w:t>
      </w:r>
      <w:r w:rsidR="009C24C9">
        <w:rPr>
          <w:rFonts w:hint="eastAsia"/>
        </w:rPr>
        <w:t>使用</w:t>
      </w:r>
      <w:r w:rsidR="009C24C9">
        <w:rPr>
          <w:rFonts w:hint="eastAsia"/>
        </w:rPr>
        <w:t>S</w:t>
      </w:r>
      <w:r w:rsidR="009C24C9">
        <w:t>tacking</w:t>
      </w:r>
      <w:r w:rsidR="009C24C9">
        <w:rPr>
          <w:rFonts w:hint="eastAsia"/>
        </w:rPr>
        <w:t>模型建立的代理模型与基于二次响应面建立的代理模型之间的对比如表</w:t>
      </w:r>
      <w:r w:rsidR="009C24C9" w:rsidRPr="00C36D12">
        <w:rPr>
          <w:rFonts w:hint="eastAsia"/>
          <w:color w:val="FF0000"/>
        </w:rPr>
        <w:t>4-</w:t>
      </w:r>
      <w:r w:rsidR="009C24C9" w:rsidRPr="00C36D12">
        <w:rPr>
          <w:color w:val="FF0000"/>
        </w:rPr>
        <w:t>4</w:t>
      </w:r>
      <w:r w:rsidR="009C24C9">
        <w:rPr>
          <w:rFonts w:hint="eastAsia"/>
        </w:rPr>
        <w:t>所示，虽然在所有数据进行训练并对所有数据进行预测的结果中，基于二次响应面的</w:t>
      </w:r>
      <w:r w:rsidR="00723739">
        <w:rPr>
          <w:rFonts w:hint="eastAsia"/>
        </w:rPr>
        <w:t>拟合能力要强于</w:t>
      </w:r>
      <w:r w:rsidR="00723739">
        <w:rPr>
          <w:rFonts w:hint="eastAsia"/>
        </w:rPr>
        <w:t>S</w:t>
      </w:r>
      <w:r w:rsidR="00723739">
        <w:t>tacking</w:t>
      </w:r>
      <w:r w:rsidR="00723739">
        <w:rPr>
          <w:rFonts w:hint="eastAsia"/>
        </w:rPr>
        <w:t>模型，但</w:t>
      </w:r>
      <w:r w:rsidR="00CA067D">
        <w:rPr>
          <w:rFonts w:hint="eastAsia"/>
        </w:rPr>
        <w:t>在</w:t>
      </w:r>
      <w:r w:rsidR="00CA067D">
        <w:rPr>
          <w:rFonts w:hint="eastAsia"/>
        </w:rPr>
        <w:t>5</w:t>
      </w:r>
      <w:r w:rsidR="00CA067D">
        <w:rPr>
          <w:rFonts w:hint="eastAsia"/>
        </w:rPr>
        <w:t>折交叉验证下的</w:t>
      </w:r>
      <w:r>
        <w:rPr>
          <w:rFonts w:hint="eastAsia"/>
        </w:rPr>
        <w:t>结果</w:t>
      </w:r>
      <w:r w:rsidR="00723739">
        <w:rPr>
          <w:rFonts w:hint="eastAsia"/>
        </w:rPr>
        <w:t>中，</w:t>
      </w:r>
      <w:r>
        <w:rPr>
          <w:rFonts w:hint="eastAsia"/>
        </w:rPr>
        <w:t>二次响应面建立代理模型</w:t>
      </w:r>
      <w:r w:rsidR="00723739">
        <w:rPr>
          <w:rFonts w:hint="eastAsia"/>
        </w:rPr>
        <w:t>的预测结果的准确率相对与</w:t>
      </w:r>
      <w:r w:rsidR="00723739">
        <w:rPr>
          <w:rFonts w:hint="eastAsia"/>
        </w:rPr>
        <w:t>S</w:t>
      </w:r>
      <w:r w:rsidR="00723739">
        <w:t>tacking</w:t>
      </w:r>
      <w:r w:rsidR="00723739">
        <w:rPr>
          <w:rFonts w:hint="eastAsia"/>
        </w:rPr>
        <w:t>模型的准确率较低，前者的误差约为后者的两倍。</w:t>
      </w:r>
      <w:r w:rsidR="00CA067D">
        <w:rPr>
          <w:rFonts w:hint="eastAsia"/>
        </w:rPr>
        <w:t>可以看出使用</w:t>
      </w:r>
      <w:r w:rsidR="00CA067D">
        <w:rPr>
          <w:rFonts w:hint="eastAsia"/>
        </w:rPr>
        <w:t>Stacking</w:t>
      </w:r>
      <w:r w:rsidR="00CA067D">
        <w:rPr>
          <w:rFonts w:hint="eastAsia"/>
        </w:rPr>
        <w:t>集成学习方法建立的模型对</w:t>
      </w:r>
      <w:r w:rsidR="00723739">
        <w:rPr>
          <w:rFonts w:hint="eastAsia"/>
        </w:rPr>
        <w:t>虽然拟合能力没有二次响应面模型的能力强，但</w:t>
      </w:r>
      <w:r w:rsidR="00723739">
        <w:rPr>
          <w:rFonts w:hint="eastAsia"/>
        </w:rPr>
        <w:t>S</w:t>
      </w:r>
      <w:r w:rsidR="00723739">
        <w:t>tacking</w:t>
      </w:r>
      <w:r w:rsidR="00723739">
        <w:rPr>
          <w:rFonts w:hint="eastAsia"/>
        </w:rPr>
        <w:t>模型拥有更好的</w:t>
      </w:r>
      <w:r w:rsidR="00CA067D">
        <w:rPr>
          <w:rFonts w:hint="eastAsia"/>
        </w:rPr>
        <w:t>预测能力，并且</w:t>
      </w:r>
      <w:r w:rsidR="00723739">
        <w:rPr>
          <w:rFonts w:hint="eastAsia"/>
        </w:rPr>
        <w:t>通过表</w:t>
      </w:r>
      <w:r w:rsidR="00723739">
        <w:rPr>
          <w:rFonts w:hint="eastAsia"/>
        </w:rPr>
        <w:t>4-</w:t>
      </w:r>
      <w:r w:rsidR="00723739">
        <w:t>3</w:t>
      </w:r>
      <w:r w:rsidR="00723739">
        <w:rPr>
          <w:rFonts w:hint="eastAsia"/>
        </w:rPr>
        <w:t>可以值，</w:t>
      </w:r>
      <w:r w:rsidR="00723739">
        <w:rPr>
          <w:rFonts w:hint="eastAsia"/>
        </w:rPr>
        <w:t>S</w:t>
      </w:r>
      <w:r w:rsidR="00723739">
        <w:t>tacking</w:t>
      </w:r>
      <w:r w:rsidR="00CA067D">
        <w:rPr>
          <w:rFonts w:hint="eastAsia"/>
        </w:rPr>
        <w:t>模型在</w:t>
      </w:r>
      <w:r w:rsidR="00CA067D">
        <w:rPr>
          <w:rFonts w:hint="eastAsia"/>
        </w:rPr>
        <w:t>5</w:t>
      </w:r>
      <w:r w:rsidR="00CA067D">
        <w:rPr>
          <w:rFonts w:hint="eastAsia"/>
        </w:rPr>
        <w:t>折交叉验证下对未知数据的拟合能力要比单个模型的预测能力要好。</w:t>
      </w:r>
    </w:p>
    <w:p w14:paraId="6A880FBF" w14:textId="432688A0" w:rsidR="00C36D12" w:rsidRDefault="00C36D12" w:rsidP="00C36D12">
      <w:pPr>
        <w:pStyle w:val="afff0"/>
        <w:jc w:val="center"/>
      </w:pPr>
      <w:r>
        <w:rPr>
          <w:rFonts w:hint="eastAsia"/>
        </w:rPr>
        <w:t>表</w:t>
      </w:r>
      <w:r>
        <w:rPr>
          <w:rFonts w:hint="eastAsia"/>
        </w:rPr>
        <w:t>4-</w:t>
      </w:r>
      <w:r>
        <w:t>4 Stacking</w:t>
      </w:r>
      <w:r>
        <w:rPr>
          <w:rFonts w:hint="eastAsia"/>
        </w:rPr>
        <w:t>模型与二次响应面模型的拟合能力和预测能力结果对比</w:t>
      </w:r>
    </w:p>
    <w:tbl>
      <w:tblPr>
        <w:tblStyle w:val="afb"/>
        <w:tblW w:w="0" w:type="auto"/>
        <w:tblLook w:val="04A0" w:firstRow="1" w:lastRow="0" w:firstColumn="1" w:lastColumn="0" w:noHBand="0" w:noVBand="1"/>
      </w:tblPr>
      <w:tblGrid>
        <w:gridCol w:w="1698"/>
        <w:gridCol w:w="1699"/>
        <w:gridCol w:w="1699"/>
        <w:gridCol w:w="1699"/>
        <w:gridCol w:w="1699"/>
      </w:tblGrid>
      <w:tr w:rsidR="006527B6" w14:paraId="1C064D39" w14:textId="77777777" w:rsidTr="009D4B95">
        <w:tc>
          <w:tcPr>
            <w:tcW w:w="1698" w:type="dxa"/>
            <w:vMerge w:val="restart"/>
          </w:tcPr>
          <w:p w14:paraId="343A37FB" w14:textId="60C0526B" w:rsidR="006527B6" w:rsidRDefault="006527B6" w:rsidP="00C36D12">
            <w:pPr>
              <w:pStyle w:val="afff0"/>
              <w:jc w:val="center"/>
            </w:pPr>
            <w:r>
              <w:rPr>
                <w:rFonts w:hint="eastAsia"/>
              </w:rPr>
              <w:t>模型名</w:t>
            </w:r>
          </w:p>
        </w:tc>
        <w:tc>
          <w:tcPr>
            <w:tcW w:w="3398" w:type="dxa"/>
            <w:gridSpan w:val="2"/>
          </w:tcPr>
          <w:p w14:paraId="0076D52F" w14:textId="457560EF" w:rsidR="006527B6" w:rsidRDefault="006527B6" w:rsidP="00C36D12">
            <w:pPr>
              <w:pStyle w:val="afff0"/>
              <w:jc w:val="center"/>
            </w:pPr>
            <w:r>
              <w:rPr>
                <w:rFonts w:hint="eastAsia"/>
              </w:rPr>
              <w:t>全部数据</w:t>
            </w:r>
          </w:p>
        </w:tc>
        <w:tc>
          <w:tcPr>
            <w:tcW w:w="3398" w:type="dxa"/>
            <w:gridSpan w:val="2"/>
          </w:tcPr>
          <w:p w14:paraId="5FF6D997" w14:textId="6FA744DD" w:rsidR="006527B6" w:rsidRDefault="006527B6" w:rsidP="00C36D12">
            <w:pPr>
              <w:pStyle w:val="afff0"/>
              <w:jc w:val="center"/>
            </w:pPr>
            <w:r>
              <w:rPr>
                <w:rFonts w:hint="eastAsia"/>
              </w:rPr>
              <w:t>5</w:t>
            </w:r>
            <w:r>
              <w:rPr>
                <w:rFonts w:hint="eastAsia"/>
              </w:rPr>
              <w:t>折交叉验证</w:t>
            </w:r>
          </w:p>
        </w:tc>
      </w:tr>
      <w:tr w:rsidR="006527B6" w14:paraId="6B046B45" w14:textId="77777777" w:rsidTr="00C36D12">
        <w:tc>
          <w:tcPr>
            <w:tcW w:w="1698" w:type="dxa"/>
            <w:vMerge/>
          </w:tcPr>
          <w:p w14:paraId="38CD559B" w14:textId="77777777" w:rsidR="006527B6" w:rsidRDefault="006527B6" w:rsidP="00C36D12">
            <w:pPr>
              <w:pStyle w:val="afff0"/>
              <w:jc w:val="center"/>
            </w:pPr>
          </w:p>
        </w:tc>
        <w:tc>
          <w:tcPr>
            <w:tcW w:w="1699" w:type="dxa"/>
          </w:tcPr>
          <w:p w14:paraId="3859E33E" w14:textId="3EFE5388" w:rsidR="006527B6" w:rsidRDefault="006527B6" w:rsidP="00C36D12">
            <w:pPr>
              <w:pStyle w:val="afff0"/>
              <w:jc w:val="center"/>
            </w:pPr>
            <w:r>
              <w:rPr>
                <w:rFonts w:hint="eastAsia"/>
              </w:rPr>
              <w:t>M</w:t>
            </w:r>
            <w:r>
              <w:t>AE</w:t>
            </w:r>
          </w:p>
        </w:tc>
        <w:tc>
          <w:tcPr>
            <w:tcW w:w="1699" w:type="dxa"/>
          </w:tcPr>
          <w:p w14:paraId="6B6F8362" w14:textId="6240F17C" w:rsidR="006527B6" w:rsidRDefault="006527B6" w:rsidP="00C36D12">
            <w:pPr>
              <w:pStyle w:val="afff0"/>
              <w:jc w:val="center"/>
            </w:pPr>
            <w:r>
              <w:rPr>
                <w:rFonts w:hint="eastAsia"/>
              </w:rPr>
              <w:t>R</w:t>
            </w:r>
            <w:r>
              <w:t>AME</w:t>
            </w:r>
            <w:r>
              <w:rPr>
                <w:rFonts w:hint="eastAsia"/>
              </w:rPr>
              <w:t>（</w:t>
            </w:r>
            <w:r>
              <w:rPr>
                <w:rFonts w:hint="eastAsia"/>
              </w:rPr>
              <w:t>%</w:t>
            </w:r>
            <w:r>
              <w:rPr>
                <w:rFonts w:hint="eastAsia"/>
              </w:rPr>
              <w:t>）</w:t>
            </w:r>
          </w:p>
        </w:tc>
        <w:tc>
          <w:tcPr>
            <w:tcW w:w="1699" w:type="dxa"/>
          </w:tcPr>
          <w:p w14:paraId="301039D8" w14:textId="33D27A50" w:rsidR="006527B6" w:rsidRDefault="006527B6" w:rsidP="00C36D12">
            <w:pPr>
              <w:pStyle w:val="afff0"/>
              <w:jc w:val="center"/>
            </w:pPr>
            <w:r>
              <w:rPr>
                <w:rFonts w:hint="eastAsia"/>
              </w:rPr>
              <w:t>M</w:t>
            </w:r>
            <w:r>
              <w:t>AE</w:t>
            </w:r>
          </w:p>
        </w:tc>
        <w:tc>
          <w:tcPr>
            <w:tcW w:w="1699" w:type="dxa"/>
          </w:tcPr>
          <w:p w14:paraId="7987D507" w14:textId="6993C91B" w:rsidR="006527B6" w:rsidRDefault="006527B6" w:rsidP="00C36D12">
            <w:pPr>
              <w:pStyle w:val="afff0"/>
              <w:jc w:val="center"/>
            </w:pPr>
            <w:r>
              <w:rPr>
                <w:rFonts w:hint="eastAsia"/>
              </w:rPr>
              <w:t>R</w:t>
            </w:r>
            <w:r>
              <w:t>MAE</w:t>
            </w:r>
            <w:r>
              <w:rPr>
                <w:rFonts w:hint="eastAsia"/>
              </w:rPr>
              <w:t>（</w:t>
            </w:r>
            <w:r>
              <w:rPr>
                <w:rFonts w:hint="eastAsia"/>
              </w:rPr>
              <w:t>%</w:t>
            </w:r>
            <w:r>
              <w:rPr>
                <w:rFonts w:hint="eastAsia"/>
              </w:rPr>
              <w:t>）</w:t>
            </w:r>
          </w:p>
        </w:tc>
      </w:tr>
      <w:tr w:rsidR="00C36D12" w14:paraId="2A6887FC" w14:textId="77777777" w:rsidTr="00C36D12">
        <w:tc>
          <w:tcPr>
            <w:tcW w:w="1698" w:type="dxa"/>
          </w:tcPr>
          <w:p w14:paraId="23942E7A" w14:textId="092F9A80" w:rsidR="00C36D12" w:rsidRDefault="00C36D12" w:rsidP="00C36D12">
            <w:pPr>
              <w:pStyle w:val="afff0"/>
              <w:jc w:val="center"/>
            </w:pPr>
            <w:r>
              <w:rPr>
                <w:rFonts w:hint="eastAsia"/>
              </w:rPr>
              <w:t>S</w:t>
            </w:r>
            <w:r>
              <w:t>tacking</w:t>
            </w:r>
            <w:r>
              <w:rPr>
                <w:rFonts w:hint="eastAsia"/>
              </w:rPr>
              <w:t>模型</w:t>
            </w:r>
          </w:p>
        </w:tc>
        <w:tc>
          <w:tcPr>
            <w:tcW w:w="1699" w:type="dxa"/>
          </w:tcPr>
          <w:p w14:paraId="06C7D444" w14:textId="75D89997" w:rsidR="00C36D12" w:rsidRDefault="00C36D12" w:rsidP="00C36D12">
            <w:pPr>
              <w:pStyle w:val="afff0"/>
              <w:jc w:val="center"/>
            </w:pPr>
            <w:r>
              <w:rPr>
                <w:rFonts w:hint="eastAsia"/>
              </w:rPr>
              <w:t>3</w:t>
            </w:r>
            <w:r>
              <w:t>61.74</w:t>
            </w:r>
          </w:p>
        </w:tc>
        <w:tc>
          <w:tcPr>
            <w:tcW w:w="1699" w:type="dxa"/>
          </w:tcPr>
          <w:p w14:paraId="3B26F54B" w14:textId="01767CF5" w:rsidR="00C36D12" w:rsidRDefault="00C36D12" w:rsidP="00C36D12">
            <w:pPr>
              <w:pStyle w:val="afff0"/>
              <w:jc w:val="center"/>
            </w:pPr>
            <w:r>
              <w:rPr>
                <w:rFonts w:hint="eastAsia"/>
              </w:rPr>
              <w:t>0</w:t>
            </w:r>
            <w:r>
              <w:t>.93</w:t>
            </w:r>
          </w:p>
        </w:tc>
        <w:tc>
          <w:tcPr>
            <w:tcW w:w="1699" w:type="dxa"/>
          </w:tcPr>
          <w:p w14:paraId="609D07C0" w14:textId="7C49A8C3" w:rsidR="00C36D12" w:rsidRDefault="00C36D12" w:rsidP="00C36D12">
            <w:pPr>
              <w:pStyle w:val="afff0"/>
              <w:jc w:val="center"/>
            </w:pPr>
            <w:r>
              <w:rPr>
                <w:rFonts w:hint="eastAsia"/>
              </w:rPr>
              <w:t>5</w:t>
            </w:r>
            <w:r>
              <w:t>77.84</w:t>
            </w:r>
          </w:p>
        </w:tc>
        <w:tc>
          <w:tcPr>
            <w:tcW w:w="1699" w:type="dxa"/>
          </w:tcPr>
          <w:p w14:paraId="033F31DC" w14:textId="581AC5F1" w:rsidR="00C36D12" w:rsidRDefault="00C36D12" w:rsidP="00C36D12">
            <w:pPr>
              <w:pStyle w:val="afff0"/>
              <w:jc w:val="center"/>
            </w:pPr>
            <w:r>
              <w:rPr>
                <w:rFonts w:hint="eastAsia"/>
              </w:rPr>
              <w:t>1</w:t>
            </w:r>
            <w:r>
              <w:t>.39</w:t>
            </w:r>
          </w:p>
        </w:tc>
      </w:tr>
      <w:tr w:rsidR="00C36D12" w14:paraId="7A9BD05A" w14:textId="77777777" w:rsidTr="00C36D12">
        <w:tc>
          <w:tcPr>
            <w:tcW w:w="1698" w:type="dxa"/>
          </w:tcPr>
          <w:p w14:paraId="073597D5" w14:textId="7333447F" w:rsidR="00C36D12" w:rsidRDefault="00C36D12" w:rsidP="00C36D12">
            <w:pPr>
              <w:pStyle w:val="afff0"/>
              <w:jc w:val="center"/>
            </w:pPr>
            <w:r>
              <w:rPr>
                <w:rFonts w:hint="eastAsia"/>
              </w:rPr>
              <w:t>二次响应面模型</w:t>
            </w:r>
          </w:p>
        </w:tc>
        <w:tc>
          <w:tcPr>
            <w:tcW w:w="1699" w:type="dxa"/>
          </w:tcPr>
          <w:p w14:paraId="2E0E8339" w14:textId="2ADDA2DB" w:rsidR="00C36D12" w:rsidRDefault="00C36D12" w:rsidP="00C36D12">
            <w:pPr>
              <w:pStyle w:val="afff0"/>
              <w:jc w:val="center"/>
            </w:pPr>
            <w:r>
              <w:rPr>
                <w:rFonts w:hint="eastAsia"/>
              </w:rPr>
              <w:t>1</w:t>
            </w:r>
            <w:r>
              <w:t>50.07</w:t>
            </w:r>
          </w:p>
        </w:tc>
        <w:tc>
          <w:tcPr>
            <w:tcW w:w="1699" w:type="dxa"/>
          </w:tcPr>
          <w:p w14:paraId="7DCCE810" w14:textId="16DF30A9" w:rsidR="00C36D12" w:rsidRDefault="00C36D12" w:rsidP="00C36D12">
            <w:pPr>
              <w:pStyle w:val="afff0"/>
              <w:jc w:val="center"/>
            </w:pPr>
            <w:r>
              <w:rPr>
                <w:rFonts w:hint="eastAsia"/>
              </w:rPr>
              <w:t>0</w:t>
            </w:r>
            <w:r>
              <w:t>.38</w:t>
            </w:r>
          </w:p>
        </w:tc>
        <w:tc>
          <w:tcPr>
            <w:tcW w:w="1699" w:type="dxa"/>
          </w:tcPr>
          <w:p w14:paraId="38EF9D28" w14:textId="3E3737E9" w:rsidR="00C36D12" w:rsidRDefault="00C36D12" w:rsidP="00C36D12">
            <w:pPr>
              <w:pStyle w:val="afff0"/>
              <w:jc w:val="center"/>
            </w:pPr>
            <w:r>
              <w:rPr>
                <w:rFonts w:hint="eastAsia"/>
              </w:rPr>
              <w:t>1</w:t>
            </w:r>
            <w:r>
              <w:t>185.84</w:t>
            </w:r>
          </w:p>
        </w:tc>
        <w:tc>
          <w:tcPr>
            <w:tcW w:w="1699" w:type="dxa"/>
          </w:tcPr>
          <w:p w14:paraId="5B6CDE5F" w14:textId="2499065F" w:rsidR="00C36D12" w:rsidRDefault="00C36D12" w:rsidP="00C36D12">
            <w:pPr>
              <w:pStyle w:val="afff0"/>
              <w:jc w:val="center"/>
            </w:pPr>
            <w:r>
              <w:rPr>
                <w:rFonts w:hint="eastAsia"/>
              </w:rPr>
              <w:t>3</w:t>
            </w:r>
            <w:r>
              <w:t>.06</w:t>
            </w:r>
          </w:p>
        </w:tc>
      </w:tr>
    </w:tbl>
    <w:p w14:paraId="385441BC" w14:textId="77777777" w:rsidR="00C36D12" w:rsidRPr="0030014F" w:rsidRDefault="00C36D12" w:rsidP="00C36D12">
      <w:pPr>
        <w:pStyle w:val="afff0"/>
        <w:jc w:val="center"/>
      </w:pPr>
    </w:p>
    <w:p w14:paraId="6237C911" w14:textId="03CC59D2" w:rsidR="0035470C" w:rsidRDefault="0030014F" w:rsidP="000E36BD">
      <w:pPr>
        <w:ind w:firstLine="480"/>
      </w:pPr>
      <w:r w:rsidRPr="0030014F">
        <w:rPr>
          <w:rFonts w:hint="eastAsia"/>
        </w:rPr>
        <w:t>利用遗传算法对</w:t>
      </w:r>
      <w:r>
        <w:rPr>
          <w:rFonts w:hint="eastAsia"/>
        </w:rPr>
        <w:t>通过集成学习</w:t>
      </w:r>
      <w:r w:rsidRPr="0030014F">
        <w:rPr>
          <w:rFonts w:hint="eastAsia"/>
        </w:rPr>
        <w:t>建立的代理模型进行寻优，将总阻力指标最小值作为优化目标，各设计变量的取值范围为约束条件，详细的约束条件见</w:t>
      </w:r>
      <w:r w:rsidRPr="0030014F">
        <w:rPr>
          <w:rFonts w:hint="eastAsia"/>
        </w:rPr>
        <w:t>3</w:t>
      </w:r>
      <w:r w:rsidRPr="0030014F">
        <w:t>.5.1</w:t>
      </w:r>
      <w:r w:rsidRPr="0030014F">
        <w:t>节。遗传算法部分参数如</w:t>
      </w:r>
      <w:r w:rsidRPr="0030014F">
        <w:rPr>
          <w:rFonts w:hint="eastAsia"/>
        </w:rPr>
        <w:t>表</w:t>
      </w:r>
      <w:r w:rsidRPr="0030014F">
        <w:t>4-2</w:t>
      </w:r>
      <w:r w:rsidRPr="0030014F">
        <w:t>所示，按照该参数进行迭代，</w:t>
      </w:r>
      <w:r w:rsidR="00A857C5">
        <w:rPr>
          <w:rFonts w:hint="eastAsia"/>
        </w:rPr>
        <w:t>最优解出现在第</w:t>
      </w:r>
      <w:r w:rsidR="00A857C5">
        <w:rPr>
          <w:rFonts w:hint="eastAsia"/>
        </w:rPr>
        <w:t>6</w:t>
      </w:r>
      <w:r w:rsidR="00A857C5">
        <w:t>6</w:t>
      </w:r>
      <w:r w:rsidR="00A857C5">
        <w:rPr>
          <w:rFonts w:hint="eastAsia"/>
        </w:rPr>
        <w:t>代，</w:t>
      </w:r>
      <w:r w:rsidRPr="0030014F">
        <w:rPr>
          <w:rFonts w:hint="eastAsia"/>
        </w:rPr>
        <w:t>最后得到最优解的变量值为</w:t>
      </w:r>
      <w:r w:rsidRPr="0030014F">
        <w:rPr>
          <w:rFonts w:hint="eastAsia"/>
          <w:color w:val="FF0000"/>
        </w:rPr>
        <w:t>X</w:t>
      </w:r>
      <w:r w:rsidRPr="0030014F">
        <w:t>，总阻力</w:t>
      </w:r>
      <w:r w:rsidRPr="0030014F">
        <w:rPr>
          <w:rFonts w:hint="eastAsia"/>
        </w:rPr>
        <w:t>值为</w:t>
      </w:r>
      <w:r w:rsidRPr="0030014F">
        <w:rPr>
          <w:rFonts w:hint="eastAsia"/>
          <w:color w:val="FF0000"/>
        </w:rPr>
        <w:t>X</w:t>
      </w:r>
      <w:r w:rsidRPr="0030014F">
        <w:t>。收敛过程如图</w:t>
      </w:r>
      <w:r w:rsidRPr="0030014F">
        <w:rPr>
          <w:rFonts w:hint="eastAsia"/>
        </w:rPr>
        <w:t>4</w:t>
      </w:r>
      <w:r w:rsidRPr="0030014F">
        <w:t>-</w:t>
      </w:r>
      <w:r>
        <w:t>2</w:t>
      </w:r>
      <w:r w:rsidRPr="0030014F">
        <w:t>所示。</w:t>
      </w:r>
      <w:r w:rsidR="003E232C" w:rsidRPr="003E232C">
        <w:rPr>
          <w:rFonts w:hint="eastAsia"/>
        </w:rPr>
        <w:t>根据遗传算法求解出来的解，</w:t>
      </w:r>
      <w:r w:rsidR="003E232C">
        <w:rPr>
          <w:rFonts w:hint="eastAsia"/>
        </w:rPr>
        <w:t>对原始游艇进行自由变形和逆向</w:t>
      </w:r>
      <w:r w:rsidR="0035470C">
        <w:rPr>
          <w:rFonts w:hint="eastAsia"/>
        </w:rPr>
        <w:t>建模</w:t>
      </w:r>
      <w:r w:rsidR="003E232C">
        <w:rPr>
          <w:rFonts w:hint="eastAsia"/>
        </w:rPr>
        <w:t>，</w:t>
      </w:r>
      <w:r w:rsidR="0035470C">
        <w:rPr>
          <w:rFonts w:hint="eastAsia"/>
        </w:rPr>
        <w:t>划分网格后</w:t>
      </w:r>
      <w:r w:rsidR="003E232C" w:rsidRPr="003E232C">
        <w:rPr>
          <w:rFonts w:hint="eastAsia"/>
        </w:rPr>
        <w:t>利用</w:t>
      </w:r>
      <w:r w:rsidR="003E232C" w:rsidRPr="003E232C">
        <w:rPr>
          <w:rFonts w:hint="eastAsia"/>
        </w:rPr>
        <w:t>F</w:t>
      </w:r>
      <w:r w:rsidR="003E232C" w:rsidRPr="003E232C">
        <w:t>LUENT</w:t>
      </w:r>
      <w:r w:rsidR="003E232C" w:rsidRPr="003E232C">
        <w:t>进行仿真</w:t>
      </w:r>
      <w:r w:rsidR="0035470C">
        <w:rPr>
          <w:rFonts w:hint="eastAsia"/>
        </w:rPr>
        <w:t>，</w:t>
      </w:r>
      <w:r w:rsidR="003E232C" w:rsidRPr="003E232C">
        <w:rPr>
          <w:rFonts w:hint="eastAsia"/>
        </w:rPr>
        <w:t>得到总阻力值为</w:t>
      </w:r>
      <w:r w:rsidR="003E232C" w:rsidRPr="003E232C">
        <w:rPr>
          <w:rFonts w:hint="eastAsia"/>
          <w:color w:val="FF0000"/>
        </w:rPr>
        <w:t>X</w:t>
      </w:r>
      <w:r w:rsidR="003E232C" w:rsidRPr="003E232C">
        <w:t>。</w:t>
      </w:r>
      <w:r w:rsidR="003E232C" w:rsidRPr="003E232C">
        <w:rPr>
          <w:rFonts w:hint="eastAsia"/>
        </w:rPr>
        <w:t>通过仿真得到的总阻力值与基于</w:t>
      </w:r>
      <w:r w:rsidR="00DD4FE8">
        <w:rPr>
          <w:rFonts w:hint="eastAsia"/>
        </w:rPr>
        <w:t>Stacking</w:t>
      </w:r>
      <w:r w:rsidR="00DD4FE8">
        <w:rPr>
          <w:rFonts w:hint="eastAsia"/>
        </w:rPr>
        <w:t>集成学习建立的代理模型</w:t>
      </w:r>
      <w:r w:rsidR="003E232C" w:rsidRPr="003E232C">
        <w:rPr>
          <w:rFonts w:hint="eastAsia"/>
        </w:rPr>
        <w:t>寻优得到的总阻力值相差</w:t>
      </w:r>
      <w:r w:rsidR="003E232C" w:rsidRPr="003E232C">
        <w:rPr>
          <w:rFonts w:hint="eastAsia"/>
          <w:color w:val="FF0000"/>
        </w:rPr>
        <w:t>X</w:t>
      </w:r>
      <w:r w:rsidR="003E232C" w:rsidRPr="003E232C">
        <w:t>，</w:t>
      </w:r>
      <w:r w:rsidR="00DD4FE8">
        <w:rPr>
          <w:rFonts w:hint="eastAsia"/>
        </w:rPr>
        <w:t>误差较小</w:t>
      </w:r>
      <w:r w:rsidR="003E232C" w:rsidRPr="003E232C">
        <w:t>。</w:t>
      </w:r>
      <w:r w:rsidR="008C2308" w:rsidRPr="008C2308">
        <w:rPr>
          <w:rFonts w:hint="eastAsia"/>
        </w:rPr>
        <w:t>最终优化造型总阻力相对于原始造型减少了</w:t>
      </w:r>
      <w:r w:rsidR="008C2308" w:rsidRPr="000E36BD">
        <w:rPr>
          <w:rFonts w:hint="eastAsia"/>
          <w:color w:val="FF0000"/>
        </w:rPr>
        <w:t>X</w:t>
      </w:r>
      <w:r w:rsidR="008C2308" w:rsidRPr="008C2308">
        <w:rPr>
          <w:rFonts w:hint="eastAsia"/>
        </w:rPr>
        <w:t>，总阻力明显降低。</w:t>
      </w:r>
    </w:p>
    <w:p w14:paraId="072795BB" w14:textId="2FA82FA0" w:rsidR="00104ABA" w:rsidRPr="009021D2" w:rsidRDefault="0030014F" w:rsidP="00D5629D">
      <w:pPr>
        <w:pStyle w:val="afff0"/>
      </w:pPr>
      <w:r>
        <w:br/>
      </w:r>
      <w:r>
        <w:rPr>
          <w:noProof/>
        </w:rPr>
        <w:drawing>
          <wp:inline distT="0" distB="0" distL="0" distR="0" wp14:anchorId="0DED77F4" wp14:editId="6A1F7A52">
            <wp:extent cx="5276850" cy="3905250"/>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extLst>
                        <a:ext uri="{96DAC541-7B7A-43D3-8B79-37D633B846F1}">
                          <asvg:svgBlip xmlns:asvg="http://schemas.microsoft.com/office/drawing/2016/SVG/main" r:embed="rId207"/>
                        </a:ext>
                      </a:extLst>
                    </a:blip>
                    <a:stretch>
                      <a:fillRect/>
                    </a:stretch>
                  </pic:blipFill>
                  <pic:spPr>
                    <a:xfrm>
                      <a:off x="0" y="0"/>
                      <a:ext cx="5276850" cy="3905250"/>
                    </a:xfrm>
                    <a:prstGeom prst="rect">
                      <a:avLst/>
                    </a:prstGeom>
                  </pic:spPr>
                </pic:pic>
              </a:graphicData>
            </a:graphic>
          </wp:inline>
        </w:drawing>
      </w:r>
    </w:p>
    <w:p w14:paraId="14A7E833" w14:textId="77777777" w:rsidR="009021D2" w:rsidRDefault="0030014F" w:rsidP="0030014F">
      <w:pPr>
        <w:ind w:firstLineChars="0" w:firstLine="0"/>
        <w:jc w:val="center"/>
      </w:pPr>
      <w:r>
        <w:rPr>
          <w:rFonts w:hint="eastAsia"/>
        </w:rPr>
        <w:t>图</w:t>
      </w:r>
      <w:r>
        <w:rPr>
          <w:rFonts w:hint="eastAsia"/>
        </w:rPr>
        <w:t>4-</w:t>
      </w:r>
      <w:r>
        <w:t xml:space="preserve">2 </w:t>
      </w:r>
      <w:r>
        <w:rPr>
          <w:rFonts w:hint="eastAsia"/>
        </w:rPr>
        <w:t>总阻力收敛图</w:t>
      </w:r>
    </w:p>
    <w:p w14:paraId="7A6F09D7" w14:textId="1F822C35" w:rsidR="00F45E21" w:rsidRDefault="00F45E21" w:rsidP="000E36BD">
      <w:pPr>
        <w:ind w:firstLine="480"/>
      </w:pPr>
      <w:r>
        <w:rPr>
          <w:rFonts w:hint="eastAsia"/>
        </w:rPr>
        <w:t>St</w:t>
      </w:r>
      <w:r>
        <w:t>acking</w:t>
      </w:r>
      <w:r>
        <w:rPr>
          <w:rFonts w:hint="eastAsia"/>
        </w:rPr>
        <w:t>集成学习方法是通过多个基础学习器组合而成的，现观察单个模型是否也会有较好的预测结果，</w:t>
      </w:r>
      <w:r w:rsidR="000E36BD">
        <w:rPr>
          <w:rFonts w:hint="eastAsia"/>
        </w:rPr>
        <w:t>利用所有训练数据</w:t>
      </w:r>
      <w:r>
        <w:rPr>
          <w:rFonts w:hint="eastAsia"/>
        </w:rPr>
        <w:t>对建立</w:t>
      </w:r>
      <w:r>
        <w:rPr>
          <w:rFonts w:hint="eastAsia"/>
        </w:rPr>
        <w:t>S</w:t>
      </w:r>
      <w:r>
        <w:t>tacking</w:t>
      </w:r>
      <w:r>
        <w:rPr>
          <w:rFonts w:hint="eastAsia"/>
        </w:rPr>
        <w:t>的五个基础学习器</w:t>
      </w:r>
      <w:r w:rsidR="000E36BD">
        <w:rPr>
          <w:rFonts w:hint="eastAsia"/>
        </w:rPr>
        <w:t>分别进行训练，然后</w:t>
      </w:r>
      <w:r>
        <w:rPr>
          <w:rFonts w:hint="eastAsia"/>
        </w:rPr>
        <w:t>分别使用遗传算法进行寻优，通过遗传算法获得的最优解的控制点</w:t>
      </w:r>
      <w:r w:rsidR="000E36BD">
        <w:rPr>
          <w:rFonts w:hint="eastAsia"/>
        </w:rPr>
        <w:t>偏移</w:t>
      </w:r>
      <w:r>
        <w:rPr>
          <w:rFonts w:hint="eastAsia"/>
        </w:rPr>
        <w:t>结果如表</w:t>
      </w:r>
      <w:r>
        <w:rPr>
          <w:rFonts w:hint="eastAsia"/>
        </w:rPr>
        <w:t>4-</w:t>
      </w:r>
      <w:r>
        <w:t>4</w:t>
      </w:r>
      <w:r>
        <w:rPr>
          <w:rFonts w:hint="eastAsia"/>
        </w:rPr>
        <w:t>所示，每个基础学习器得到的</w:t>
      </w:r>
      <w:r w:rsidR="009F1D97">
        <w:rPr>
          <w:rFonts w:hint="eastAsia"/>
        </w:rPr>
        <w:t>最优</w:t>
      </w:r>
      <w:r>
        <w:rPr>
          <w:rFonts w:hint="eastAsia"/>
        </w:rPr>
        <w:t>结果</w:t>
      </w:r>
      <w:r w:rsidR="009F1D97">
        <w:rPr>
          <w:rFonts w:hint="eastAsia"/>
        </w:rPr>
        <w:t>与</w:t>
      </w:r>
      <w:r w:rsidR="009F1D97">
        <w:rPr>
          <w:rFonts w:hint="eastAsia"/>
        </w:rPr>
        <w:t>F</w:t>
      </w:r>
      <w:r w:rsidR="009F1D97">
        <w:t>LUENT</w:t>
      </w:r>
      <w:r>
        <w:rPr>
          <w:rFonts w:hint="eastAsia"/>
        </w:rPr>
        <w:t>仿真</w:t>
      </w:r>
      <w:r w:rsidR="009F1D97">
        <w:rPr>
          <w:rFonts w:hint="eastAsia"/>
        </w:rPr>
        <w:t>结</w:t>
      </w:r>
      <w:r w:rsidR="009F1D97">
        <w:rPr>
          <w:rFonts w:hint="eastAsia"/>
        </w:rPr>
        <w:lastRenderedPageBreak/>
        <w:t>果</w:t>
      </w:r>
      <w:r>
        <w:rPr>
          <w:rFonts w:hint="eastAsia"/>
        </w:rPr>
        <w:t>结果</w:t>
      </w:r>
      <w:r w:rsidR="000E36BD">
        <w:rPr>
          <w:rFonts w:hint="eastAsia"/>
        </w:rPr>
        <w:t>对比</w:t>
      </w:r>
      <w:r>
        <w:rPr>
          <w:rFonts w:hint="eastAsia"/>
        </w:rPr>
        <w:t>表</w:t>
      </w:r>
      <w:r w:rsidR="000E36BD">
        <w:rPr>
          <w:rFonts w:hint="eastAsia"/>
        </w:rPr>
        <w:t>如表</w:t>
      </w:r>
      <w:r>
        <w:rPr>
          <w:rFonts w:hint="eastAsia"/>
        </w:rPr>
        <w:t>4-</w:t>
      </w:r>
      <w:r w:rsidR="009F1D97">
        <w:t>5</w:t>
      </w:r>
      <w:r>
        <w:rPr>
          <w:rFonts w:hint="eastAsia"/>
        </w:rPr>
        <w:t>所示。</w:t>
      </w:r>
    </w:p>
    <w:p w14:paraId="36082E33" w14:textId="59B1DBDD" w:rsidR="009F1D97" w:rsidRDefault="009F1D97" w:rsidP="009F1D97">
      <w:pPr>
        <w:pStyle w:val="afff0"/>
        <w:jc w:val="center"/>
      </w:pPr>
      <w:r>
        <w:rPr>
          <w:rFonts w:hint="eastAsia"/>
        </w:rPr>
        <w:t>表</w:t>
      </w:r>
      <w:r>
        <w:rPr>
          <w:rFonts w:hint="eastAsia"/>
        </w:rPr>
        <w:t>4-</w:t>
      </w:r>
      <w:r>
        <w:t xml:space="preserve">4 </w:t>
      </w:r>
      <w:r>
        <w:rPr>
          <w:rFonts w:hint="eastAsia"/>
        </w:rPr>
        <w:t>基础学习器最优解的变量值</w:t>
      </w:r>
    </w:p>
    <w:tbl>
      <w:tblPr>
        <w:tblStyle w:val="afb"/>
        <w:tblW w:w="0" w:type="auto"/>
        <w:jc w:val="center"/>
        <w:tblLook w:val="04A0" w:firstRow="1" w:lastRow="0" w:firstColumn="1" w:lastColumn="0" w:noHBand="0" w:noVBand="1"/>
      </w:tblPr>
      <w:tblGrid>
        <w:gridCol w:w="3155"/>
        <w:gridCol w:w="1046"/>
        <w:gridCol w:w="1053"/>
        <w:gridCol w:w="1053"/>
        <w:gridCol w:w="1053"/>
        <w:gridCol w:w="1056"/>
      </w:tblGrid>
      <w:tr w:rsidR="000E36BD" w:rsidRPr="009F1D97" w14:paraId="2A099206" w14:textId="77777777" w:rsidTr="000E36BD">
        <w:trPr>
          <w:trHeight w:val="360"/>
          <w:jc w:val="center"/>
        </w:trPr>
        <w:tc>
          <w:tcPr>
            <w:tcW w:w="3155" w:type="dxa"/>
            <w:vMerge w:val="restart"/>
            <w:vAlign w:val="center"/>
          </w:tcPr>
          <w:p w14:paraId="18E0493F" w14:textId="665C6850" w:rsidR="000E36BD" w:rsidRPr="009F1D97" w:rsidRDefault="000E36BD" w:rsidP="009F1D97">
            <w:pPr>
              <w:pStyle w:val="afff0"/>
              <w:jc w:val="center"/>
            </w:pPr>
            <w:r>
              <w:rPr>
                <w:rFonts w:hint="eastAsia"/>
              </w:rPr>
              <w:t>模型名称</w:t>
            </w:r>
          </w:p>
        </w:tc>
        <w:tc>
          <w:tcPr>
            <w:tcW w:w="5261" w:type="dxa"/>
            <w:gridSpan w:val="5"/>
            <w:vAlign w:val="center"/>
          </w:tcPr>
          <w:p w14:paraId="1EDD476B" w14:textId="13D0C7FE" w:rsidR="000E36BD" w:rsidRDefault="000E36BD" w:rsidP="000E36BD">
            <w:pPr>
              <w:pStyle w:val="afff0"/>
              <w:jc w:val="center"/>
            </w:pPr>
            <w:r>
              <w:rPr>
                <w:rFonts w:hint="eastAsia"/>
              </w:rPr>
              <w:t>控制点偏移值（</w:t>
            </w:r>
            <w:r>
              <w:rPr>
                <w:rFonts w:hint="eastAsia"/>
              </w:rPr>
              <w:t>m</w:t>
            </w:r>
            <w:r>
              <w:t>m</w:t>
            </w:r>
            <w:r>
              <w:rPr>
                <w:rFonts w:hint="eastAsia"/>
              </w:rPr>
              <w:t>）</w:t>
            </w:r>
          </w:p>
        </w:tc>
      </w:tr>
      <w:tr w:rsidR="000E36BD" w:rsidRPr="009F1D97" w14:paraId="71F037F5" w14:textId="5FFC615E" w:rsidTr="000E36BD">
        <w:trPr>
          <w:trHeight w:val="423"/>
          <w:jc w:val="center"/>
        </w:trPr>
        <w:tc>
          <w:tcPr>
            <w:tcW w:w="3155" w:type="dxa"/>
            <w:vMerge/>
            <w:vAlign w:val="center"/>
          </w:tcPr>
          <w:p w14:paraId="43DDEA81" w14:textId="088B62DD" w:rsidR="000E36BD" w:rsidRPr="009F1D97" w:rsidRDefault="000E36BD" w:rsidP="009F1D97">
            <w:pPr>
              <w:pStyle w:val="afff0"/>
              <w:jc w:val="center"/>
            </w:pPr>
          </w:p>
        </w:tc>
        <w:tc>
          <w:tcPr>
            <w:tcW w:w="1046" w:type="dxa"/>
            <w:vAlign w:val="center"/>
          </w:tcPr>
          <w:p w14:paraId="337A3280" w14:textId="6F130DA4" w:rsidR="000E36BD" w:rsidRDefault="000E36BD" w:rsidP="009F1D97">
            <w:pPr>
              <w:pStyle w:val="afff0"/>
            </w:pPr>
            <w:r w:rsidRPr="000E36BD">
              <w:rPr>
                <w:position w:val="-12"/>
              </w:rPr>
              <w:object w:dxaOrig="240" w:dyaOrig="360" w14:anchorId="003EB4CD">
                <v:shape id="_x0000_i1112" type="#_x0000_t75" style="width:12pt;height:18.3pt" o:ole="">
                  <v:imagedata r:id="rId208" o:title=""/>
                </v:shape>
                <o:OLEObject Type="Embed" ProgID="Equation.DSMT4" ShapeID="_x0000_i1112" DrawAspect="Content" ObjectID="_1643786427" r:id="rId209"/>
              </w:object>
            </w:r>
          </w:p>
        </w:tc>
        <w:tc>
          <w:tcPr>
            <w:tcW w:w="1053" w:type="dxa"/>
            <w:vAlign w:val="center"/>
          </w:tcPr>
          <w:p w14:paraId="39521F34" w14:textId="4A7811DD" w:rsidR="000E36BD" w:rsidRDefault="000E36BD" w:rsidP="009F1D97">
            <w:pPr>
              <w:pStyle w:val="afff0"/>
            </w:pPr>
            <w:r w:rsidRPr="000E36BD">
              <w:rPr>
                <w:position w:val="-12"/>
              </w:rPr>
              <w:object w:dxaOrig="279" w:dyaOrig="360" w14:anchorId="489D823D">
                <v:shape id="_x0000_i1113" type="#_x0000_t75" style="width:13.7pt;height:18.3pt" o:ole="">
                  <v:imagedata r:id="rId210" o:title=""/>
                </v:shape>
                <o:OLEObject Type="Embed" ProgID="Equation.DSMT4" ShapeID="_x0000_i1113" DrawAspect="Content" ObjectID="_1643786428" r:id="rId211"/>
              </w:object>
            </w:r>
          </w:p>
        </w:tc>
        <w:tc>
          <w:tcPr>
            <w:tcW w:w="1053" w:type="dxa"/>
            <w:vAlign w:val="center"/>
          </w:tcPr>
          <w:p w14:paraId="23C56543" w14:textId="6A292D02" w:rsidR="000E36BD" w:rsidRDefault="000E36BD" w:rsidP="009F1D97">
            <w:pPr>
              <w:pStyle w:val="afff0"/>
            </w:pPr>
            <w:r w:rsidRPr="000E36BD">
              <w:rPr>
                <w:position w:val="-12"/>
              </w:rPr>
              <w:object w:dxaOrig="300" w:dyaOrig="360" w14:anchorId="48D8864B">
                <v:shape id="_x0000_i1114" type="#_x0000_t75" style="width:14.85pt;height:18.3pt" o:ole="">
                  <v:imagedata r:id="rId212" o:title=""/>
                </v:shape>
                <o:OLEObject Type="Embed" ProgID="Equation.DSMT4" ShapeID="_x0000_i1114" DrawAspect="Content" ObjectID="_1643786429" r:id="rId213"/>
              </w:object>
            </w:r>
          </w:p>
        </w:tc>
        <w:tc>
          <w:tcPr>
            <w:tcW w:w="1053" w:type="dxa"/>
            <w:vAlign w:val="center"/>
          </w:tcPr>
          <w:p w14:paraId="21D6A1E8" w14:textId="3BAF8A7E" w:rsidR="000E36BD" w:rsidRDefault="000E36BD" w:rsidP="009F1D97">
            <w:pPr>
              <w:pStyle w:val="afff0"/>
            </w:pPr>
            <w:r w:rsidRPr="000E36BD">
              <w:rPr>
                <w:position w:val="-12"/>
              </w:rPr>
              <w:object w:dxaOrig="340" w:dyaOrig="360" w14:anchorId="32F77650">
                <v:shape id="_x0000_i1115" type="#_x0000_t75" style="width:17.15pt;height:18.3pt" o:ole="">
                  <v:imagedata r:id="rId214" o:title=""/>
                </v:shape>
                <o:OLEObject Type="Embed" ProgID="Equation.DSMT4" ShapeID="_x0000_i1115" DrawAspect="Content" ObjectID="_1643786430" r:id="rId215"/>
              </w:object>
            </w:r>
          </w:p>
        </w:tc>
        <w:tc>
          <w:tcPr>
            <w:tcW w:w="1053" w:type="dxa"/>
            <w:vAlign w:val="center"/>
          </w:tcPr>
          <w:p w14:paraId="7AB48D0B" w14:textId="500BD1CC" w:rsidR="000E36BD" w:rsidRDefault="000E36BD" w:rsidP="009F1D97">
            <w:pPr>
              <w:pStyle w:val="afff0"/>
            </w:pPr>
            <w:r w:rsidRPr="000E36BD">
              <w:rPr>
                <w:position w:val="-12"/>
              </w:rPr>
              <w:object w:dxaOrig="340" w:dyaOrig="360" w14:anchorId="1914DA6A">
                <v:shape id="_x0000_i1116" type="#_x0000_t75" style="width:17.15pt;height:18.3pt" o:ole="">
                  <v:imagedata r:id="rId214" o:title=""/>
                </v:shape>
                <o:OLEObject Type="Embed" ProgID="Equation.DSMT4" ShapeID="_x0000_i1116" DrawAspect="Content" ObjectID="_1643786431" r:id="rId216"/>
              </w:object>
            </w:r>
          </w:p>
        </w:tc>
      </w:tr>
      <w:tr w:rsidR="000E36BD" w:rsidRPr="009F1D97" w14:paraId="3915136F" w14:textId="06BE6F1B" w:rsidTr="000E36BD">
        <w:trPr>
          <w:trHeight w:val="317"/>
          <w:jc w:val="center"/>
        </w:trPr>
        <w:tc>
          <w:tcPr>
            <w:tcW w:w="3155" w:type="dxa"/>
            <w:vAlign w:val="center"/>
          </w:tcPr>
          <w:p w14:paraId="45F819CB" w14:textId="54510595" w:rsidR="000E36BD" w:rsidRPr="009F1D97" w:rsidRDefault="000E36BD" w:rsidP="009F1D97">
            <w:pPr>
              <w:pStyle w:val="afff0"/>
              <w:jc w:val="center"/>
            </w:pPr>
            <w:proofErr w:type="spellStart"/>
            <w:r w:rsidRPr="00F45E21">
              <w:t>RandomForestRegressor</w:t>
            </w:r>
            <w:proofErr w:type="spellEnd"/>
          </w:p>
        </w:tc>
        <w:tc>
          <w:tcPr>
            <w:tcW w:w="1046" w:type="dxa"/>
            <w:vAlign w:val="center"/>
          </w:tcPr>
          <w:p w14:paraId="5A02483A" w14:textId="77777777" w:rsidR="000E36BD" w:rsidRPr="009F1D97" w:rsidRDefault="000E36BD" w:rsidP="009F1D97">
            <w:pPr>
              <w:pStyle w:val="afff0"/>
              <w:jc w:val="center"/>
            </w:pPr>
          </w:p>
        </w:tc>
        <w:tc>
          <w:tcPr>
            <w:tcW w:w="1053" w:type="dxa"/>
            <w:vAlign w:val="center"/>
          </w:tcPr>
          <w:p w14:paraId="439A76E9" w14:textId="77777777" w:rsidR="000E36BD" w:rsidRPr="009F1D97" w:rsidRDefault="000E36BD" w:rsidP="009F1D97">
            <w:pPr>
              <w:pStyle w:val="afff0"/>
              <w:jc w:val="center"/>
            </w:pPr>
          </w:p>
        </w:tc>
        <w:tc>
          <w:tcPr>
            <w:tcW w:w="1053" w:type="dxa"/>
            <w:vAlign w:val="center"/>
          </w:tcPr>
          <w:p w14:paraId="00F5A37D" w14:textId="77777777" w:rsidR="000E36BD" w:rsidRPr="009F1D97" w:rsidRDefault="000E36BD" w:rsidP="009F1D97">
            <w:pPr>
              <w:pStyle w:val="afff0"/>
              <w:jc w:val="center"/>
            </w:pPr>
          </w:p>
        </w:tc>
        <w:tc>
          <w:tcPr>
            <w:tcW w:w="1053" w:type="dxa"/>
            <w:vAlign w:val="center"/>
          </w:tcPr>
          <w:p w14:paraId="2EFD2AEC" w14:textId="77777777" w:rsidR="000E36BD" w:rsidRPr="009F1D97" w:rsidRDefault="000E36BD" w:rsidP="009F1D97">
            <w:pPr>
              <w:pStyle w:val="afff0"/>
              <w:jc w:val="center"/>
            </w:pPr>
          </w:p>
        </w:tc>
        <w:tc>
          <w:tcPr>
            <w:tcW w:w="1053" w:type="dxa"/>
            <w:vAlign w:val="center"/>
          </w:tcPr>
          <w:p w14:paraId="6FFB1AE5" w14:textId="77777777" w:rsidR="000E36BD" w:rsidRPr="009F1D97" w:rsidRDefault="000E36BD" w:rsidP="009F1D97">
            <w:pPr>
              <w:pStyle w:val="afff0"/>
              <w:jc w:val="center"/>
            </w:pPr>
          </w:p>
        </w:tc>
      </w:tr>
      <w:tr w:rsidR="000E36BD" w:rsidRPr="009F1D97" w14:paraId="2CBF9ACB" w14:textId="231BB3E1" w:rsidTr="000E36BD">
        <w:trPr>
          <w:trHeight w:val="317"/>
          <w:jc w:val="center"/>
        </w:trPr>
        <w:tc>
          <w:tcPr>
            <w:tcW w:w="3155" w:type="dxa"/>
            <w:vAlign w:val="center"/>
          </w:tcPr>
          <w:p w14:paraId="78976ED9" w14:textId="77777777" w:rsidR="000E36BD" w:rsidRPr="009F1D97" w:rsidRDefault="000E36BD" w:rsidP="009F1D97">
            <w:pPr>
              <w:pStyle w:val="afff0"/>
              <w:jc w:val="center"/>
            </w:pPr>
            <w:r w:rsidRPr="009F1D97">
              <w:t>SVR</w:t>
            </w:r>
          </w:p>
        </w:tc>
        <w:tc>
          <w:tcPr>
            <w:tcW w:w="1046" w:type="dxa"/>
            <w:vAlign w:val="center"/>
          </w:tcPr>
          <w:p w14:paraId="64847FC1" w14:textId="77777777" w:rsidR="000E36BD" w:rsidRPr="009F1D97" w:rsidRDefault="000E36BD" w:rsidP="009F1D97">
            <w:pPr>
              <w:pStyle w:val="afff0"/>
              <w:jc w:val="center"/>
            </w:pPr>
          </w:p>
        </w:tc>
        <w:tc>
          <w:tcPr>
            <w:tcW w:w="1053" w:type="dxa"/>
            <w:vAlign w:val="center"/>
          </w:tcPr>
          <w:p w14:paraId="391EAA6B" w14:textId="77777777" w:rsidR="000E36BD" w:rsidRPr="009F1D97" w:rsidRDefault="000E36BD" w:rsidP="009F1D97">
            <w:pPr>
              <w:pStyle w:val="afff0"/>
              <w:jc w:val="center"/>
            </w:pPr>
          </w:p>
        </w:tc>
        <w:tc>
          <w:tcPr>
            <w:tcW w:w="1053" w:type="dxa"/>
            <w:vAlign w:val="center"/>
          </w:tcPr>
          <w:p w14:paraId="54F1405B" w14:textId="77777777" w:rsidR="000E36BD" w:rsidRPr="009F1D97" w:rsidRDefault="000E36BD" w:rsidP="009F1D97">
            <w:pPr>
              <w:pStyle w:val="afff0"/>
              <w:jc w:val="center"/>
            </w:pPr>
          </w:p>
        </w:tc>
        <w:tc>
          <w:tcPr>
            <w:tcW w:w="1053" w:type="dxa"/>
            <w:vAlign w:val="center"/>
          </w:tcPr>
          <w:p w14:paraId="44EF6137" w14:textId="77777777" w:rsidR="000E36BD" w:rsidRPr="009F1D97" w:rsidRDefault="000E36BD" w:rsidP="009F1D97">
            <w:pPr>
              <w:pStyle w:val="afff0"/>
              <w:jc w:val="center"/>
            </w:pPr>
          </w:p>
        </w:tc>
        <w:tc>
          <w:tcPr>
            <w:tcW w:w="1053" w:type="dxa"/>
            <w:vAlign w:val="center"/>
          </w:tcPr>
          <w:p w14:paraId="364144B7" w14:textId="77777777" w:rsidR="000E36BD" w:rsidRPr="009F1D97" w:rsidRDefault="000E36BD" w:rsidP="009F1D97">
            <w:pPr>
              <w:pStyle w:val="afff0"/>
              <w:jc w:val="center"/>
            </w:pPr>
          </w:p>
        </w:tc>
      </w:tr>
      <w:tr w:rsidR="000E36BD" w:rsidRPr="009F1D97" w14:paraId="134F2BAC" w14:textId="74498525" w:rsidTr="000E36BD">
        <w:trPr>
          <w:trHeight w:val="317"/>
          <w:jc w:val="center"/>
        </w:trPr>
        <w:tc>
          <w:tcPr>
            <w:tcW w:w="3155" w:type="dxa"/>
            <w:vAlign w:val="center"/>
          </w:tcPr>
          <w:p w14:paraId="4DA23B55" w14:textId="77777777" w:rsidR="000E36BD" w:rsidRPr="009F1D97" w:rsidRDefault="000E36BD" w:rsidP="009F1D97">
            <w:pPr>
              <w:pStyle w:val="afff0"/>
              <w:jc w:val="center"/>
            </w:pPr>
            <w:proofErr w:type="spellStart"/>
            <w:r w:rsidRPr="009F1D97">
              <w:t>BayesianRidge</w:t>
            </w:r>
            <w:proofErr w:type="spellEnd"/>
          </w:p>
        </w:tc>
        <w:tc>
          <w:tcPr>
            <w:tcW w:w="1046" w:type="dxa"/>
            <w:vAlign w:val="center"/>
          </w:tcPr>
          <w:p w14:paraId="63CB00B2" w14:textId="77777777" w:rsidR="000E36BD" w:rsidRPr="009F1D97" w:rsidRDefault="000E36BD" w:rsidP="009F1D97">
            <w:pPr>
              <w:pStyle w:val="afff0"/>
              <w:jc w:val="center"/>
            </w:pPr>
          </w:p>
        </w:tc>
        <w:tc>
          <w:tcPr>
            <w:tcW w:w="1053" w:type="dxa"/>
            <w:vAlign w:val="center"/>
          </w:tcPr>
          <w:p w14:paraId="1109C8D1" w14:textId="77777777" w:rsidR="000E36BD" w:rsidRPr="009F1D97" w:rsidRDefault="000E36BD" w:rsidP="009F1D97">
            <w:pPr>
              <w:pStyle w:val="afff0"/>
              <w:jc w:val="center"/>
            </w:pPr>
          </w:p>
        </w:tc>
        <w:tc>
          <w:tcPr>
            <w:tcW w:w="1053" w:type="dxa"/>
            <w:vAlign w:val="center"/>
          </w:tcPr>
          <w:p w14:paraId="713A85B4" w14:textId="77777777" w:rsidR="000E36BD" w:rsidRPr="009F1D97" w:rsidRDefault="000E36BD" w:rsidP="009F1D97">
            <w:pPr>
              <w:pStyle w:val="afff0"/>
              <w:jc w:val="center"/>
            </w:pPr>
          </w:p>
        </w:tc>
        <w:tc>
          <w:tcPr>
            <w:tcW w:w="1053" w:type="dxa"/>
            <w:vAlign w:val="center"/>
          </w:tcPr>
          <w:p w14:paraId="4C291576" w14:textId="77777777" w:rsidR="000E36BD" w:rsidRPr="009F1D97" w:rsidRDefault="000E36BD" w:rsidP="009F1D97">
            <w:pPr>
              <w:pStyle w:val="afff0"/>
              <w:jc w:val="center"/>
            </w:pPr>
          </w:p>
        </w:tc>
        <w:tc>
          <w:tcPr>
            <w:tcW w:w="1053" w:type="dxa"/>
            <w:vAlign w:val="center"/>
          </w:tcPr>
          <w:p w14:paraId="752CA901" w14:textId="77777777" w:rsidR="000E36BD" w:rsidRPr="009F1D97" w:rsidRDefault="000E36BD" w:rsidP="009F1D97">
            <w:pPr>
              <w:pStyle w:val="afff0"/>
              <w:jc w:val="center"/>
            </w:pPr>
          </w:p>
        </w:tc>
      </w:tr>
      <w:tr w:rsidR="000E36BD" w:rsidRPr="009F1D97" w14:paraId="480E6D45" w14:textId="7DD6A112" w:rsidTr="000E36BD">
        <w:trPr>
          <w:trHeight w:val="317"/>
          <w:jc w:val="center"/>
        </w:trPr>
        <w:tc>
          <w:tcPr>
            <w:tcW w:w="3155" w:type="dxa"/>
            <w:vAlign w:val="center"/>
          </w:tcPr>
          <w:p w14:paraId="5F4B1AC2" w14:textId="77777777" w:rsidR="000E36BD" w:rsidRPr="009F1D97" w:rsidRDefault="000E36BD" w:rsidP="009F1D97">
            <w:pPr>
              <w:pStyle w:val="afff0"/>
              <w:jc w:val="center"/>
            </w:pPr>
            <w:proofErr w:type="spellStart"/>
            <w:r w:rsidRPr="009F1D97">
              <w:t>ExtraTreesRegressor</w:t>
            </w:r>
            <w:proofErr w:type="spellEnd"/>
          </w:p>
        </w:tc>
        <w:tc>
          <w:tcPr>
            <w:tcW w:w="1046" w:type="dxa"/>
            <w:vAlign w:val="center"/>
          </w:tcPr>
          <w:p w14:paraId="5F4E63EF" w14:textId="77777777" w:rsidR="000E36BD" w:rsidRPr="009F1D97" w:rsidRDefault="000E36BD" w:rsidP="009F1D97">
            <w:pPr>
              <w:pStyle w:val="afff0"/>
              <w:jc w:val="center"/>
            </w:pPr>
          </w:p>
        </w:tc>
        <w:tc>
          <w:tcPr>
            <w:tcW w:w="1053" w:type="dxa"/>
            <w:vAlign w:val="center"/>
          </w:tcPr>
          <w:p w14:paraId="5727D7D1" w14:textId="77777777" w:rsidR="000E36BD" w:rsidRPr="009F1D97" w:rsidRDefault="000E36BD" w:rsidP="009F1D97">
            <w:pPr>
              <w:pStyle w:val="afff0"/>
              <w:jc w:val="center"/>
            </w:pPr>
          </w:p>
        </w:tc>
        <w:tc>
          <w:tcPr>
            <w:tcW w:w="1053" w:type="dxa"/>
            <w:vAlign w:val="center"/>
          </w:tcPr>
          <w:p w14:paraId="3E523480" w14:textId="77777777" w:rsidR="000E36BD" w:rsidRPr="009F1D97" w:rsidRDefault="000E36BD" w:rsidP="009F1D97">
            <w:pPr>
              <w:pStyle w:val="afff0"/>
              <w:jc w:val="center"/>
            </w:pPr>
          </w:p>
        </w:tc>
        <w:tc>
          <w:tcPr>
            <w:tcW w:w="1053" w:type="dxa"/>
            <w:vAlign w:val="center"/>
          </w:tcPr>
          <w:p w14:paraId="4A73C7F1" w14:textId="77777777" w:rsidR="000E36BD" w:rsidRPr="009F1D97" w:rsidRDefault="000E36BD" w:rsidP="009F1D97">
            <w:pPr>
              <w:pStyle w:val="afff0"/>
              <w:jc w:val="center"/>
            </w:pPr>
          </w:p>
        </w:tc>
        <w:tc>
          <w:tcPr>
            <w:tcW w:w="1053" w:type="dxa"/>
            <w:vAlign w:val="center"/>
          </w:tcPr>
          <w:p w14:paraId="71A27F8C" w14:textId="77777777" w:rsidR="000E36BD" w:rsidRPr="009F1D97" w:rsidRDefault="000E36BD" w:rsidP="009F1D97">
            <w:pPr>
              <w:pStyle w:val="afff0"/>
              <w:jc w:val="center"/>
            </w:pPr>
          </w:p>
        </w:tc>
      </w:tr>
      <w:tr w:rsidR="000E36BD" w:rsidRPr="009F1D97" w14:paraId="424B198E" w14:textId="230C9BFB" w:rsidTr="000E36BD">
        <w:trPr>
          <w:trHeight w:val="317"/>
          <w:jc w:val="center"/>
        </w:trPr>
        <w:tc>
          <w:tcPr>
            <w:tcW w:w="3155" w:type="dxa"/>
            <w:vAlign w:val="center"/>
          </w:tcPr>
          <w:p w14:paraId="6C82DA63" w14:textId="77777777" w:rsidR="000E36BD" w:rsidRPr="009F1D97" w:rsidRDefault="000E36BD" w:rsidP="009F1D97">
            <w:pPr>
              <w:pStyle w:val="afff0"/>
              <w:jc w:val="center"/>
            </w:pPr>
            <w:proofErr w:type="spellStart"/>
            <w:r w:rsidRPr="009F1D97">
              <w:t>KNeighborsRegressor</w:t>
            </w:r>
            <w:proofErr w:type="spellEnd"/>
          </w:p>
        </w:tc>
        <w:tc>
          <w:tcPr>
            <w:tcW w:w="1046" w:type="dxa"/>
            <w:vAlign w:val="center"/>
          </w:tcPr>
          <w:p w14:paraId="7300FE80" w14:textId="77777777" w:rsidR="000E36BD" w:rsidRPr="009F1D97" w:rsidRDefault="000E36BD" w:rsidP="009F1D97">
            <w:pPr>
              <w:pStyle w:val="afff0"/>
              <w:jc w:val="center"/>
            </w:pPr>
          </w:p>
        </w:tc>
        <w:tc>
          <w:tcPr>
            <w:tcW w:w="1053" w:type="dxa"/>
            <w:vAlign w:val="center"/>
          </w:tcPr>
          <w:p w14:paraId="4C9A1C58" w14:textId="77777777" w:rsidR="000E36BD" w:rsidRPr="009F1D97" w:rsidRDefault="000E36BD" w:rsidP="009F1D97">
            <w:pPr>
              <w:pStyle w:val="afff0"/>
              <w:jc w:val="center"/>
            </w:pPr>
          </w:p>
        </w:tc>
        <w:tc>
          <w:tcPr>
            <w:tcW w:w="1053" w:type="dxa"/>
            <w:vAlign w:val="center"/>
          </w:tcPr>
          <w:p w14:paraId="20B66479" w14:textId="77777777" w:rsidR="000E36BD" w:rsidRPr="009F1D97" w:rsidRDefault="000E36BD" w:rsidP="009F1D97">
            <w:pPr>
              <w:pStyle w:val="afff0"/>
              <w:jc w:val="center"/>
            </w:pPr>
          </w:p>
        </w:tc>
        <w:tc>
          <w:tcPr>
            <w:tcW w:w="1053" w:type="dxa"/>
            <w:vAlign w:val="center"/>
          </w:tcPr>
          <w:p w14:paraId="28228AD9" w14:textId="77777777" w:rsidR="000E36BD" w:rsidRPr="009F1D97" w:rsidRDefault="000E36BD" w:rsidP="009F1D97">
            <w:pPr>
              <w:pStyle w:val="afff0"/>
              <w:jc w:val="center"/>
            </w:pPr>
          </w:p>
        </w:tc>
        <w:tc>
          <w:tcPr>
            <w:tcW w:w="1053" w:type="dxa"/>
            <w:vAlign w:val="center"/>
          </w:tcPr>
          <w:p w14:paraId="73EAF302" w14:textId="77777777" w:rsidR="000E36BD" w:rsidRPr="009F1D97" w:rsidRDefault="000E36BD" w:rsidP="009F1D97">
            <w:pPr>
              <w:pStyle w:val="afff0"/>
              <w:jc w:val="center"/>
            </w:pPr>
          </w:p>
        </w:tc>
      </w:tr>
    </w:tbl>
    <w:p w14:paraId="5CDA82B0" w14:textId="77777777" w:rsidR="009F1D97" w:rsidRPr="009F1D97" w:rsidRDefault="009F1D97" w:rsidP="009F1D97">
      <w:pPr>
        <w:pStyle w:val="afff0"/>
        <w:jc w:val="center"/>
      </w:pPr>
    </w:p>
    <w:p w14:paraId="5EEB3101" w14:textId="58DA6ED4" w:rsidR="00F45E21" w:rsidRDefault="00F45E21" w:rsidP="00F45E21">
      <w:pPr>
        <w:pStyle w:val="afff0"/>
        <w:jc w:val="center"/>
      </w:pPr>
      <w:r>
        <w:rPr>
          <w:rFonts w:hint="eastAsia"/>
        </w:rPr>
        <w:t>表</w:t>
      </w:r>
      <w:r>
        <w:rPr>
          <w:rFonts w:hint="eastAsia"/>
        </w:rPr>
        <w:t>4-</w:t>
      </w:r>
      <w:r w:rsidR="009F1D97">
        <w:t>5</w:t>
      </w:r>
      <w:r>
        <w:t xml:space="preserve"> </w:t>
      </w:r>
      <w:r>
        <w:rPr>
          <w:rFonts w:hint="eastAsia"/>
        </w:rPr>
        <w:t>基础学习器寻优结果与仿真结果对比</w:t>
      </w:r>
    </w:p>
    <w:tbl>
      <w:tblPr>
        <w:tblStyle w:val="afb"/>
        <w:tblW w:w="0" w:type="auto"/>
        <w:jc w:val="center"/>
        <w:tblLook w:val="04A0" w:firstRow="1" w:lastRow="0" w:firstColumn="1" w:lastColumn="0" w:noHBand="0" w:noVBand="1"/>
      </w:tblPr>
      <w:tblGrid>
        <w:gridCol w:w="2831"/>
        <w:gridCol w:w="2831"/>
        <w:gridCol w:w="2832"/>
      </w:tblGrid>
      <w:tr w:rsidR="00F45E21" w14:paraId="4902A350" w14:textId="77777777" w:rsidTr="00777AC9">
        <w:trPr>
          <w:jc w:val="center"/>
        </w:trPr>
        <w:tc>
          <w:tcPr>
            <w:tcW w:w="2831" w:type="dxa"/>
            <w:vAlign w:val="center"/>
          </w:tcPr>
          <w:p w14:paraId="1205B8DA" w14:textId="666E4E0F" w:rsidR="00F45E21" w:rsidRDefault="00F45E21" w:rsidP="00777AC9">
            <w:pPr>
              <w:ind w:firstLineChars="0" w:firstLine="0"/>
              <w:jc w:val="center"/>
            </w:pPr>
            <w:r>
              <w:rPr>
                <w:rFonts w:hint="eastAsia"/>
              </w:rPr>
              <w:t>模型名称</w:t>
            </w:r>
          </w:p>
        </w:tc>
        <w:tc>
          <w:tcPr>
            <w:tcW w:w="2831" w:type="dxa"/>
            <w:vAlign w:val="center"/>
          </w:tcPr>
          <w:p w14:paraId="0091345A" w14:textId="326497FE" w:rsidR="00F45E21" w:rsidRDefault="00F45E21" w:rsidP="00777AC9">
            <w:pPr>
              <w:ind w:firstLineChars="0" w:firstLine="0"/>
              <w:jc w:val="center"/>
            </w:pPr>
            <w:r>
              <w:rPr>
                <w:rFonts w:hint="eastAsia"/>
              </w:rPr>
              <w:t>预测最优值</w:t>
            </w:r>
          </w:p>
        </w:tc>
        <w:tc>
          <w:tcPr>
            <w:tcW w:w="2832" w:type="dxa"/>
            <w:vAlign w:val="center"/>
          </w:tcPr>
          <w:p w14:paraId="5D921A2A" w14:textId="4928CB41" w:rsidR="00F45E21" w:rsidRDefault="00F45E21" w:rsidP="00777AC9">
            <w:pPr>
              <w:ind w:firstLineChars="0" w:firstLine="0"/>
              <w:jc w:val="center"/>
            </w:pPr>
            <w:r>
              <w:rPr>
                <w:rFonts w:hint="eastAsia"/>
              </w:rPr>
              <w:t>F</w:t>
            </w:r>
            <w:r>
              <w:t>LUENT</w:t>
            </w:r>
            <w:r>
              <w:rPr>
                <w:rFonts w:hint="eastAsia"/>
              </w:rPr>
              <w:t>仿真值</w:t>
            </w:r>
          </w:p>
        </w:tc>
      </w:tr>
      <w:tr w:rsidR="00F45E21" w14:paraId="3EE1C947" w14:textId="77777777" w:rsidTr="00777AC9">
        <w:trPr>
          <w:jc w:val="center"/>
        </w:trPr>
        <w:tc>
          <w:tcPr>
            <w:tcW w:w="2831" w:type="dxa"/>
            <w:vAlign w:val="center"/>
          </w:tcPr>
          <w:p w14:paraId="05400224" w14:textId="2CFC9763" w:rsidR="00F45E21" w:rsidRDefault="00F45E21" w:rsidP="00777AC9">
            <w:pPr>
              <w:ind w:firstLineChars="0" w:firstLine="0"/>
              <w:jc w:val="center"/>
            </w:pPr>
            <w:proofErr w:type="spellStart"/>
            <w:r w:rsidRPr="00F45E21">
              <w:t>RandomForestRegressor</w:t>
            </w:r>
            <w:proofErr w:type="spellEnd"/>
          </w:p>
        </w:tc>
        <w:tc>
          <w:tcPr>
            <w:tcW w:w="2831" w:type="dxa"/>
            <w:vAlign w:val="center"/>
          </w:tcPr>
          <w:p w14:paraId="039EDCE6" w14:textId="77777777" w:rsidR="00F45E21" w:rsidRDefault="00F45E21" w:rsidP="00777AC9">
            <w:pPr>
              <w:ind w:firstLineChars="0" w:firstLine="0"/>
              <w:jc w:val="center"/>
            </w:pPr>
          </w:p>
        </w:tc>
        <w:tc>
          <w:tcPr>
            <w:tcW w:w="2832" w:type="dxa"/>
            <w:vAlign w:val="center"/>
          </w:tcPr>
          <w:p w14:paraId="008D116A" w14:textId="77777777" w:rsidR="00F45E21" w:rsidRDefault="00F45E21" w:rsidP="00777AC9">
            <w:pPr>
              <w:ind w:firstLineChars="0" w:firstLine="0"/>
              <w:jc w:val="center"/>
            </w:pPr>
          </w:p>
        </w:tc>
      </w:tr>
      <w:tr w:rsidR="00F45E21" w14:paraId="5E799684" w14:textId="77777777" w:rsidTr="00777AC9">
        <w:trPr>
          <w:jc w:val="center"/>
        </w:trPr>
        <w:tc>
          <w:tcPr>
            <w:tcW w:w="2831" w:type="dxa"/>
            <w:vAlign w:val="center"/>
          </w:tcPr>
          <w:p w14:paraId="76F3845A" w14:textId="269FE14D" w:rsidR="00F45E21" w:rsidRDefault="00F45E21" w:rsidP="00777AC9">
            <w:pPr>
              <w:ind w:firstLineChars="0" w:firstLine="0"/>
              <w:jc w:val="center"/>
            </w:pPr>
            <w:r w:rsidRPr="00F45E21">
              <w:t>SVR</w:t>
            </w:r>
          </w:p>
        </w:tc>
        <w:tc>
          <w:tcPr>
            <w:tcW w:w="2831" w:type="dxa"/>
            <w:vAlign w:val="center"/>
          </w:tcPr>
          <w:p w14:paraId="77297B03" w14:textId="77777777" w:rsidR="00F45E21" w:rsidRDefault="00F45E21" w:rsidP="00777AC9">
            <w:pPr>
              <w:ind w:firstLineChars="0" w:firstLine="0"/>
              <w:jc w:val="center"/>
            </w:pPr>
          </w:p>
        </w:tc>
        <w:tc>
          <w:tcPr>
            <w:tcW w:w="2832" w:type="dxa"/>
            <w:vAlign w:val="center"/>
          </w:tcPr>
          <w:p w14:paraId="0D6107EC" w14:textId="77777777" w:rsidR="00F45E21" w:rsidRDefault="00F45E21" w:rsidP="00777AC9">
            <w:pPr>
              <w:ind w:firstLineChars="0" w:firstLine="0"/>
              <w:jc w:val="center"/>
            </w:pPr>
          </w:p>
        </w:tc>
      </w:tr>
      <w:tr w:rsidR="00F45E21" w14:paraId="6979809C" w14:textId="77777777" w:rsidTr="00777AC9">
        <w:trPr>
          <w:jc w:val="center"/>
        </w:trPr>
        <w:tc>
          <w:tcPr>
            <w:tcW w:w="2831" w:type="dxa"/>
            <w:vAlign w:val="center"/>
          </w:tcPr>
          <w:p w14:paraId="79901F1D" w14:textId="7939E940" w:rsidR="00F45E21" w:rsidRDefault="00F45E21" w:rsidP="00777AC9">
            <w:pPr>
              <w:ind w:firstLineChars="0" w:firstLine="0"/>
              <w:jc w:val="center"/>
            </w:pPr>
            <w:proofErr w:type="spellStart"/>
            <w:r w:rsidRPr="00F45E21">
              <w:t>BayesianRidge</w:t>
            </w:r>
            <w:proofErr w:type="spellEnd"/>
          </w:p>
        </w:tc>
        <w:tc>
          <w:tcPr>
            <w:tcW w:w="2831" w:type="dxa"/>
            <w:vAlign w:val="center"/>
          </w:tcPr>
          <w:p w14:paraId="2906A195" w14:textId="77777777" w:rsidR="00F45E21" w:rsidRDefault="00F45E21" w:rsidP="00777AC9">
            <w:pPr>
              <w:ind w:firstLineChars="0" w:firstLine="0"/>
              <w:jc w:val="center"/>
            </w:pPr>
          </w:p>
        </w:tc>
        <w:tc>
          <w:tcPr>
            <w:tcW w:w="2832" w:type="dxa"/>
            <w:vAlign w:val="center"/>
          </w:tcPr>
          <w:p w14:paraId="7E71A951" w14:textId="77777777" w:rsidR="00F45E21" w:rsidRDefault="00F45E21" w:rsidP="00777AC9">
            <w:pPr>
              <w:ind w:firstLineChars="0" w:firstLine="0"/>
              <w:jc w:val="center"/>
            </w:pPr>
          </w:p>
        </w:tc>
      </w:tr>
      <w:tr w:rsidR="00F45E21" w14:paraId="59F15C66" w14:textId="77777777" w:rsidTr="00777AC9">
        <w:trPr>
          <w:jc w:val="center"/>
        </w:trPr>
        <w:tc>
          <w:tcPr>
            <w:tcW w:w="2831" w:type="dxa"/>
            <w:vAlign w:val="center"/>
          </w:tcPr>
          <w:p w14:paraId="7547C7FF" w14:textId="6C2E4FFF" w:rsidR="00F45E21" w:rsidRDefault="00F45E21" w:rsidP="00777AC9">
            <w:pPr>
              <w:ind w:firstLineChars="0" w:firstLine="0"/>
              <w:jc w:val="center"/>
            </w:pPr>
            <w:proofErr w:type="spellStart"/>
            <w:r w:rsidRPr="00F45E21">
              <w:t>ExtraTreesRegressor</w:t>
            </w:r>
            <w:proofErr w:type="spellEnd"/>
          </w:p>
        </w:tc>
        <w:tc>
          <w:tcPr>
            <w:tcW w:w="2831" w:type="dxa"/>
            <w:vAlign w:val="center"/>
          </w:tcPr>
          <w:p w14:paraId="5DD06DFB" w14:textId="77777777" w:rsidR="00F45E21" w:rsidRDefault="00F45E21" w:rsidP="00777AC9">
            <w:pPr>
              <w:ind w:firstLineChars="0" w:firstLine="0"/>
              <w:jc w:val="center"/>
            </w:pPr>
          </w:p>
        </w:tc>
        <w:tc>
          <w:tcPr>
            <w:tcW w:w="2832" w:type="dxa"/>
            <w:vAlign w:val="center"/>
          </w:tcPr>
          <w:p w14:paraId="20182933" w14:textId="77777777" w:rsidR="00F45E21" w:rsidRDefault="00F45E21" w:rsidP="00777AC9">
            <w:pPr>
              <w:ind w:firstLineChars="0" w:firstLine="0"/>
              <w:jc w:val="center"/>
            </w:pPr>
          </w:p>
        </w:tc>
      </w:tr>
      <w:tr w:rsidR="00F45E21" w14:paraId="2FB30320" w14:textId="77777777" w:rsidTr="00777AC9">
        <w:trPr>
          <w:jc w:val="center"/>
        </w:trPr>
        <w:tc>
          <w:tcPr>
            <w:tcW w:w="2831" w:type="dxa"/>
            <w:vAlign w:val="center"/>
          </w:tcPr>
          <w:p w14:paraId="1B728ADA" w14:textId="32800A9C" w:rsidR="00F45E21" w:rsidRDefault="00F45E21" w:rsidP="00777AC9">
            <w:pPr>
              <w:ind w:firstLineChars="0" w:firstLine="0"/>
              <w:jc w:val="center"/>
            </w:pPr>
            <w:proofErr w:type="spellStart"/>
            <w:r w:rsidRPr="00F45E21">
              <w:t>KNeighborsRegressor</w:t>
            </w:r>
            <w:proofErr w:type="spellEnd"/>
          </w:p>
        </w:tc>
        <w:tc>
          <w:tcPr>
            <w:tcW w:w="2831" w:type="dxa"/>
            <w:vAlign w:val="center"/>
          </w:tcPr>
          <w:p w14:paraId="14457FDA" w14:textId="77777777" w:rsidR="00F45E21" w:rsidRDefault="00F45E21" w:rsidP="00777AC9">
            <w:pPr>
              <w:ind w:firstLineChars="0" w:firstLine="0"/>
              <w:jc w:val="center"/>
            </w:pPr>
          </w:p>
        </w:tc>
        <w:tc>
          <w:tcPr>
            <w:tcW w:w="2832" w:type="dxa"/>
            <w:vAlign w:val="center"/>
          </w:tcPr>
          <w:p w14:paraId="49467994" w14:textId="77777777" w:rsidR="00F45E21" w:rsidRDefault="00F45E21" w:rsidP="00777AC9">
            <w:pPr>
              <w:ind w:firstLineChars="0" w:firstLine="0"/>
              <w:jc w:val="center"/>
            </w:pPr>
          </w:p>
        </w:tc>
      </w:tr>
    </w:tbl>
    <w:p w14:paraId="7F0CAEFB" w14:textId="0191D03D" w:rsidR="00391FE5" w:rsidRDefault="00391FE5" w:rsidP="00391FE5">
      <w:pPr>
        <w:ind w:firstLine="480"/>
      </w:pPr>
      <w:bookmarkStart w:id="57" w:name="_Toc31978523"/>
      <w:r w:rsidRPr="00391FE5">
        <w:t>如表</w:t>
      </w:r>
      <w:r w:rsidRPr="00391FE5">
        <w:rPr>
          <w:rFonts w:hint="eastAsia"/>
        </w:rPr>
        <w:t>4</w:t>
      </w:r>
      <w:r w:rsidRPr="00391FE5">
        <w:t>-4</w:t>
      </w:r>
      <w:r w:rsidRPr="00391FE5">
        <w:t>和表</w:t>
      </w:r>
      <w:r w:rsidRPr="00391FE5">
        <w:rPr>
          <w:rFonts w:hint="eastAsia"/>
        </w:rPr>
        <w:t>4</w:t>
      </w:r>
      <w:r w:rsidRPr="00391FE5">
        <w:t>-5</w:t>
      </w:r>
      <w:r w:rsidRPr="00391FE5">
        <w:t>所示，</w:t>
      </w:r>
      <w:r w:rsidRPr="00391FE5">
        <w:rPr>
          <w:rFonts w:hint="eastAsia"/>
        </w:rPr>
        <w:t>在</w:t>
      </w:r>
      <w:r w:rsidRPr="00391FE5">
        <w:rPr>
          <w:rFonts w:hint="eastAsia"/>
        </w:rPr>
        <w:t>X</w:t>
      </w:r>
      <w:r w:rsidRPr="00391FE5">
        <w:t>的优化结果</w:t>
      </w:r>
      <w:r w:rsidRPr="00391FE5">
        <w:rPr>
          <w:rFonts w:hint="eastAsia"/>
        </w:rPr>
        <w:t>中</w:t>
      </w:r>
      <w:r w:rsidRPr="00391FE5">
        <w:t>控制点</w:t>
      </w:r>
      <w:r w:rsidR="003306EC">
        <w:rPr>
          <w:rFonts w:hint="eastAsia"/>
        </w:rPr>
        <w:t>的偏移量</w:t>
      </w:r>
      <w:r w:rsidRPr="00391FE5">
        <w:t>靠近</w:t>
      </w:r>
      <w:r w:rsidR="003306EC">
        <w:rPr>
          <w:rFonts w:hint="eastAsia"/>
        </w:rPr>
        <w:t>设计</w:t>
      </w:r>
      <w:r w:rsidRPr="00391FE5">
        <w:t>变量的边界</w:t>
      </w:r>
      <w:r w:rsidRPr="00391FE5">
        <w:rPr>
          <w:rFonts w:hint="eastAsia"/>
        </w:rPr>
        <w:t>值</w:t>
      </w:r>
      <w:r w:rsidRPr="00391FE5">
        <w:t>，</w:t>
      </w:r>
      <w:r>
        <w:rPr>
          <w:rFonts w:hint="eastAsia"/>
        </w:rPr>
        <w:t>预测出来的总阻力与</w:t>
      </w:r>
      <w:r w:rsidR="003306EC">
        <w:rPr>
          <w:rFonts w:hint="eastAsia"/>
        </w:rPr>
        <w:t>通过有限元</w:t>
      </w:r>
      <w:r>
        <w:rPr>
          <w:rFonts w:hint="eastAsia"/>
        </w:rPr>
        <w:t>仿真获得的总阻力相差大，单个模型的泛化能力不强</w:t>
      </w:r>
      <w:r w:rsidR="003306EC">
        <w:rPr>
          <w:rFonts w:hint="eastAsia"/>
        </w:rPr>
        <w:t>。根据不同基础学习器的结果可以看出，虽然不同学习器</w:t>
      </w:r>
      <w:r>
        <w:rPr>
          <w:rFonts w:hint="eastAsia"/>
        </w:rPr>
        <w:t>对于未知数据的预测能力差距较大，</w:t>
      </w:r>
      <w:r w:rsidR="003306EC">
        <w:rPr>
          <w:rFonts w:hint="eastAsia"/>
        </w:rPr>
        <w:t>但</w:t>
      </w:r>
      <w:r w:rsidR="003306EC">
        <w:rPr>
          <w:rFonts w:hint="eastAsia"/>
        </w:rPr>
        <w:t>St</w:t>
      </w:r>
      <w:r w:rsidR="003306EC">
        <w:t>acking</w:t>
      </w:r>
      <w:r w:rsidR="003306EC">
        <w:rPr>
          <w:rFonts w:hint="eastAsia"/>
        </w:rPr>
        <w:t>模型将</w:t>
      </w:r>
      <w:r>
        <w:rPr>
          <w:rFonts w:hint="eastAsia"/>
        </w:rPr>
        <w:t>多个模型</w:t>
      </w:r>
      <w:r w:rsidR="003306EC">
        <w:rPr>
          <w:rFonts w:hint="eastAsia"/>
        </w:rPr>
        <w:t>进行</w:t>
      </w:r>
      <w:r>
        <w:rPr>
          <w:rFonts w:hint="eastAsia"/>
        </w:rPr>
        <w:t>组合后，综合</w:t>
      </w:r>
      <w:r w:rsidR="003306EC">
        <w:rPr>
          <w:rFonts w:hint="eastAsia"/>
        </w:rPr>
        <w:t>了</w:t>
      </w:r>
      <w:r>
        <w:rPr>
          <w:rFonts w:hint="eastAsia"/>
        </w:rPr>
        <w:t>每个模型的能力</w:t>
      </w:r>
      <w:r w:rsidR="003306EC">
        <w:rPr>
          <w:rFonts w:hint="eastAsia"/>
        </w:rPr>
        <w:t>，消除了单个模型</w:t>
      </w:r>
      <w:r w:rsidR="00D76067">
        <w:rPr>
          <w:rFonts w:hint="eastAsia"/>
        </w:rPr>
        <w:t>的</w:t>
      </w:r>
      <w:r w:rsidR="003306EC">
        <w:rPr>
          <w:rFonts w:hint="eastAsia"/>
        </w:rPr>
        <w:t>最优解可能出现在边界上的影响</w:t>
      </w:r>
      <w:r>
        <w:rPr>
          <w:rFonts w:hint="eastAsia"/>
        </w:rPr>
        <w:t>。</w:t>
      </w:r>
      <w:r w:rsidR="003306EC">
        <w:rPr>
          <w:rFonts w:hint="eastAsia"/>
        </w:rPr>
        <w:t>由表</w:t>
      </w:r>
      <w:r w:rsidR="003306EC">
        <w:rPr>
          <w:rFonts w:hint="eastAsia"/>
        </w:rPr>
        <w:t>4-</w:t>
      </w:r>
      <w:r w:rsidR="003306EC">
        <w:t>5</w:t>
      </w:r>
      <w:r w:rsidR="003306EC">
        <w:rPr>
          <w:rFonts w:hint="eastAsia"/>
        </w:rPr>
        <w:t>可知，虽然</w:t>
      </w:r>
      <w:proofErr w:type="spellStart"/>
      <w:r w:rsidRPr="00391FE5">
        <w:t>BayesianRidge</w:t>
      </w:r>
      <w:proofErr w:type="spellEnd"/>
      <w:r>
        <w:rPr>
          <w:rFonts w:hint="eastAsia"/>
        </w:rPr>
        <w:t>模型通过遗传算法预测出的最优总阻力值在五个基础学习器中最好，并且还优于</w:t>
      </w:r>
      <w:r>
        <w:rPr>
          <w:rFonts w:hint="eastAsia"/>
        </w:rPr>
        <w:t>S</w:t>
      </w:r>
      <w:r>
        <w:t>tacking</w:t>
      </w:r>
      <w:r>
        <w:rPr>
          <w:rFonts w:hint="eastAsia"/>
        </w:rPr>
        <w:t>模型</w:t>
      </w:r>
      <w:r w:rsidR="003306EC">
        <w:rPr>
          <w:rFonts w:hint="eastAsia"/>
        </w:rPr>
        <w:t>的优化结果</w:t>
      </w:r>
      <w:r>
        <w:rPr>
          <w:rFonts w:hint="eastAsia"/>
        </w:rPr>
        <w:t>，但经过有限元仿真计算，得到阻力最小的模型还是</w:t>
      </w:r>
      <w:r>
        <w:rPr>
          <w:rFonts w:hint="eastAsia"/>
        </w:rPr>
        <w:t>St</w:t>
      </w:r>
      <w:r>
        <w:t>acking</w:t>
      </w:r>
      <w:r>
        <w:rPr>
          <w:rFonts w:hint="eastAsia"/>
        </w:rPr>
        <w:t>模型，</w:t>
      </w:r>
      <w:r w:rsidR="00B21CB2">
        <w:rPr>
          <w:rFonts w:hint="eastAsia"/>
        </w:rPr>
        <w:t>这表明</w:t>
      </w:r>
      <w:r w:rsidR="00B21CB2">
        <w:rPr>
          <w:rFonts w:hint="eastAsia"/>
        </w:rPr>
        <w:t>S</w:t>
      </w:r>
      <w:r w:rsidR="00B21CB2">
        <w:t>tacking</w:t>
      </w:r>
      <w:r w:rsidR="00B21CB2">
        <w:rPr>
          <w:rFonts w:hint="eastAsia"/>
        </w:rPr>
        <w:t>模型</w:t>
      </w:r>
      <w:r w:rsidR="000C398F">
        <w:rPr>
          <w:rFonts w:hint="eastAsia"/>
        </w:rPr>
        <w:t>的</w:t>
      </w:r>
      <w:r w:rsidR="00B21CB2">
        <w:rPr>
          <w:rFonts w:hint="eastAsia"/>
        </w:rPr>
        <w:t>性能更加优越。</w:t>
      </w:r>
    </w:p>
    <w:p w14:paraId="16BBA88D" w14:textId="1D37C1A6" w:rsidR="00D96664" w:rsidRPr="00D96664" w:rsidRDefault="000E36BD" w:rsidP="00391FE5">
      <w:pPr>
        <w:pStyle w:val="2"/>
      </w:pPr>
      <w:r w:rsidRPr="00D96664">
        <w:t>4.</w:t>
      </w:r>
      <w:r>
        <w:t>4</w:t>
      </w:r>
      <w:r w:rsidRPr="00D96664">
        <w:t xml:space="preserve"> </w:t>
      </w:r>
      <w:r>
        <w:rPr>
          <w:rFonts w:hint="eastAsia"/>
        </w:rPr>
        <w:t>优化结果分析</w:t>
      </w:r>
      <w:bookmarkEnd w:id="57"/>
    </w:p>
    <w:p w14:paraId="4EEE69B2" w14:textId="6022D42D" w:rsidR="00D96664" w:rsidRDefault="007617D7" w:rsidP="0030014F">
      <w:pPr>
        <w:ind w:firstLine="480"/>
      </w:pPr>
      <w:r>
        <w:rPr>
          <w:rFonts w:hint="eastAsia"/>
        </w:rPr>
        <w:t>通过遗传算法对基于二次响应面和集成学习方法对游艇建立优化模型进行寻优，可以看出使用</w:t>
      </w:r>
      <w:r>
        <w:rPr>
          <w:rFonts w:hint="eastAsia"/>
        </w:rPr>
        <w:t>St</w:t>
      </w:r>
      <w:r>
        <w:t>acking</w:t>
      </w:r>
      <w:r>
        <w:rPr>
          <w:rFonts w:hint="eastAsia"/>
        </w:rPr>
        <w:t>集成学习方法建立的模型对未知数据有更好的拟合能力，并且通过</w:t>
      </w:r>
      <w:r w:rsidR="009F1D97">
        <w:rPr>
          <w:rFonts w:hint="eastAsia"/>
        </w:rPr>
        <w:t>F</w:t>
      </w:r>
      <w:r w:rsidR="009F1D97">
        <w:t>LUENT</w:t>
      </w:r>
      <w:r>
        <w:rPr>
          <w:rFonts w:hint="eastAsia"/>
        </w:rPr>
        <w:t>仿真也证明了该模型有较好的精度。</w:t>
      </w:r>
    </w:p>
    <w:p w14:paraId="3332A8C7" w14:textId="2A150D20" w:rsidR="003F729E" w:rsidRDefault="003F729E" w:rsidP="0030014F">
      <w:pPr>
        <w:ind w:firstLine="480"/>
      </w:pPr>
      <w:r>
        <w:rPr>
          <w:rFonts w:hint="eastAsia"/>
        </w:rPr>
        <w:t>游艇最优模型和原始游艇模型的对比图如图</w:t>
      </w:r>
      <w:r>
        <w:rPr>
          <w:rFonts w:hint="eastAsia"/>
        </w:rPr>
        <w:t>4-</w:t>
      </w:r>
      <w:r>
        <w:t>3</w:t>
      </w:r>
      <w:r>
        <w:rPr>
          <w:rFonts w:hint="eastAsia"/>
        </w:rPr>
        <w:t>所示，其中椭圆标注出来的区域为变形区域，箭头所指的方向为原始游艇车身变形的方向。</w:t>
      </w:r>
      <w:r>
        <w:rPr>
          <w:rFonts w:hint="eastAsia"/>
        </w:rPr>
        <w:t>[</w:t>
      </w:r>
      <w:r>
        <w:t>0_3-p55</w:t>
      </w:r>
      <w:r>
        <w:rPr>
          <w:rFonts w:hint="eastAsia"/>
        </w:rPr>
        <w:t>，对游艇变形进行描述</w:t>
      </w:r>
      <w:r>
        <w:t>]</w:t>
      </w:r>
    </w:p>
    <w:p w14:paraId="11879DD5" w14:textId="3AE62CF1" w:rsidR="00B13E8A" w:rsidRPr="00B13E8A" w:rsidRDefault="0075308E" w:rsidP="00B13E8A">
      <w:pPr>
        <w:pStyle w:val="afff0"/>
      </w:pPr>
      <w:r w:rsidRPr="00B13E8A">
        <w:object w:dxaOrig="19777" w:dyaOrig="11149" w14:anchorId="36B9D12B">
          <v:shape id="_x0000_i1117" type="#_x0000_t75" style="width:429.15pt;height:222.3pt" o:ole="">
            <v:imagedata r:id="rId118" o:title=""/>
          </v:shape>
          <o:OLEObject Type="Embed" ProgID="Visio.Drawing.15" ShapeID="_x0000_i1117" DrawAspect="Content" ObjectID="_1643786432" r:id="rId217"/>
        </w:object>
      </w:r>
    </w:p>
    <w:p w14:paraId="1ABE9C8B" w14:textId="1A67B96B" w:rsidR="00B13E8A" w:rsidRPr="00B13E8A" w:rsidRDefault="00B13E8A" w:rsidP="00FB0121">
      <w:pPr>
        <w:pStyle w:val="afff0"/>
        <w:jc w:val="center"/>
      </w:pPr>
      <w:r w:rsidRPr="00B13E8A">
        <w:rPr>
          <w:rFonts w:hint="eastAsia"/>
        </w:rPr>
        <w:t>（</w:t>
      </w:r>
      <w:r w:rsidRPr="00B13E8A">
        <w:rPr>
          <w:rFonts w:hint="eastAsia"/>
        </w:rPr>
        <w:t>a</w:t>
      </w:r>
      <w:r w:rsidRPr="00B13E8A">
        <w:rPr>
          <w:rFonts w:hint="eastAsia"/>
        </w:rPr>
        <w:t>）</w:t>
      </w:r>
    </w:p>
    <w:p w14:paraId="1D8841C3" w14:textId="77777777" w:rsidR="00B13E8A" w:rsidRPr="00B13E8A" w:rsidRDefault="00B13E8A" w:rsidP="00B13E8A">
      <w:pPr>
        <w:pStyle w:val="afff0"/>
      </w:pPr>
      <w:r w:rsidRPr="00B13E8A">
        <w:object w:dxaOrig="19777" w:dyaOrig="11089" w14:anchorId="119A292E">
          <v:shape id="_x0000_i1118" type="#_x0000_t75" style="width:424pt;height:237.7pt" o:ole="">
            <v:imagedata r:id="rId120" o:title=""/>
          </v:shape>
          <o:OLEObject Type="Embed" ProgID="Visio.Drawing.15" ShapeID="_x0000_i1118" DrawAspect="Content" ObjectID="_1643786433" r:id="rId218"/>
        </w:object>
      </w:r>
    </w:p>
    <w:p w14:paraId="0F4F9156" w14:textId="77777777" w:rsidR="00B13E8A" w:rsidRPr="00B13E8A" w:rsidRDefault="00B13E8A" w:rsidP="00FB0121">
      <w:pPr>
        <w:pStyle w:val="afff0"/>
        <w:jc w:val="center"/>
      </w:pPr>
      <w:r w:rsidRPr="00B13E8A">
        <w:rPr>
          <w:rFonts w:hint="eastAsia"/>
        </w:rPr>
        <w:t>（</w:t>
      </w:r>
      <w:r w:rsidRPr="00B13E8A">
        <w:rPr>
          <w:rFonts w:hint="eastAsia"/>
        </w:rPr>
        <w:t>b</w:t>
      </w:r>
      <w:r w:rsidRPr="00B13E8A">
        <w:rPr>
          <w:rFonts w:hint="eastAsia"/>
        </w:rPr>
        <w:t>）</w:t>
      </w:r>
    </w:p>
    <w:p w14:paraId="7A874C42" w14:textId="4968EAB1" w:rsidR="00B13E8A" w:rsidRPr="00B13E8A" w:rsidRDefault="00B13E8A" w:rsidP="00B13E8A">
      <w:pPr>
        <w:pStyle w:val="afff0"/>
      </w:pPr>
      <w:r w:rsidRPr="00B13E8A">
        <w:object w:dxaOrig="19801" w:dyaOrig="11173" w14:anchorId="622A72EB">
          <v:shape id="_x0000_i1119" type="#_x0000_t75" style="width:424.55pt;height:193.7pt" o:ole="">
            <v:imagedata r:id="rId122" o:title=""/>
          </v:shape>
          <o:OLEObject Type="Embed" ProgID="Visio.Drawing.15" ShapeID="_x0000_i1119" DrawAspect="Content" ObjectID="_1643786434" r:id="rId219"/>
        </w:object>
      </w:r>
    </w:p>
    <w:p w14:paraId="33856CC6" w14:textId="77777777" w:rsidR="00B13E8A" w:rsidRPr="00B13E8A" w:rsidRDefault="00B13E8A" w:rsidP="00FB0121">
      <w:pPr>
        <w:pStyle w:val="afff0"/>
        <w:jc w:val="center"/>
      </w:pPr>
      <w:r w:rsidRPr="00B13E8A">
        <w:rPr>
          <w:rFonts w:hint="eastAsia"/>
        </w:rPr>
        <w:t>（</w:t>
      </w:r>
      <w:r w:rsidRPr="00B13E8A">
        <w:rPr>
          <w:rFonts w:hint="eastAsia"/>
        </w:rPr>
        <w:t>c</w:t>
      </w:r>
      <w:r w:rsidRPr="00B13E8A">
        <w:rPr>
          <w:rFonts w:hint="eastAsia"/>
        </w:rPr>
        <w:t>）</w:t>
      </w:r>
    </w:p>
    <w:p w14:paraId="04A53F13" w14:textId="59006AD5" w:rsidR="00B13E8A" w:rsidRPr="00B13E8A" w:rsidRDefault="00B13E8A" w:rsidP="00B13E8A">
      <w:pPr>
        <w:pStyle w:val="afff0"/>
      </w:pPr>
      <w:r w:rsidRPr="00B13E8A">
        <w:rPr>
          <w:rFonts w:hint="eastAsia"/>
        </w:rPr>
        <w:t>图</w:t>
      </w:r>
      <w:r>
        <w:t>4</w:t>
      </w:r>
      <w:r w:rsidRPr="00B13E8A">
        <w:rPr>
          <w:rFonts w:hint="eastAsia"/>
        </w:rPr>
        <w:t>-</w:t>
      </w:r>
      <w:r w:rsidRPr="00B13E8A">
        <w:t xml:space="preserve">3 </w:t>
      </w:r>
      <w:r>
        <w:rPr>
          <w:rFonts w:hint="eastAsia"/>
        </w:rPr>
        <w:t>游艇变形前后外形对比图</w:t>
      </w:r>
      <w:r w:rsidRPr="00B13E8A">
        <w:rPr>
          <w:rFonts w:hint="eastAsia"/>
        </w:rPr>
        <w:t>。（</w:t>
      </w:r>
      <w:r w:rsidRPr="00B13E8A">
        <w:rPr>
          <w:rFonts w:hint="eastAsia"/>
        </w:rPr>
        <w:t>a</w:t>
      </w:r>
      <w:r w:rsidRPr="00B13E8A">
        <w:rPr>
          <w:rFonts w:hint="eastAsia"/>
        </w:rPr>
        <w:t>）舭部控制点；（</w:t>
      </w:r>
      <w:r w:rsidRPr="00B13E8A">
        <w:rPr>
          <w:rFonts w:hint="eastAsia"/>
        </w:rPr>
        <w:t>b</w:t>
      </w:r>
      <w:r w:rsidRPr="00B13E8A">
        <w:rPr>
          <w:rFonts w:hint="eastAsia"/>
        </w:rPr>
        <w:t>）船底控制点；（</w:t>
      </w:r>
      <w:r w:rsidRPr="00B13E8A">
        <w:rPr>
          <w:rFonts w:hint="eastAsia"/>
        </w:rPr>
        <w:t>c</w:t>
      </w:r>
      <w:r w:rsidRPr="00B13E8A">
        <w:rPr>
          <w:rFonts w:hint="eastAsia"/>
        </w:rPr>
        <w:t>）船首控制点</w:t>
      </w:r>
    </w:p>
    <w:p w14:paraId="38A8F437" w14:textId="08041F1E" w:rsidR="003F729E" w:rsidRDefault="003F729E" w:rsidP="0030014F">
      <w:pPr>
        <w:ind w:firstLine="480"/>
      </w:pPr>
      <w:r>
        <w:rPr>
          <w:rFonts w:hint="eastAsia"/>
        </w:rPr>
        <w:t>为了更直观的说明游艇总阻力优化效果，接下来将对优化前后游艇模型的压力分布图进行比对和分析。如图</w:t>
      </w:r>
      <w:r>
        <w:rPr>
          <w:rFonts w:hint="eastAsia"/>
        </w:rPr>
        <w:t>4-</w:t>
      </w:r>
      <w:r>
        <w:t>4</w:t>
      </w:r>
      <w:r>
        <w:rPr>
          <w:rFonts w:hint="eastAsia"/>
        </w:rPr>
        <w:t>所示，优化后的游艇</w:t>
      </w:r>
      <w:r w:rsidR="00CA7656">
        <w:rPr>
          <w:rFonts w:hint="eastAsia"/>
        </w:rPr>
        <w:t>在</w:t>
      </w:r>
      <w:r w:rsidR="00CA7656">
        <w:rPr>
          <w:rFonts w:hint="eastAsia"/>
        </w:rPr>
        <w:t>5</w:t>
      </w:r>
      <w:r w:rsidR="00CA7656">
        <w:t>m/s</w:t>
      </w:r>
      <w:r w:rsidR="00CA7656">
        <w:rPr>
          <w:rFonts w:hint="eastAsia"/>
        </w:rPr>
        <w:t>入口速度下的仿真结果中，</w:t>
      </w:r>
      <w:r>
        <w:rPr>
          <w:rFonts w:hint="eastAsia"/>
        </w:rPr>
        <w:t>船艏进流段的最大压力有所下降，从</w:t>
      </w:r>
      <w:r w:rsidRPr="00FA1709">
        <w:rPr>
          <w:rFonts w:hint="eastAsia"/>
          <w:color w:val="FF0000"/>
        </w:rPr>
        <w:t>X</w:t>
      </w:r>
      <w:r>
        <w:rPr>
          <w:rFonts w:hint="eastAsia"/>
        </w:rPr>
        <w:t>降到了</w:t>
      </w:r>
      <w:r w:rsidRPr="00FA1709">
        <w:rPr>
          <w:rFonts w:hint="eastAsia"/>
          <w:color w:val="FF0000"/>
        </w:rPr>
        <w:t>X</w:t>
      </w:r>
      <w:r>
        <w:rPr>
          <w:rFonts w:hint="eastAsia"/>
        </w:rPr>
        <w:t>，优化后的游艇进流段处的正压区数值相对于优化前的游艇有明显下降，并且由于船尾部名优进行变形，造成尾部负压区压力无明显变化，这样就减少了游艇模型前后的压差阻力</w:t>
      </w:r>
      <w:r w:rsidR="00B13E8A">
        <w:rPr>
          <w:rFonts w:hint="eastAsia"/>
        </w:rPr>
        <w:t>，这使得兴波阻力得以降低</w:t>
      </w:r>
      <w:r>
        <w:rPr>
          <w:rFonts w:hint="eastAsia"/>
        </w:rPr>
        <w:t>，</w:t>
      </w:r>
      <w:r w:rsidR="00B13E8A">
        <w:rPr>
          <w:rFonts w:hint="eastAsia"/>
        </w:rPr>
        <w:t>因此游艇总阻力也减降低了</w:t>
      </w:r>
      <w:r>
        <w:rPr>
          <w:rFonts w:hint="eastAsia"/>
        </w:rPr>
        <w:t>。</w:t>
      </w:r>
    </w:p>
    <w:tbl>
      <w:tblPr>
        <w:tblStyle w:val="afb"/>
        <w:tblW w:w="0" w:type="auto"/>
        <w:tblLook w:val="04A0" w:firstRow="1" w:lastRow="0" w:firstColumn="1" w:lastColumn="0" w:noHBand="0" w:noVBand="1"/>
      </w:tblPr>
      <w:tblGrid>
        <w:gridCol w:w="4247"/>
        <w:gridCol w:w="4247"/>
      </w:tblGrid>
      <w:tr w:rsidR="007D7454" w14:paraId="4EDC3569" w14:textId="77777777" w:rsidTr="007D7454">
        <w:tc>
          <w:tcPr>
            <w:tcW w:w="4247" w:type="dxa"/>
          </w:tcPr>
          <w:p w14:paraId="18BBEC91" w14:textId="56B0E9F9" w:rsidR="007D7454" w:rsidRDefault="007D7454" w:rsidP="007D7454">
            <w:pPr>
              <w:pStyle w:val="afff0"/>
            </w:pPr>
            <w:r>
              <w:rPr>
                <w:noProof/>
              </w:rPr>
              <w:drawing>
                <wp:inline distT="0" distB="0" distL="0" distR="0" wp14:anchorId="5C0CDDD5" wp14:editId="23973534">
                  <wp:extent cx="2520000" cy="15106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sure-fron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520000" cy="1510696"/>
                          </a:xfrm>
                          <a:prstGeom prst="rect">
                            <a:avLst/>
                          </a:prstGeom>
                        </pic:spPr>
                      </pic:pic>
                    </a:graphicData>
                  </a:graphic>
                </wp:inline>
              </w:drawing>
            </w:r>
          </w:p>
        </w:tc>
        <w:tc>
          <w:tcPr>
            <w:tcW w:w="4247" w:type="dxa"/>
          </w:tcPr>
          <w:p w14:paraId="7C6F249A" w14:textId="57119BE6" w:rsidR="007D7454" w:rsidRDefault="007D7454" w:rsidP="007D7454">
            <w:pPr>
              <w:pStyle w:val="afff0"/>
            </w:pPr>
            <w:r>
              <w:rPr>
                <w:noProof/>
              </w:rPr>
              <w:drawing>
                <wp:inline distT="0" distB="0" distL="0" distR="0" wp14:anchorId="1CFB5E66" wp14:editId="38A77703">
                  <wp:extent cx="2520000" cy="1503584"/>
                  <wp:effectExtent l="0" t="0" r="0" b="190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212A6C89" w14:textId="77777777" w:rsidR="007D7454" w:rsidRDefault="007D7454" w:rsidP="007D7454">
      <w:pPr>
        <w:pStyle w:val="afff0"/>
      </w:pPr>
    </w:p>
    <w:p w14:paraId="4D496F1C" w14:textId="56894589" w:rsidR="00B13E8A" w:rsidRDefault="00B13E8A" w:rsidP="00B13E8A">
      <w:pPr>
        <w:pStyle w:val="afff0"/>
      </w:pPr>
    </w:p>
    <w:p w14:paraId="0DB79263" w14:textId="16082199" w:rsidR="00B13E8A" w:rsidRDefault="00B13E8A" w:rsidP="00B13E8A">
      <w:pPr>
        <w:pStyle w:val="afff0"/>
        <w:jc w:val="center"/>
      </w:pPr>
      <w:r>
        <w:rPr>
          <w:rFonts w:hint="eastAsia"/>
        </w:rPr>
        <w:t>（</w:t>
      </w:r>
      <w:r>
        <w:rPr>
          <w:rFonts w:hint="eastAsia"/>
        </w:rPr>
        <w:t>a</w:t>
      </w:r>
      <w:r>
        <w:rPr>
          <w:rFonts w:hint="eastAsia"/>
        </w:rPr>
        <w:t>）</w:t>
      </w:r>
    </w:p>
    <w:tbl>
      <w:tblPr>
        <w:tblStyle w:val="afb"/>
        <w:tblW w:w="0" w:type="auto"/>
        <w:tblLook w:val="04A0" w:firstRow="1" w:lastRow="0" w:firstColumn="1" w:lastColumn="0" w:noHBand="0" w:noVBand="1"/>
      </w:tblPr>
      <w:tblGrid>
        <w:gridCol w:w="4247"/>
        <w:gridCol w:w="4247"/>
      </w:tblGrid>
      <w:tr w:rsidR="007D7454" w:rsidRPr="007D7454" w14:paraId="370C3EEC" w14:textId="77777777" w:rsidTr="00E516E6">
        <w:tc>
          <w:tcPr>
            <w:tcW w:w="4247" w:type="dxa"/>
          </w:tcPr>
          <w:p w14:paraId="52F56720" w14:textId="77777777" w:rsidR="007D7454" w:rsidRPr="007D7454" w:rsidRDefault="007D7454" w:rsidP="007D7454">
            <w:pPr>
              <w:pStyle w:val="afff0"/>
            </w:pPr>
            <w:r w:rsidRPr="007D7454">
              <w:rPr>
                <w:noProof/>
              </w:rPr>
              <w:drawing>
                <wp:inline distT="0" distB="0" distL="0" distR="0" wp14:anchorId="6BD6B015" wp14:editId="262E195B">
                  <wp:extent cx="2520000" cy="1510696"/>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sure-fron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520000" cy="1510696"/>
                          </a:xfrm>
                          <a:prstGeom prst="rect">
                            <a:avLst/>
                          </a:prstGeom>
                        </pic:spPr>
                      </pic:pic>
                    </a:graphicData>
                  </a:graphic>
                </wp:inline>
              </w:drawing>
            </w:r>
          </w:p>
        </w:tc>
        <w:tc>
          <w:tcPr>
            <w:tcW w:w="4247" w:type="dxa"/>
          </w:tcPr>
          <w:p w14:paraId="2B820BD2" w14:textId="77777777" w:rsidR="007D7454" w:rsidRPr="007D7454" w:rsidRDefault="007D7454" w:rsidP="007D7454">
            <w:pPr>
              <w:pStyle w:val="afff0"/>
            </w:pPr>
            <w:r w:rsidRPr="007D7454">
              <w:rPr>
                <w:noProof/>
              </w:rPr>
              <w:drawing>
                <wp:inline distT="0" distB="0" distL="0" distR="0" wp14:anchorId="518F781F" wp14:editId="080022B8">
                  <wp:extent cx="2520000" cy="1503584"/>
                  <wp:effectExtent l="0" t="0" r="0" b="190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20000" cy="1503584"/>
                          </a:xfrm>
                          <a:prstGeom prst="rect">
                            <a:avLst/>
                          </a:prstGeom>
                          <a:noFill/>
                          <a:ln>
                            <a:noFill/>
                          </a:ln>
                        </pic:spPr>
                      </pic:pic>
                    </a:graphicData>
                  </a:graphic>
                </wp:inline>
              </w:drawing>
            </w:r>
          </w:p>
        </w:tc>
      </w:tr>
    </w:tbl>
    <w:p w14:paraId="50FDB80F" w14:textId="25A1A437" w:rsidR="00B13E8A" w:rsidRDefault="00B13E8A" w:rsidP="00B13E8A">
      <w:pPr>
        <w:pStyle w:val="afff0"/>
      </w:pPr>
    </w:p>
    <w:p w14:paraId="051B8C71" w14:textId="32824473" w:rsidR="00B13E8A" w:rsidRPr="00B13E8A" w:rsidRDefault="00B13E8A" w:rsidP="00B13E8A">
      <w:pPr>
        <w:pStyle w:val="afff0"/>
        <w:jc w:val="center"/>
      </w:pPr>
      <w:r>
        <w:rPr>
          <w:rFonts w:hint="eastAsia"/>
        </w:rPr>
        <w:lastRenderedPageBreak/>
        <w:t>（</w:t>
      </w:r>
      <w:r>
        <w:rPr>
          <w:rFonts w:hint="eastAsia"/>
        </w:rPr>
        <w:t>b</w:t>
      </w:r>
      <w:r>
        <w:rPr>
          <w:rFonts w:hint="eastAsia"/>
        </w:rPr>
        <w:t>）</w:t>
      </w:r>
    </w:p>
    <w:p w14:paraId="56422D86" w14:textId="6C5A57A0" w:rsidR="003F729E" w:rsidRDefault="00B13E8A" w:rsidP="00B90CD5">
      <w:pPr>
        <w:widowControl/>
        <w:spacing w:line="240" w:lineRule="auto"/>
        <w:ind w:firstLineChars="0" w:firstLine="0"/>
        <w:jc w:val="center"/>
      </w:pPr>
      <w:r>
        <w:rPr>
          <w:rFonts w:hint="eastAsia"/>
        </w:rPr>
        <w:t>图</w:t>
      </w:r>
      <w:r>
        <w:rPr>
          <w:rFonts w:hint="eastAsia"/>
        </w:rPr>
        <w:t>4-</w:t>
      </w:r>
      <w:r>
        <w:t xml:space="preserve">4 </w:t>
      </w:r>
      <w:r>
        <w:rPr>
          <w:rFonts w:hint="eastAsia"/>
        </w:rPr>
        <w:t>游艇变形前后艇身压力对比图。（</w:t>
      </w:r>
      <w:r>
        <w:rPr>
          <w:rFonts w:hint="eastAsia"/>
        </w:rPr>
        <w:t>a</w:t>
      </w:r>
      <w:r>
        <w:rPr>
          <w:rFonts w:hint="eastAsia"/>
        </w:rPr>
        <w:t>）优化前压力分布图；（</w:t>
      </w:r>
      <w:r>
        <w:rPr>
          <w:rFonts w:hint="eastAsia"/>
        </w:rPr>
        <w:t>b</w:t>
      </w:r>
      <w:r>
        <w:rPr>
          <w:rFonts w:hint="eastAsia"/>
        </w:rPr>
        <w:t>）优化后压力分布图</w:t>
      </w:r>
    </w:p>
    <w:p w14:paraId="60E08BAA" w14:textId="2B7AE1B2" w:rsidR="00CA7656" w:rsidRDefault="00CA7656" w:rsidP="00CA7656">
      <w:pPr>
        <w:ind w:firstLine="480"/>
      </w:pPr>
      <w:r>
        <w:rPr>
          <w:rFonts w:hint="eastAsia"/>
        </w:rPr>
        <w:t>经过分析，可以得到优化后的游艇在给定速度下总阻力值有所下降。为了更全面的分析优化后的游艇在性能上的提升，现对游艇在不同傅汝德数下进行仿真，并与优化前的总阻力进行对比，结果如表</w:t>
      </w:r>
      <w:r>
        <w:rPr>
          <w:rFonts w:hint="eastAsia"/>
        </w:rPr>
        <w:t>X</w:t>
      </w:r>
      <w:r>
        <w:rPr>
          <w:rFonts w:hint="eastAsia"/>
        </w:rPr>
        <w:t>所示。</w:t>
      </w:r>
    </w:p>
    <w:p w14:paraId="24313E69" w14:textId="002833D7" w:rsidR="00CA7656" w:rsidRDefault="00CA7656" w:rsidP="00CA7656">
      <w:pPr>
        <w:pStyle w:val="afff0"/>
        <w:jc w:val="center"/>
      </w:pPr>
      <w:r>
        <w:rPr>
          <w:rFonts w:hint="eastAsia"/>
        </w:rPr>
        <w:t>表</w:t>
      </w:r>
      <w:r>
        <w:rPr>
          <w:rFonts w:hint="eastAsia"/>
        </w:rPr>
        <w:t>X</w:t>
      </w:r>
      <w:r>
        <w:t xml:space="preserve"> </w:t>
      </w:r>
      <w:r>
        <w:rPr>
          <w:rFonts w:hint="eastAsia"/>
        </w:rPr>
        <w:t>不同傅汝德数下游艇优化前后总阻力</w:t>
      </w:r>
    </w:p>
    <w:tbl>
      <w:tblPr>
        <w:tblStyle w:val="afb"/>
        <w:tblW w:w="0" w:type="auto"/>
        <w:tblLook w:val="04A0" w:firstRow="1" w:lastRow="0" w:firstColumn="1" w:lastColumn="0" w:noHBand="0" w:noVBand="1"/>
      </w:tblPr>
      <w:tblGrid>
        <w:gridCol w:w="2169"/>
        <w:gridCol w:w="2189"/>
        <w:gridCol w:w="2189"/>
        <w:gridCol w:w="1947"/>
      </w:tblGrid>
      <w:tr w:rsidR="00CA7656" w14:paraId="006C1625" w14:textId="46F88802" w:rsidTr="00CA7656">
        <w:tc>
          <w:tcPr>
            <w:tcW w:w="2169" w:type="dxa"/>
          </w:tcPr>
          <w:p w14:paraId="7D611174" w14:textId="104C5562" w:rsidR="00CA7656" w:rsidRDefault="00CA7656" w:rsidP="00CA7656">
            <w:pPr>
              <w:ind w:firstLine="480"/>
            </w:pPr>
            <w:r>
              <w:rPr>
                <w:rFonts w:hint="eastAsia"/>
              </w:rPr>
              <w:t>Fr</w:t>
            </w:r>
          </w:p>
        </w:tc>
        <w:tc>
          <w:tcPr>
            <w:tcW w:w="2189" w:type="dxa"/>
          </w:tcPr>
          <w:p w14:paraId="0FE77B44" w14:textId="68C10AE1" w:rsidR="00CA7656" w:rsidRDefault="00CA7656" w:rsidP="00CA7656">
            <w:pPr>
              <w:ind w:firstLine="480"/>
            </w:pPr>
            <w:r>
              <w:rPr>
                <w:rFonts w:hint="eastAsia"/>
              </w:rPr>
              <w:t>优化前总阻力（</w:t>
            </w:r>
            <w:r>
              <w:rPr>
                <w:rFonts w:hint="eastAsia"/>
              </w:rPr>
              <w:t>N</w:t>
            </w:r>
            <w:r>
              <w:rPr>
                <w:rFonts w:hint="eastAsia"/>
              </w:rPr>
              <w:t>）</w:t>
            </w:r>
          </w:p>
        </w:tc>
        <w:tc>
          <w:tcPr>
            <w:tcW w:w="2189" w:type="dxa"/>
          </w:tcPr>
          <w:p w14:paraId="3E709760" w14:textId="2B881CCB" w:rsidR="00CA7656" w:rsidRDefault="00CA7656" w:rsidP="00CA7656">
            <w:pPr>
              <w:ind w:firstLine="480"/>
            </w:pPr>
            <w:r>
              <w:rPr>
                <w:rFonts w:hint="eastAsia"/>
              </w:rPr>
              <w:t>优化后总阻力（</w:t>
            </w:r>
            <w:r>
              <w:rPr>
                <w:rFonts w:hint="eastAsia"/>
              </w:rPr>
              <w:t>N</w:t>
            </w:r>
            <w:r>
              <w:rPr>
                <w:rFonts w:hint="eastAsia"/>
              </w:rPr>
              <w:t>）</w:t>
            </w:r>
          </w:p>
        </w:tc>
        <w:tc>
          <w:tcPr>
            <w:tcW w:w="1947" w:type="dxa"/>
          </w:tcPr>
          <w:p w14:paraId="47869529" w14:textId="0D388F7C" w:rsidR="00CA7656" w:rsidRDefault="00CA7656" w:rsidP="00CA7656">
            <w:pPr>
              <w:ind w:firstLine="480"/>
            </w:pPr>
            <w:r>
              <w:rPr>
                <w:rFonts w:hint="eastAsia"/>
              </w:rPr>
              <w:t>比较（</w:t>
            </w:r>
            <w:r>
              <w:rPr>
                <w:rFonts w:hint="eastAsia"/>
              </w:rPr>
              <w:t>%</w:t>
            </w:r>
            <w:r>
              <w:rPr>
                <w:rFonts w:hint="eastAsia"/>
              </w:rPr>
              <w:t>）</w:t>
            </w:r>
          </w:p>
        </w:tc>
      </w:tr>
      <w:tr w:rsidR="00CA7656" w14:paraId="67046D90" w14:textId="111516F8" w:rsidTr="00CA7656">
        <w:tc>
          <w:tcPr>
            <w:tcW w:w="2169" w:type="dxa"/>
          </w:tcPr>
          <w:p w14:paraId="4D9A3BDE" w14:textId="3A4D0541" w:rsidR="00CA7656" w:rsidRDefault="00CA7656" w:rsidP="00CA7656">
            <w:pPr>
              <w:ind w:firstLine="480"/>
            </w:pPr>
            <w:r>
              <w:rPr>
                <w:rFonts w:hint="eastAsia"/>
              </w:rPr>
              <w:t>0</w:t>
            </w:r>
            <w:r>
              <w:t>.05</w:t>
            </w:r>
          </w:p>
        </w:tc>
        <w:tc>
          <w:tcPr>
            <w:tcW w:w="2189" w:type="dxa"/>
          </w:tcPr>
          <w:p w14:paraId="30F796DB" w14:textId="77777777" w:rsidR="00CA7656" w:rsidRDefault="00CA7656" w:rsidP="00CA7656">
            <w:pPr>
              <w:ind w:firstLine="480"/>
            </w:pPr>
          </w:p>
        </w:tc>
        <w:tc>
          <w:tcPr>
            <w:tcW w:w="2189" w:type="dxa"/>
          </w:tcPr>
          <w:p w14:paraId="25632162" w14:textId="77777777" w:rsidR="00CA7656" w:rsidRDefault="00CA7656" w:rsidP="00CA7656">
            <w:pPr>
              <w:ind w:firstLine="480"/>
            </w:pPr>
          </w:p>
        </w:tc>
        <w:tc>
          <w:tcPr>
            <w:tcW w:w="1947" w:type="dxa"/>
          </w:tcPr>
          <w:p w14:paraId="711EF019" w14:textId="77777777" w:rsidR="00CA7656" w:rsidRDefault="00CA7656" w:rsidP="00CA7656">
            <w:pPr>
              <w:ind w:firstLine="480"/>
            </w:pPr>
          </w:p>
        </w:tc>
      </w:tr>
      <w:tr w:rsidR="00CA7656" w14:paraId="13263973" w14:textId="4AEDDE46" w:rsidTr="00CA7656">
        <w:tc>
          <w:tcPr>
            <w:tcW w:w="2169" w:type="dxa"/>
          </w:tcPr>
          <w:p w14:paraId="2FEC19A9" w14:textId="2FC2307F" w:rsidR="00CA7656" w:rsidRDefault="00CA7656" w:rsidP="00CA7656">
            <w:pPr>
              <w:ind w:firstLine="480"/>
            </w:pPr>
            <w:r>
              <w:rPr>
                <w:rFonts w:hint="eastAsia"/>
              </w:rPr>
              <w:t>0</w:t>
            </w:r>
            <w:r>
              <w:t>.1</w:t>
            </w:r>
          </w:p>
        </w:tc>
        <w:tc>
          <w:tcPr>
            <w:tcW w:w="2189" w:type="dxa"/>
          </w:tcPr>
          <w:p w14:paraId="0FA134E6" w14:textId="77777777" w:rsidR="00CA7656" w:rsidRDefault="00CA7656" w:rsidP="00CA7656">
            <w:pPr>
              <w:ind w:firstLine="480"/>
            </w:pPr>
          </w:p>
        </w:tc>
        <w:tc>
          <w:tcPr>
            <w:tcW w:w="2189" w:type="dxa"/>
          </w:tcPr>
          <w:p w14:paraId="3677207D" w14:textId="77777777" w:rsidR="00CA7656" w:rsidRDefault="00CA7656" w:rsidP="00CA7656">
            <w:pPr>
              <w:ind w:firstLine="480"/>
            </w:pPr>
          </w:p>
        </w:tc>
        <w:tc>
          <w:tcPr>
            <w:tcW w:w="1947" w:type="dxa"/>
          </w:tcPr>
          <w:p w14:paraId="2275128D" w14:textId="77777777" w:rsidR="00CA7656" w:rsidRDefault="00CA7656" w:rsidP="00CA7656">
            <w:pPr>
              <w:ind w:firstLine="480"/>
            </w:pPr>
          </w:p>
        </w:tc>
      </w:tr>
      <w:tr w:rsidR="00CA7656" w14:paraId="5D21A49C" w14:textId="00556D04" w:rsidTr="00CA7656">
        <w:tc>
          <w:tcPr>
            <w:tcW w:w="2169" w:type="dxa"/>
          </w:tcPr>
          <w:p w14:paraId="3C76A2AE" w14:textId="2ECC15D7" w:rsidR="00CA7656" w:rsidRDefault="00CA7656" w:rsidP="00CA7656">
            <w:pPr>
              <w:ind w:firstLine="480"/>
            </w:pPr>
            <w:r>
              <w:rPr>
                <w:rFonts w:hint="eastAsia"/>
              </w:rPr>
              <w:t>0</w:t>
            </w:r>
            <w:r>
              <w:t>.2</w:t>
            </w:r>
          </w:p>
        </w:tc>
        <w:tc>
          <w:tcPr>
            <w:tcW w:w="2189" w:type="dxa"/>
          </w:tcPr>
          <w:p w14:paraId="2E4BC601" w14:textId="77777777" w:rsidR="00CA7656" w:rsidRDefault="00CA7656" w:rsidP="00CA7656">
            <w:pPr>
              <w:ind w:firstLine="480"/>
            </w:pPr>
          </w:p>
        </w:tc>
        <w:tc>
          <w:tcPr>
            <w:tcW w:w="2189" w:type="dxa"/>
          </w:tcPr>
          <w:p w14:paraId="2BF7D135" w14:textId="77777777" w:rsidR="00CA7656" w:rsidRDefault="00CA7656" w:rsidP="00CA7656">
            <w:pPr>
              <w:ind w:firstLine="480"/>
            </w:pPr>
          </w:p>
        </w:tc>
        <w:tc>
          <w:tcPr>
            <w:tcW w:w="1947" w:type="dxa"/>
          </w:tcPr>
          <w:p w14:paraId="6843D1FF" w14:textId="77777777" w:rsidR="00CA7656" w:rsidRDefault="00CA7656" w:rsidP="00CA7656">
            <w:pPr>
              <w:ind w:firstLine="480"/>
            </w:pPr>
          </w:p>
        </w:tc>
      </w:tr>
      <w:tr w:rsidR="00CA7656" w14:paraId="4D956639" w14:textId="0CDC0F8A" w:rsidTr="00CA7656">
        <w:tc>
          <w:tcPr>
            <w:tcW w:w="2169" w:type="dxa"/>
          </w:tcPr>
          <w:p w14:paraId="6EB4E403" w14:textId="3BADF244" w:rsidR="00CA7656" w:rsidRDefault="00CA7656" w:rsidP="00CA7656">
            <w:pPr>
              <w:ind w:firstLine="480"/>
            </w:pPr>
            <w:r>
              <w:rPr>
                <w:rFonts w:hint="eastAsia"/>
              </w:rPr>
              <w:t>0</w:t>
            </w:r>
            <w:r>
              <w:t>.3</w:t>
            </w:r>
          </w:p>
        </w:tc>
        <w:tc>
          <w:tcPr>
            <w:tcW w:w="2189" w:type="dxa"/>
          </w:tcPr>
          <w:p w14:paraId="2C9C4426" w14:textId="77777777" w:rsidR="00CA7656" w:rsidRDefault="00CA7656" w:rsidP="00CA7656">
            <w:pPr>
              <w:ind w:firstLine="480"/>
            </w:pPr>
          </w:p>
        </w:tc>
        <w:tc>
          <w:tcPr>
            <w:tcW w:w="2189" w:type="dxa"/>
          </w:tcPr>
          <w:p w14:paraId="01EF1F6E" w14:textId="77777777" w:rsidR="00CA7656" w:rsidRDefault="00CA7656" w:rsidP="00CA7656">
            <w:pPr>
              <w:ind w:firstLine="480"/>
            </w:pPr>
          </w:p>
        </w:tc>
        <w:tc>
          <w:tcPr>
            <w:tcW w:w="1947" w:type="dxa"/>
          </w:tcPr>
          <w:p w14:paraId="714CD235" w14:textId="77777777" w:rsidR="00CA7656" w:rsidRDefault="00CA7656" w:rsidP="00CA7656">
            <w:pPr>
              <w:ind w:firstLine="480"/>
            </w:pPr>
          </w:p>
        </w:tc>
      </w:tr>
      <w:tr w:rsidR="00CA7656" w14:paraId="246C875F" w14:textId="2B293A7C" w:rsidTr="00CA7656">
        <w:tc>
          <w:tcPr>
            <w:tcW w:w="2169" w:type="dxa"/>
          </w:tcPr>
          <w:p w14:paraId="777F7970" w14:textId="1839C8EC" w:rsidR="00CA7656" w:rsidRDefault="00CA7656" w:rsidP="00CA7656">
            <w:pPr>
              <w:ind w:firstLine="480"/>
            </w:pPr>
            <w:r>
              <w:rPr>
                <w:rFonts w:hint="eastAsia"/>
              </w:rPr>
              <w:t>0</w:t>
            </w:r>
            <w:r>
              <w:t>.4</w:t>
            </w:r>
          </w:p>
        </w:tc>
        <w:tc>
          <w:tcPr>
            <w:tcW w:w="2189" w:type="dxa"/>
          </w:tcPr>
          <w:p w14:paraId="7062C1A2" w14:textId="77777777" w:rsidR="00CA7656" w:rsidRDefault="00CA7656" w:rsidP="00CA7656">
            <w:pPr>
              <w:ind w:firstLine="480"/>
            </w:pPr>
          </w:p>
        </w:tc>
        <w:tc>
          <w:tcPr>
            <w:tcW w:w="2189" w:type="dxa"/>
          </w:tcPr>
          <w:p w14:paraId="17AB5F1D" w14:textId="77777777" w:rsidR="00CA7656" w:rsidRDefault="00CA7656" w:rsidP="00CA7656">
            <w:pPr>
              <w:ind w:firstLine="480"/>
            </w:pPr>
          </w:p>
        </w:tc>
        <w:tc>
          <w:tcPr>
            <w:tcW w:w="1947" w:type="dxa"/>
          </w:tcPr>
          <w:p w14:paraId="67B56B01" w14:textId="77777777" w:rsidR="00CA7656" w:rsidRDefault="00CA7656" w:rsidP="00CA7656">
            <w:pPr>
              <w:ind w:firstLine="480"/>
            </w:pPr>
          </w:p>
        </w:tc>
      </w:tr>
    </w:tbl>
    <w:p w14:paraId="21596C70" w14:textId="77777777" w:rsidR="00CA7656" w:rsidRPr="00CA7656" w:rsidRDefault="00CA7656" w:rsidP="00CA7656">
      <w:pPr>
        <w:pStyle w:val="afff0"/>
        <w:jc w:val="center"/>
      </w:pPr>
    </w:p>
    <w:p w14:paraId="0FAB472B" w14:textId="729F2362" w:rsidR="00FB0121" w:rsidRDefault="00FB0121" w:rsidP="00FB0121">
      <w:pPr>
        <w:pStyle w:val="2"/>
        <w:spacing w:before="120"/>
      </w:pPr>
      <w:bookmarkStart w:id="58" w:name="_Toc31978524"/>
      <w:r>
        <w:rPr>
          <w:rFonts w:hint="eastAsia"/>
        </w:rPr>
        <w:t>4</w:t>
      </w:r>
      <w:r>
        <w:t>.</w:t>
      </w:r>
      <w:r w:rsidR="008D5EB9">
        <w:t>5</w:t>
      </w:r>
      <w:r>
        <w:t xml:space="preserve"> </w:t>
      </w:r>
      <w:r>
        <w:rPr>
          <w:rFonts w:hint="eastAsia"/>
        </w:rPr>
        <w:t>本章小节</w:t>
      </w:r>
      <w:bookmarkEnd w:id="58"/>
    </w:p>
    <w:p w14:paraId="4140F92C" w14:textId="0203F1A7" w:rsidR="00FB0121" w:rsidRPr="00FB0121" w:rsidRDefault="00FB0121" w:rsidP="00FB0121">
      <w:pPr>
        <w:ind w:firstLine="480"/>
      </w:pPr>
      <w:r>
        <w:rPr>
          <w:rFonts w:hint="eastAsia"/>
        </w:rPr>
        <w:t>本章</w:t>
      </w:r>
      <w:r w:rsidR="00D7756E">
        <w:rPr>
          <w:rFonts w:hint="eastAsia"/>
        </w:rPr>
        <w:t>分析了各控制点的偏移与总阻力之间的关系，发现游艇舭部控制点在</w:t>
      </w:r>
      <w:r w:rsidR="00D7756E">
        <w:rPr>
          <w:rFonts w:hint="eastAsia"/>
        </w:rPr>
        <w:t>Z</w:t>
      </w:r>
      <w:r w:rsidR="00D7756E">
        <w:rPr>
          <w:rFonts w:hint="eastAsia"/>
        </w:rPr>
        <w:t>轴方向上对游艇阻力影响最大并且呈现负相关性。</w:t>
      </w:r>
      <w:r>
        <w:rPr>
          <w:rFonts w:hint="eastAsia"/>
        </w:rPr>
        <w:t>对基于二次响应面建立的模型进行了评估，发现二次响应面建立的模型对已有数据拟合能力高对未知数据拟合能力</w:t>
      </w:r>
      <w:r w:rsidR="007A3B05">
        <w:rPr>
          <w:rFonts w:hint="eastAsia"/>
        </w:rPr>
        <w:t>低</w:t>
      </w:r>
      <w:r>
        <w:rPr>
          <w:rFonts w:hint="eastAsia"/>
        </w:rPr>
        <w:t>，出现了过拟合现象。在</w:t>
      </w:r>
      <w:r>
        <w:rPr>
          <w:rFonts w:hint="eastAsia"/>
        </w:rPr>
        <w:t>5</w:t>
      </w:r>
      <w:r>
        <w:rPr>
          <w:rFonts w:hint="eastAsia"/>
        </w:rPr>
        <w:t>折交叉验证下基于二次响应面建立的</w:t>
      </w:r>
      <w:r w:rsidR="007A3B05">
        <w:rPr>
          <w:rFonts w:hint="eastAsia"/>
        </w:rPr>
        <w:t>代理</w:t>
      </w:r>
      <w:r>
        <w:rPr>
          <w:rFonts w:hint="eastAsia"/>
        </w:rPr>
        <w:t>模型的</w:t>
      </w:r>
      <w:r>
        <w:rPr>
          <w:rFonts w:hint="eastAsia"/>
        </w:rPr>
        <w:t>R</w:t>
      </w:r>
      <w:r>
        <w:t>MAE</w:t>
      </w:r>
      <w:r>
        <w:rPr>
          <w:rFonts w:hint="eastAsia"/>
        </w:rPr>
        <w:t>为</w:t>
      </w:r>
      <w:r>
        <w:rPr>
          <w:rFonts w:hint="eastAsia"/>
        </w:rPr>
        <w:t>3</w:t>
      </w:r>
      <w:r>
        <w:t>.</w:t>
      </w:r>
      <w:r w:rsidR="00400C43">
        <w:t>87</w:t>
      </w:r>
      <w:r>
        <w:rPr>
          <w:rFonts w:hint="eastAsia"/>
        </w:rPr>
        <w:t>%</w:t>
      </w:r>
      <w:r>
        <w:rPr>
          <w:rFonts w:hint="eastAsia"/>
        </w:rPr>
        <w:t>，而基于</w:t>
      </w:r>
      <w:r>
        <w:rPr>
          <w:rFonts w:hint="eastAsia"/>
        </w:rPr>
        <w:t>Stacking</w:t>
      </w:r>
      <w:r>
        <w:rPr>
          <w:rFonts w:hint="eastAsia"/>
        </w:rPr>
        <w:t>集成学习建立的模型在</w:t>
      </w:r>
      <w:r>
        <w:rPr>
          <w:rFonts w:hint="eastAsia"/>
        </w:rPr>
        <w:t>5</w:t>
      </w:r>
      <w:r>
        <w:rPr>
          <w:rFonts w:hint="eastAsia"/>
        </w:rPr>
        <w:t>折交叉验证下的</w:t>
      </w:r>
      <w:r>
        <w:rPr>
          <w:rFonts w:hint="eastAsia"/>
        </w:rPr>
        <w:t>R</w:t>
      </w:r>
      <w:r>
        <w:t>MAE</w:t>
      </w:r>
      <w:r>
        <w:rPr>
          <w:rFonts w:hint="eastAsia"/>
        </w:rPr>
        <w:t>为</w:t>
      </w:r>
      <w:r w:rsidRPr="00FB0121">
        <w:t>1.</w:t>
      </w:r>
      <w:r w:rsidR="00400C43">
        <w:t>39</w:t>
      </w:r>
      <w:r w:rsidRPr="00FB0121">
        <w:t>%</w:t>
      </w:r>
      <w:r>
        <w:rPr>
          <w:rFonts w:hint="eastAsia"/>
        </w:rPr>
        <w:t>，</w:t>
      </w:r>
      <w:r w:rsidR="007A3B05">
        <w:rPr>
          <w:rFonts w:hint="eastAsia"/>
        </w:rPr>
        <w:t>后者对未知数据的预测能力高，显然更适合用于建立代理模型。利用遗传算法分别对基础学习器和</w:t>
      </w:r>
      <w:r w:rsidR="007A3B05">
        <w:rPr>
          <w:rFonts w:hint="eastAsia"/>
        </w:rPr>
        <w:t>Stacking</w:t>
      </w:r>
      <w:r w:rsidR="007A3B05">
        <w:rPr>
          <w:rFonts w:hint="eastAsia"/>
        </w:rPr>
        <w:t>模型进行寻优，发现基于</w:t>
      </w:r>
      <w:r w:rsidR="007A3B05" w:rsidRPr="007A3B05">
        <w:rPr>
          <w:rFonts w:hint="eastAsia"/>
        </w:rPr>
        <w:t>S</w:t>
      </w:r>
      <w:r w:rsidR="007A3B05" w:rsidRPr="007A3B05">
        <w:t>tacking</w:t>
      </w:r>
      <w:r w:rsidR="007A3B05">
        <w:rPr>
          <w:rFonts w:hint="eastAsia"/>
        </w:rPr>
        <w:t>模型得到的最优解的变量值不易出现在边界点上，而单个学习器容易的解容易出现在边界点上，这表明通过组合的方式</w:t>
      </w:r>
      <w:r w:rsidR="007A3B05" w:rsidRPr="007A3B05">
        <w:rPr>
          <w:rFonts w:hint="eastAsia"/>
        </w:rPr>
        <w:t>S</w:t>
      </w:r>
      <w:r w:rsidR="007A3B05" w:rsidRPr="007A3B05">
        <w:t>tacking</w:t>
      </w:r>
      <w:r w:rsidR="007A3B05">
        <w:rPr>
          <w:rFonts w:hint="eastAsia"/>
        </w:rPr>
        <w:t>模型泛化能力要比单个基础学习器更强。</w:t>
      </w:r>
      <w:r w:rsidR="0079701F">
        <w:rPr>
          <w:rFonts w:hint="eastAsia"/>
        </w:rPr>
        <w:t>通过使用</w:t>
      </w:r>
      <w:r w:rsidR="0079701F" w:rsidRPr="0079701F">
        <w:rPr>
          <w:rFonts w:hint="eastAsia"/>
        </w:rPr>
        <w:t>S</w:t>
      </w:r>
      <w:r w:rsidR="0079701F" w:rsidRPr="0079701F">
        <w:t>tacking</w:t>
      </w:r>
      <w:r w:rsidR="0079701F">
        <w:rPr>
          <w:rFonts w:hint="eastAsia"/>
        </w:rPr>
        <w:t>模型，最后得到的最优游艇造型</w:t>
      </w:r>
      <w:r w:rsidR="00CA7656">
        <w:rPr>
          <w:rFonts w:hint="eastAsia"/>
        </w:rPr>
        <w:t>在给定设计速度下</w:t>
      </w:r>
      <w:r w:rsidR="0079701F">
        <w:rPr>
          <w:rFonts w:hint="eastAsia"/>
        </w:rPr>
        <w:t>的总阻力下降了</w:t>
      </w:r>
      <w:r w:rsidR="0079701F">
        <w:rPr>
          <w:rFonts w:hint="eastAsia"/>
        </w:rPr>
        <w:t>X</w:t>
      </w:r>
      <w:r w:rsidR="0079701F">
        <w:rPr>
          <w:rFonts w:hint="eastAsia"/>
        </w:rPr>
        <w:t>，并且与</w:t>
      </w:r>
      <w:r w:rsidR="0079701F">
        <w:rPr>
          <w:rFonts w:hint="eastAsia"/>
        </w:rPr>
        <w:t>F</w:t>
      </w:r>
      <w:r w:rsidR="0079701F">
        <w:t>LUENT</w:t>
      </w:r>
      <w:r w:rsidR="0079701F">
        <w:rPr>
          <w:rFonts w:hint="eastAsia"/>
        </w:rPr>
        <w:t>仿真结果相比误差较小，结果可信度高。</w:t>
      </w:r>
    </w:p>
    <w:p w14:paraId="76BD1953" w14:textId="77777777" w:rsidR="00FB0121" w:rsidRPr="00FB0121" w:rsidRDefault="00FB0121" w:rsidP="00FB0121">
      <w:pPr>
        <w:ind w:firstLine="480"/>
      </w:pPr>
    </w:p>
    <w:p w14:paraId="231689D9" w14:textId="77777777" w:rsidR="00FB0121" w:rsidRPr="00FB0121" w:rsidRDefault="00FB0121" w:rsidP="00FB0121">
      <w:pPr>
        <w:ind w:firstLine="480"/>
      </w:pPr>
    </w:p>
    <w:p w14:paraId="4A826571" w14:textId="77777777" w:rsidR="006028ED" w:rsidRDefault="006028ED">
      <w:pPr>
        <w:widowControl/>
        <w:spacing w:line="240" w:lineRule="auto"/>
        <w:ind w:firstLineChars="0" w:firstLine="0"/>
        <w:jc w:val="left"/>
      </w:pPr>
      <w:r>
        <w:br w:type="page"/>
      </w:r>
    </w:p>
    <w:p w14:paraId="01C2C6EB" w14:textId="77777777" w:rsidR="006A7EEF" w:rsidRDefault="006028ED" w:rsidP="00880D15">
      <w:pPr>
        <w:pStyle w:val="1"/>
        <w:ind w:firstLine="600"/>
      </w:pPr>
      <w:bookmarkStart w:id="59" w:name="_Toc31978525"/>
      <w:r>
        <w:rPr>
          <w:rFonts w:hint="eastAsia"/>
        </w:rPr>
        <w:lastRenderedPageBreak/>
        <w:t>第五章</w:t>
      </w:r>
      <w:r>
        <w:rPr>
          <w:rFonts w:hint="eastAsia"/>
        </w:rPr>
        <w:t xml:space="preserve"> </w:t>
      </w:r>
      <w:r>
        <w:rPr>
          <w:rFonts w:hint="eastAsia"/>
        </w:rPr>
        <w:t>全文总结与展望</w:t>
      </w:r>
      <w:bookmarkEnd w:id="59"/>
    </w:p>
    <w:p w14:paraId="67A96314" w14:textId="77777777" w:rsidR="006A7EEF" w:rsidRDefault="006A7EEF" w:rsidP="00BC6408">
      <w:pPr>
        <w:pStyle w:val="2"/>
      </w:pPr>
      <w:bookmarkStart w:id="60" w:name="_Toc31978526"/>
      <w:r>
        <w:rPr>
          <w:rFonts w:hint="eastAsia"/>
        </w:rPr>
        <w:t>5</w:t>
      </w:r>
      <w:r>
        <w:t xml:space="preserve">.1 </w:t>
      </w:r>
      <w:r>
        <w:rPr>
          <w:rFonts w:hint="eastAsia"/>
        </w:rPr>
        <w:t>全文总结</w:t>
      </w:r>
      <w:bookmarkEnd w:id="60"/>
    </w:p>
    <w:p w14:paraId="424E5FB3" w14:textId="47381CCF" w:rsidR="006A7EEF" w:rsidRDefault="00CE4D81" w:rsidP="00880D15">
      <w:pPr>
        <w:ind w:firstLine="480"/>
      </w:pPr>
      <w:r>
        <w:rPr>
          <w:rFonts w:hint="eastAsia"/>
        </w:rPr>
        <w:t>为了提升游艇的性能，本文</w:t>
      </w:r>
      <w:r w:rsidR="00151EB5">
        <w:rPr>
          <w:rFonts w:hint="eastAsia"/>
        </w:rPr>
        <w:t>对</w:t>
      </w:r>
      <w:bookmarkStart w:id="61" w:name="_GoBack"/>
      <w:bookmarkEnd w:id="61"/>
      <w:r>
        <w:rPr>
          <w:rFonts w:hint="eastAsia"/>
        </w:rPr>
        <w:t>某游艇模型进行了基于减阻的艇身造型优化研究。本文将整个优化设计分为了两个部分：第一个部分为游艇外流场的有限元仿真，第二部分为基于自由变形技术和代理模型的减阻优化研究。</w:t>
      </w:r>
    </w:p>
    <w:p w14:paraId="677B975C" w14:textId="6D30C7D2" w:rsidR="00D02E30" w:rsidRPr="00D02E30" w:rsidRDefault="00D02E30" w:rsidP="00B50C9C">
      <w:pPr>
        <w:ind w:firstLine="480"/>
      </w:pPr>
      <w:r>
        <w:rPr>
          <w:rFonts w:hint="eastAsia"/>
        </w:rPr>
        <w:t>在第一个部分中，基于某企业自研的游艇</w:t>
      </w:r>
      <w:r w:rsidRPr="00D02E30">
        <w:rPr>
          <w:rFonts w:hint="eastAsia"/>
        </w:rPr>
        <w:t>，通过三维软件</w:t>
      </w:r>
      <w:r w:rsidRPr="00D02E30">
        <w:rPr>
          <w:rFonts w:hint="eastAsia"/>
        </w:rPr>
        <w:t>U</w:t>
      </w:r>
      <w:r w:rsidRPr="00D02E30">
        <w:t>G</w:t>
      </w:r>
      <w:r w:rsidRPr="00D02E30">
        <w:rPr>
          <w:rFonts w:hint="eastAsia"/>
        </w:rPr>
        <w:t>创建</w:t>
      </w:r>
      <w:r>
        <w:rPr>
          <w:rFonts w:hint="eastAsia"/>
        </w:rPr>
        <w:t>了</w:t>
      </w:r>
      <w:r w:rsidRPr="00D02E30">
        <w:rPr>
          <w:rFonts w:hint="eastAsia"/>
        </w:rPr>
        <w:t>1:</w:t>
      </w:r>
      <w:r w:rsidRPr="00D02E30">
        <w:t>1</w:t>
      </w:r>
      <w:r w:rsidRPr="00D02E30">
        <w:rPr>
          <w:rFonts w:hint="eastAsia"/>
        </w:rPr>
        <w:t>比例的原始游艇模型，</w:t>
      </w:r>
      <w:r>
        <w:rPr>
          <w:rFonts w:hint="eastAsia"/>
        </w:rPr>
        <w:t>为减少流体力学计算的复杂度，对游艇进行了必要的简化</w:t>
      </w:r>
      <w:r w:rsidRPr="00D02E30">
        <w:rPr>
          <w:rFonts w:hint="eastAsia"/>
        </w:rPr>
        <w:t>。</w:t>
      </w:r>
      <w:r>
        <w:rPr>
          <w:rFonts w:hint="eastAsia"/>
        </w:rPr>
        <w:t>确定了</w:t>
      </w:r>
      <w:r w:rsidRPr="00D02E30">
        <w:rPr>
          <w:rFonts w:hint="eastAsia"/>
        </w:rPr>
        <w:t>流体计算域的大小，</w:t>
      </w:r>
      <w:r>
        <w:rPr>
          <w:rFonts w:hint="eastAsia"/>
        </w:rPr>
        <w:t>讨论了</w:t>
      </w:r>
      <w:r w:rsidRPr="00D02E30">
        <w:rPr>
          <w:rFonts w:hint="eastAsia"/>
        </w:rPr>
        <w:t>网格划分方法，</w:t>
      </w:r>
      <w:r>
        <w:rPr>
          <w:rFonts w:hint="eastAsia"/>
        </w:rPr>
        <w:t>明确了使用的网格结构，</w:t>
      </w:r>
      <w:r w:rsidRPr="00D02E30">
        <w:rPr>
          <w:rFonts w:hint="eastAsia"/>
        </w:rPr>
        <w:t>利用</w:t>
      </w:r>
      <w:r w:rsidRPr="00D02E30">
        <w:rPr>
          <w:rFonts w:hint="eastAsia"/>
        </w:rPr>
        <w:t>A</w:t>
      </w:r>
      <w:r w:rsidRPr="00D02E30">
        <w:t xml:space="preserve">NSYS </w:t>
      </w:r>
      <w:r w:rsidRPr="00D02E30">
        <w:rPr>
          <w:rFonts w:hint="eastAsia"/>
        </w:rPr>
        <w:t>I</w:t>
      </w:r>
      <w:r w:rsidRPr="00D02E30">
        <w:t>CEM</w:t>
      </w:r>
      <w:r w:rsidRPr="00D02E30">
        <w:rPr>
          <w:rFonts w:hint="eastAsia"/>
        </w:rPr>
        <w:t>网格划分软件对</w:t>
      </w:r>
      <w:r>
        <w:rPr>
          <w:rFonts w:hint="eastAsia"/>
        </w:rPr>
        <w:t>有限元仿真模型</w:t>
      </w:r>
      <w:r w:rsidRPr="00D02E30">
        <w:rPr>
          <w:rFonts w:hint="eastAsia"/>
        </w:rPr>
        <w:t>进行网格划分。</w:t>
      </w:r>
      <w:r w:rsidR="00B50C9C">
        <w:rPr>
          <w:rFonts w:hint="eastAsia"/>
        </w:rPr>
        <w:t>介绍了流体力学仿真的基本流程，确定在</w:t>
      </w:r>
      <w:r w:rsidR="00B50C9C">
        <w:rPr>
          <w:rFonts w:hint="eastAsia"/>
        </w:rPr>
        <w:t>F</w:t>
      </w:r>
      <w:r w:rsidR="00B50C9C">
        <w:t>LUENT</w:t>
      </w:r>
      <w:r w:rsidR="00B50C9C">
        <w:rPr>
          <w:rFonts w:hint="eastAsia"/>
        </w:rPr>
        <w:t>下的边界条件设置以及其它参数的设置，包括</w:t>
      </w:r>
      <w:r w:rsidRPr="00D02E30">
        <w:rPr>
          <w:rFonts w:hint="eastAsia"/>
        </w:rPr>
        <w:t>多相流、求解器、初始条件和收敛准则等。</w:t>
      </w:r>
      <w:r w:rsidR="00B50C9C">
        <w:rPr>
          <w:rFonts w:hint="eastAsia"/>
        </w:rPr>
        <w:t>通过</w:t>
      </w:r>
      <w:r w:rsidRPr="00D02E30">
        <w:rPr>
          <w:rFonts w:hint="eastAsia"/>
        </w:rPr>
        <w:t>使用</w:t>
      </w:r>
      <w:r w:rsidR="00B50C9C">
        <w:rPr>
          <w:rFonts w:hint="eastAsia"/>
        </w:rPr>
        <w:t>A</w:t>
      </w:r>
      <w:r w:rsidR="00B50C9C">
        <w:t>NSYS W</w:t>
      </w:r>
      <w:r w:rsidR="00B50C9C">
        <w:rPr>
          <w:rFonts w:hint="eastAsia"/>
        </w:rPr>
        <w:t>o</w:t>
      </w:r>
      <w:r w:rsidR="00B50C9C">
        <w:t>rk</w:t>
      </w:r>
      <w:r w:rsidR="00B50C9C">
        <w:rPr>
          <w:rFonts w:hint="eastAsia"/>
        </w:rPr>
        <w:t>b</w:t>
      </w:r>
      <w:r w:rsidR="00B50C9C">
        <w:t>enc</w:t>
      </w:r>
      <w:r w:rsidR="00B50C9C">
        <w:rPr>
          <w:rFonts w:hint="eastAsia"/>
        </w:rPr>
        <w:t>h</w:t>
      </w:r>
      <w:r w:rsidR="00B50C9C">
        <w:rPr>
          <w:rFonts w:hint="eastAsia"/>
        </w:rPr>
        <w:t>平台下的</w:t>
      </w:r>
      <w:r w:rsidRPr="00D02E30">
        <w:t>CFD-POST</w:t>
      </w:r>
      <w:r w:rsidRPr="00D02E30">
        <w:rPr>
          <w:rFonts w:hint="eastAsia"/>
        </w:rPr>
        <w:t>后处理器对</w:t>
      </w:r>
      <w:r w:rsidR="00B50C9C">
        <w:rPr>
          <w:rFonts w:hint="eastAsia"/>
        </w:rPr>
        <w:t>F</w:t>
      </w:r>
      <w:r w:rsidR="00B50C9C">
        <w:t>LUENT</w:t>
      </w:r>
      <w:r w:rsidRPr="00D02E30">
        <w:rPr>
          <w:rFonts w:hint="eastAsia"/>
        </w:rPr>
        <w:t>仿真结果进行处理，获得游艇艇身压力图、艇身流线图以及总阻力值大小，</w:t>
      </w:r>
      <w:r w:rsidR="00B50C9C">
        <w:rPr>
          <w:rFonts w:hint="eastAsia"/>
        </w:rPr>
        <w:t>对</w:t>
      </w:r>
      <w:r w:rsidRPr="00D02E30">
        <w:rPr>
          <w:rFonts w:hint="eastAsia"/>
        </w:rPr>
        <w:t>游艇</w:t>
      </w:r>
      <w:r w:rsidR="00B50C9C">
        <w:rPr>
          <w:rFonts w:hint="eastAsia"/>
        </w:rPr>
        <w:t>的</w:t>
      </w:r>
      <w:r w:rsidRPr="00D02E30">
        <w:rPr>
          <w:rFonts w:hint="eastAsia"/>
        </w:rPr>
        <w:t>压力图和流线图进行</w:t>
      </w:r>
      <w:r w:rsidR="00B50C9C">
        <w:rPr>
          <w:rFonts w:hint="eastAsia"/>
        </w:rPr>
        <w:t>了</w:t>
      </w:r>
      <w:r w:rsidRPr="00D02E30">
        <w:rPr>
          <w:rFonts w:hint="eastAsia"/>
        </w:rPr>
        <w:t>分析。</w:t>
      </w:r>
    </w:p>
    <w:p w14:paraId="291B32B1" w14:textId="18666357" w:rsidR="00BC6408" w:rsidRDefault="00D02E30" w:rsidP="00880D15">
      <w:pPr>
        <w:ind w:firstLine="480"/>
      </w:pPr>
      <w:r>
        <w:rPr>
          <w:rFonts w:hint="eastAsia"/>
        </w:rPr>
        <w:t>在第二个部分中，</w:t>
      </w:r>
      <w:r w:rsidR="00B50C9C">
        <w:rPr>
          <w:rFonts w:hint="eastAsia"/>
        </w:rPr>
        <w:t>提出了基于</w:t>
      </w:r>
      <w:r w:rsidR="00B50C9C">
        <w:rPr>
          <w:rFonts w:hint="eastAsia"/>
        </w:rPr>
        <w:t>S</w:t>
      </w:r>
      <w:r w:rsidR="00B50C9C">
        <w:t>tacking</w:t>
      </w:r>
      <w:r w:rsidR="00B50C9C">
        <w:rPr>
          <w:rFonts w:hint="eastAsia"/>
        </w:rPr>
        <w:t>集成学习的代理模型的建立，</w:t>
      </w:r>
      <w:r w:rsidR="00B50C9C" w:rsidRPr="00B50C9C">
        <w:rPr>
          <w:rFonts w:hint="eastAsia"/>
        </w:rPr>
        <w:t>介绍了交叉验证和网格搜索等方法</w:t>
      </w:r>
      <w:r w:rsidR="00B50C9C">
        <w:rPr>
          <w:rFonts w:hint="eastAsia"/>
        </w:rPr>
        <w:t>，讨论了基于自由变形技术的游艇造型优化流程。</w:t>
      </w:r>
      <w:r w:rsidR="00334C7B">
        <w:rPr>
          <w:rFonts w:hint="eastAsia"/>
        </w:rPr>
        <w:t>在造型优化中首先介绍了自由变形技术，并介绍了自由变形技术在游艇几何重构方面的应用</w:t>
      </w:r>
      <w:r w:rsidRPr="00D02E30">
        <w:rPr>
          <w:rFonts w:hint="eastAsia"/>
        </w:rPr>
        <w:t>，</w:t>
      </w:r>
      <w:r w:rsidR="00334C7B">
        <w:rPr>
          <w:rFonts w:hint="eastAsia"/>
        </w:rPr>
        <w:t>确定了自由变形的</w:t>
      </w:r>
      <w:r w:rsidRPr="00D02E30">
        <w:rPr>
          <w:rFonts w:hint="eastAsia"/>
        </w:rPr>
        <w:t>网格</w:t>
      </w:r>
      <w:r w:rsidR="00334C7B">
        <w:rPr>
          <w:rFonts w:hint="eastAsia"/>
        </w:rPr>
        <w:t>数量</w:t>
      </w:r>
      <w:r w:rsidRPr="00D02E30">
        <w:rPr>
          <w:rFonts w:hint="eastAsia"/>
        </w:rPr>
        <w:t>，</w:t>
      </w:r>
      <w:r w:rsidR="00334C7B">
        <w:rPr>
          <w:rFonts w:hint="eastAsia"/>
        </w:rPr>
        <w:t>明确了待变形区域，</w:t>
      </w:r>
      <w:r w:rsidRPr="00D02E30">
        <w:rPr>
          <w:rFonts w:hint="eastAsia"/>
        </w:rPr>
        <w:t>确定变形控制点的数量与变形点的取值范围。</w:t>
      </w:r>
      <w:r w:rsidR="00334C7B">
        <w:rPr>
          <w:rFonts w:hint="eastAsia"/>
        </w:rPr>
        <w:t>基于拉丁超立方对设计变量进行抽样，得到了具有代表性的控制点偏移量的样本数据，根据样本数据利用自由变形技术对游艇进行了变形，得到了多组不同造型的游艇模型。</w:t>
      </w:r>
      <w:r w:rsidRPr="00D02E30">
        <w:rPr>
          <w:rFonts w:hint="eastAsia"/>
        </w:rPr>
        <w:t>利用逆向建模方法对变形模型进行</w:t>
      </w:r>
      <w:r w:rsidR="00334C7B">
        <w:rPr>
          <w:rFonts w:hint="eastAsia"/>
        </w:rPr>
        <w:t>了</w:t>
      </w:r>
      <w:r w:rsidRPr="00D02E30">
        <w:rPr>
          <w:rFonts w:hint="eastAsia"/>
        </w:rPr>
        <w:t>处理，</w:t>
      </w:r>
      <w:r w:rsidR="00334C7B">
        <w:rPr>
          <w:rFonts w:hint="eastAsia"/>
        </w:rPr>
        <w:t>将变形后的模型转换为了可编辑的模型</w:t>
      </w:r>
      <w:r w:rsidRPr="00D02E30">
        <w:rPr>
          <w:rFonts w:hint="eastAsia"/>
        </w:rPr>
        <w:t>。</w:t>
      </w:r>
      <w:r w:rsidR="00334C7B">
        <w:rPr>
          <w:rFonts w:hint="eastAsia"/>
        </w:rPr>
        <w:t>在建立有限元仿真模型后，对变形模型进行网格划分和有限元仿真计算，获得了变形模型</w:t>
      </w:r>
      <w:r w:rsidRPr="00D02E30">
        <w:rPr>
          <w:rFonts w:hint="eastAsia"/>
        </w:rPr>
        <w:t>对应的总阻力，从而获得建立代理模型所需要的</w:t>
      </w:r>
      <w:r w:rsidR="00334C7B">
        <w:rPr>
          <w:rFonts w:hint="eastAsia"/>
        </w:rPr>
        <w:t>总阻力</w:t>
      </w:r>
      <w:r w:rsidRPr="00D02E30">
        <w:rPr>
          <w:rFonts w:hint="eastAsia"/>
        </w:rPr>
        <w:t>样本数据</w:t>
      </w:r>
      <w:r w:rsidR="00334C7B">
        <w:rPr>
          <w:rFonts w:hint="eastAsia"/>
        </w:rPr>
        <w:t>。</w:t>
      </w:r>
      <w:r w:rsidR="009D4B95">
        <w:rPr>
          <w:rFonts w:hint="eastAsia"/>
        </w:rPr>
        <w:t>获得所有所需训练样本数据后，</w:t>
      </w:r>
      <w:r w:rsidRPr="00D02E30">
        <w:rPr>
          <w:rFonts w:hint="eastAsia"/>
        </w:rPr>
        <w:t>利用数据挖掘对获得的训练数据进行分析，探讨控制点的偏移与游艇行驶过程中受到的总阻力之间的关系，为游艇造型优化提供指导性意见。</w:t>
      </w:r>
      <w:r w:rsidR="009D4B95">
        <w:rPr>
          <w:rFonts w:hint="eastAsia"/>
        </w:rPr>
        <w:t>分别对基于二次响应面的模型和</w:t>
      </w:r>
      <w:r w:rsidR="009D4B95">
        <w:rPr>
          <w:rFonts w:hint="eastAsia"/>
        </w:rPr>
        <w:t>S</w:t>
      </w:r>
      <w:r w:rsidR="009D4B95">
        <w:t>tacking</w:t>
      </w:r>
      <w:r w:rsidR="009D4B95">
        <w:rPr>
          <w:rFonts w:hint="eastAsia"/>
        </w:rPr>
        <w:t>模型进行训练，分析并比较了两者对已有数据的拟合能力和对未知数据的预测能力，得出基于</w:t>
      </w:r>
      <w:r w:rsidR="009D4B95">
        <w:rPr>
          <w:rFonts w:hint="eastAsia"/>
        </w:rPr>
        <w:t>S</w:t>
      </w:r>
      <w:r w:rsidR="009D4B95">
        <w:t>tacking</w:t>
      </w:r>
      <w:r w:rsidR="009D4B95">
        <w:rPr>
          <w:rFonts w:hint="eastAsia"/>
        </w:rPr>
        <w:t>模型建立的代理模型具有更好的预测能力的结果。比较了</w:t>
      </w:r>
      <w:r w:rsidR="009D4B95">
        <w:rPr>
          <w:rFonts w:hint="eastAsia"/>
        </w:rPr>
        <w:t>S</w:t>
      </w:r>
      <w:r w:rsidR="009D4B95">
        <w:t>tacking</w:t>
      </w:r>
      <w:r w:rsidR="009D4B95">
        <w:rPr>
          <w:rFonts w:hint="eastAsia"/>
        </w:rPr>
        <w:t>模型与其基础学习器的拟合能力和预测能力，最后得到了</w:t>
      </w:r>
      <w:r w:rsidR="009D4B95">
        <w:rPr>
          <w:rFonts w:hint="eastAsia"/>
        </w:rPr>
        <w:t>S</w:t>
      </w:r>
      <w:r w:rsidR="009D4B95">
        <w:t>tacking</w:t>
      </w:r>
      <w:r w:rsidR="009D4B95">
        <w:rPr>
          <w:rFonts w:hint="eastAsia"/>
        </w:rPr>
        <w:t>模型比单个模拥有更好的泛化能力的结果。通过遗传算法对基于</w:t>
      </w:r>
      <w:r w:rsidR="009D4B95">
        <w:rPr>
          <w:rFonts w:hint="eastAsia"/>
        </w:rPr>
        <w:t>S</w:t>
      </w:r>
      <w:r w:rsidR="009D4B95">
        <w:t>tacking</w:t>
      </w:r>
      <w:r w:rsidR="009D4B95">
        <w:rPr>
          <w:rFonts w:hint="eastAsia"/>
        </w:rPr>
        <w:t>模型建立的代理模型进行寻优，得到了控制点最优的偏移量，经过自由变形和有限元仿真后，最优的游艇造型相比对原始游艇造型，总阻力值下降了</w:t>
      </w:r>
      <w:r w:rsidR="009D4B95" w:rsidRPr="009D4B95">
        <w:rPr>
          <w:rFonts w:hint="eastAsia"/>
          <w:color w:val="FF0000"/>
        </w:rPr>
        <w:t>X</w:t>
      </w:r>
      <w:r w:rsidR="009D4B95">
        <w:rPr>
          <w:rFonts w:hint="eastAsia"/>
        </w:rPr>
        <w:t>，并且误差较小，误差值为</w:t>
      </w:r>
      <w:r w:rsidR="009D4B95" w:rsidRPr="009D4B95">
        <w:rPr>
          <w:rFonts w:hint="eastAsia"/>
          <w:color w:val="FF0000"/>
        </w:rPr>
        <w:t>X</w:t>
      </w:r>
      <w:r w:rsidR="009D4B95">
        <w:rPr>
          <w:rFonts w:hint="eastAsia"/>
        </w:rPr>
        <w:t>，可</w:t>
      </w:r>
      <w:r w:rsidR="009D4B95">
        <w:rPr>
          <w:rFonts w:hint="eastAsia"/>
        </w:rPr>
        <w:lastRenderedPageBreak/>
        <w:t>信度较高。</w:t>
      </w:r>
    </w:p>
    <w:p w14:paraId="29E4DCA6" w14:textId="17A7ED99" w:rsidR="006A7EEF" w:rsidRDefault="006A7EEF" w:rsidP="00BC6408">
      <w:pPr>
        <w:pStyle w:val="2"/>
      </w:pPr>
      <w:bookmarkStart w:id="62" w:name="_Toc31978527"/>
      <w:r>
        <w:rPr>
          <w:rFonts w:hint="eastAsia"/>
        </w:rPr>
        <w:t>5</w:t>
      </w:r>
      <w:r>
        <w:t xml:space="preserve">.2 </w:t>
      </w:r>
      <w:r>
        <w:rPr>
          <w:rFonts w:hint="eastAsia"/>
        </w:rPr>
        <w:t>后续工作展望</w:t>
      </w:r>
      <w:bookmarkEnd w:id="62"/>
    </w:p>
    <w:p w14:paraId="2052B27E" w14:textId="42740A5F" w:rsidR="006A7EEF" w:rsidRDefault="00BC6408" w:rsidP="006A7EEF">
      <w:pPr>
        <w:ind w:firstLine="480"/>
      </w:pPr>
      <w:r>
        <w:rPr>
          <w:rFonts w:hint="eastAsia"/>
        </w:rPr>
        <w:t>本文利用自由</w:t>
      </w:r>
      <w:r w:rsidR="0022043C">
        <w:rPr>
          <w:rFonts w:hint="eastAsia"/>
        </w:rPr>
        <w:t>变形</w:t>
      </w:r>
      <w:r>
        <w:rPr>
          <w:rFonts w:hint="eastAsia"/>
        </w:rPr>
        <w:t>技术对游艇船艏、舭部和船底进行了变形，通过</w:t>
      </w:r>
      <w:r>
        <w:rPr>
          <w:rFonts w:hint="eastAsia"/>
        </w:rPr>
        <w:t>S</w:t>
      </w:r>
      <w:r>
        <w:t>tacking</w:t>
      </w:r>
      <w:r>
        <w:rPr>
          <w:rFonts w:hint="eastAsia"/>
        </w:rPr>
        <w:t>集成学习方法建立了代理模型，并利用遗传算法得到了最优的游艇造型，为游艇造型优化提供了有益的参考与意见。由于时间原因，本文研究内容仍有地方需要进一步完善：</w:t>
      </w:r>
    </w:p>
    <w:p w14:paraId="547631DA" w14:textId="3B3DAAB6" w:rsidR="00BC6408" w:rsidRDefault="00BC6408" w:rsidP="006A7EEF">
      <w:pPr>
        <w:ind w:firstLine="480"/>
      </w:pPr>
      <w:r>
        <w:rPr>
          <w:rFonts w:hint="eastAsia"/>
        </w:rPr>
        <w:t>1</w:t>
      </w:r>
      <w:r>
        <w:t xml:space="preserve">. </w:t>
      </w:r>
      <w:r>
        <w:rPr>
          <w:rFonts w:hint="eastAsia"/>
        </w:rPr>
        <w:t>设计变量的选取。考虑到优化复杂程度，本文只针对</w:t>
      </w:r>
      <w:r w:rsidRPr="00BC6408">
        <w:rPr>
          <w:rFonts w:hint="eastAsia"/>
        </w:rPr>
        <w:t>船艏、舭部和船底</w:t>
      </w:r>
      <w:r>
        <w:rPr>
          <w:rFonts w:hint="eastAsia"/>
        </w:rPr>
        <w:t>进行变形，若时间允许可以使用自由变形技术对游艇吃水线上部分舱室进行变形，并且控制点的选取还可以更加地细化，</w:t>
      </w:r>
      <w:r w:rsidR="0022043C">
        <w:rPr>
          <w:rFonts w:hint="eastAsia"/>
        </w:rPr>
        <w:t>采集</w:t>
      </w:r>
      <w:r>
        <w:rPr>
          <w:rFonts w:hint="eastAsia"/>
        </w:rPr>
        <w:t>更多的</w:t>
      </w:r>
      <w:r w:rsidR="004C01DC">
        <w:rPr>
          <w:rFonts w:hint="eastAsia"/>
        </w:rPr>
        <w:t>样本数据，相应地也会增加训练数据采集的时间。</w:t>
      </w:r>
    </w:p>
    <w:p w14:paraId="0CE0035C" w14:textId="47CAD9CA" w:rsidR="004C01DC" w:rsidRDefault="004C01DC" w:rsidP="006A7EEF">
      <w:pPr>
        <w:ind w:firstLine="480"/>
      </w:pPr>
      <w:r>
        <w:rPr>
          <w:rFonts w:hint="eastAsia"/>
        </w:rPr>
        <w:t>2</w:t>
      </w:r>
      <w:r>
        <w:t xml:space="preserve">. </w:t>
      </w:r>
      <w:r>
        <w:rPr>
          <w:rFonts w:hint="eastAsia"/>
        </w:rPr>
        <w:t>在</w:t>
      </w:r>
      <w:r w:rsidR="0022043C">
        <w:rPr>
          <w:rFonts w:hint="eastAsia"/>
        </w:rPr>
        <w:t>采集训练</w:t>
      </w:r>
      <w:r>
        <w:rPr>
          <w:rFonts w:hint="eastAsia"/>
        </w:rPr>
        <w:t>训练数据</w:t>
      </w:r>
      <w:r w:rsidR="0022043C">
        <w:rPr>
          <w:rFonts w:hint="eastAsia"/>
        </w:rPr>
        <w:t>时</w:t>
      </w:r>
      <w:r>
        <w:rPr>
          <w:rFonts w:hint="eastAsia"/>
        </w:rPr>
        <w:t>，</w:t>
      </w:r>
      <w:r w:rsidR="0022043C">
        <w:rPr>
          <w:rFonts w:hint="eastAsia"/>
        </w:rPr>
        <w:t>需要对模型进行变形、逆向工程、网格划分和仿真计算，有多少组控制点偏移样本数据就需要重复多少次，这其中充满了大量重复性的操作，为了提高整个优化过程的自动化程度，可以研究如何通过编程的方式试验大量重复操作，如果实现了全自动化就可以不用考虑第一步设计变量变多而导致工作量大的问题。</w:t>
      </w:r>
    </w:p>
    <w:p w14:paraId="4C11F3C6" w14:textId="26CA6792" w:rsidR="0022043C" w:rsidRPr="006A7EEF" w:rsidRDefault="0022043C" w:rsidP="006A7EEF">
      <w:pPr>
        <w:ind w:firstLine="480"/>
      </w:pPr>
      <w:r>
        <w:rPr>
          <w:rFonts w:hint="eastAsia"/>
        </w:rPr>
        <w:t>3</w:t>
      </w:r>
      <w:r>
        <w:t xml:space="preserve">. </w:t>
      </w:r>
      <w:r>
        <w:rPr>
          <w:rFonts w:hint="eastAsia"/>
        </w:rPr>
        <w:t>由于试验条件的限制，本课题并没有对游艇进行水池试验，并没有验证游艇仿真的真实性，也没有对优化后的游艇进行验证。若条件允许，应该增加水池试验，已验证游艇仿真模型的真实性和优化的实际效果。</w:t>
      </w:r>
    </w:p>
    <w:p w14:paraId="422E75D9" w14:textId="0B89D8C9" w:rsidR="003F729E" w:rsidRPr="006A7EEF" w:rsidRDefault="003F729E" w:rsidP="006A7EEF">
      <w:pPr>
        <w:ind w:firstLine="480"/>
        <w:rPr>
          <w:szCs w:val="32"/>
        </w:rPr>
      </w:pPr>
      <w:r>
        <w:br w:type="page"/>
      </w:r>
    </w:p>
    <w:p w14:paraId="2F7B2CF6" w14:textId="2572DA53" w:rsidR="005508B6" w:rsidRPr="00955944" w:rsidRDefault="005508B6" w:rsidP="003F729E">
      <w:pPr>
        <w:pStyle w:val="aff0"/>
      </w:pPr>
      <w:bookmarkStart w:id="63" w:name="_Toc31978528"/>
      <w:r w:rsidRPr="00955944">
        <w:lastRenderedPageBreak/>
        <w:t>致</w:t>
      </w:r>
      <w:r w:rsidR="00596BE4" w:rsidRPr="00955944">
        <w:t xml:space="preserve">  </w:t>
      </w:r>
      <w:r w:rsidRPr="00955944">
        <w:t>谢</w:t>
      </w:r>
      <w:bookmarkEnd w:id="63"/>
    </w:p>
    <w:p w14:paraId="1DB0ED94" w14:textId="77777777" w:rsidR="00E401E2" w:rsidRDefault="00E401E2" w:rsidP="00AA18DD">
      <w:pPr>
        <w:ind w:firstLine="480"/>
      </w:pPr>
      <w:r>
        <w:rPr>
          <w:rFonts w:hint="eastAsia"/>
        </w:rPr>
        <w:t>时间流逝，有人见尘埃，有人见星辰。</w:t>
      </w:r>
    </w:p>
    <w:p w14:paraId="1AECA96F" w14:textId="4A9B1613" w:rsidR="00E401E2" w:rsidRDefault="008D4FD0" w:rsidP="00AA18DD">
      <w:pPr>
        <w:ind w:firstLine="480"/>
      </w:pPr>
      <w:r>
        <w:rPr>
          <w:rFonts w:hint="eastAsia"/>
        </w:rPr>
        <w:t>在这三年的研究生生活期间</w:t>
      </w:r>
      <w:r w:rsidR="00E401E2">
        <w:rPr>
          <w:rFonts w:hint="eastAsia"/>
        </w:rPr>
        <w:t>，</w:t>
      </w:r>
      <w:r>
        <w:rPr>
          <w:rFonts w:hint="eastAsia"/>
        </w:rPr>
        <w:t>我</w:t>
      </w:r>
      <w:r w:rsidR="008B23AD" w:rsidRPr="00955944">
        <w:t>衷心</w:t>
      </w:r>
      <w:r w:rsidR="00B432B1" w:rsidRPr="00955944">
        <w:t>感谢我的导师</w:t>
      </w:r>
      <w:r w:rsidR="002007AD" w:rsidRPr="00955944">
        <w:t>鲁聪</w:t>
      </w:r>
      <w:r w:rsidR="00B432B1" w:rsidRPr="00955944">
        <w:t>教授，</w:t>
      </w:r>
      <w:r w:rsidR="00AA18DD" w:rsidRPr="00955944">
        <w:t>感谢</w:t>
      </w:r>
      <w:r>
        <w:rPr>
          <w:rFonts w:hint="eastAsia"/>
        </w:rPr>
        <w:t>他</w:t>
      </w:r>
      <w:r w:rsidR="002B6B3D" w:rsidRPr="00955944">
        <w:t>对我</w:t>
      </w:r>
      <w:r w:rsidR="00E401E2">
        <w:rPr>
          <w:rFonts w:hint="eastAsia"/>
        </w:rPr>
        <w:t>的关心和帮助</w:t>
      </w:r>
      <w:r w:rsidR="009D2E11" w:rsidRPr="00955944">
        <w:t>，</w:t>
      </w:r>
      <w:r w:rsidR="00E401E2">
        <w:rPr>
          <w:rFonts w:hint="eastAsia"/>
        </w:rPr>
        <w:t>因为有了老师</w:t>
      </w:r>
      <w:r w:rsidR="009D2E11" w:rsidRPr="00955944">
        <w:t>仔细耐心地</w:t>
      </w:r>
      <w:r w:rsidR="002B6B3D" w:rsidRPr="00955944">
        <w:t>为我</w:t>
      </w:r>
      <w:r w:rsidR="009D2E11" w:rsidRPr="00955944">
        <w:t>修改</w:t>
      </w:r>
      <w:r w:rsidR="002B6B3D" w:rsidRPr="00955944">
        <w:t>论文</w:t>
      </w:r>
      <w:r w:rsidR="00AA18DD" w:rsidRPr="00955944">
        <w:t>，才有本篇论文的最终完成</w:t>
      </w:r>
      <w:r w:rsidR="002B6B3D" w:rsidRPr="00955944">
        <w:t>。</w:t>
      </w:r>
    </w:p>
    <w:p w14:paraId="2378A951" w14:textId="1A35C494" w:rsidR="002B6B3D" w:rsidRPr="00955944" w:rsidRDefault="002B6B3D" w:rsidP="00AA18DD">
      <w:pPr>
        <w:ind w:firstLine="480"/>
      </w:pPr>
      <w:r w:rsidRPr="00955944">
        <w:t>感谢陪伴我度过这三年</w:t>
      </w:r>
      <w:r w:rsidR="00C963DF" w:rsidRPr="00955944">
        <w:t>时光</w:t>
      </w:r>
      <w:r w:rsidRPr="00955944">
        <w:t>的同门师兄弟们以及我的室友</w:t>
      </w:r>
      <w:r w:rsidR="008D4FD0">
        <w:rPr>
          <w:rFonts w:hint="eastAsia"/>
        </w:rPr>
        <w:t>，感谢他们在我的学习和生活中对我的帮助，感谢他们对我的鼓励与支持，感谢所有帮助过的人。</w:t>
      </w:r>
      <w:r w:rsidRPr="00955944">
        <w:t>同时我也要感谢学校给我们创造的良好的学习</w:t>
      </w:r>
      <w:r w:rsidR="00657C8E" w:rsidRPr="00955944">
        <w:t>生活</w:t>
      </w:r>
      <w:r w:rsidRPr="00955944">
        <w:t>环境，让我们能够在良好的氛围中</w:t>
      </w:r>
      <w:r w:rsidR="00575A9B" w:rsidRPr="00955944">
        <w:t>学习与</w:t>
      </w:r>
      <w:r w:rsidRPr="00955944">
        <w:t>生活。</w:t>
      </w:r>
    </w:p>
    <w:p w14:paraId="50DFC8DF" w14:textId="6173CCBF" w:rsidR="00EF2C5C" w:rsidRPr="00E401E2" w:rsidRDefault="00E401E2" w:rsidP="001E5C4E">
      <w:pPr>
        <w:ind w:firstLine="480"/>
        <w:sectPr w:rsidR="00EF2C5C" w:rsidRPr="00E401E2" w:rsidSect="001F1DF9">
          <w:headerReference w:type="default" r:id="rId220"/>
          <w:pgSz w:w="11906" w:h="16838" w:code="9"/>
          <w:pgMar w:top="1701" w:right="1701" w:bottom="1701" w:left="1701" w:header="1134" w:footer="1134" w:gutter="0"/>
          <w:cols w:space="425"/>
          <w:docGrid w:linePitch="312"/>
        </w:sectPr>
      </w:pPr>
      <w:r>
        <w:rPr>
          <w:rFonts w:hint="eastAsia"/>
        </w:rPr>
        <w:t>最后，感谢阅读本论文的全体评审教师、专家花费宝贵的时间为我的论文做出指导</w:t>
      </w:r>
      <w:r w:rsidR="006127AC" w:rsidRPr="00955944">
        <w:t>。</w:t>
      </w:r>
    </w:p>
    <w:p w14:paraId="3429E343" w14:textId="77777777" w:rsidR="00596BE4" w:rsidRPr="00955944" w:rsidRDefault="00596BE4" w:rsidP="00334BC2">
      <w:pPr>
        <w:pStyle w:val="aff0"/>
        <w:ind w:firstLine="600"/>
      </w:pPr>
      <w:bookmarkStart w:id="64" w:name="_Toc31978529"/>
      <w:r w:rsidRPr="00955944">
        <w:lastRenderedPageBreak/>
        <w:t>参考文献</w:t>
      </w:r>
      <w:bookmarkEnd w:id="64"/>
    </w:p>
    <w:p w14:paraId="4600496C" w14:textId="77777777" w:rsidR="00F3641D" w:rsidRPr="00955944" w:rsidRDefault="00F3641D" w:rsidP="00F3641D">
      <w:pPr>
        <w:pStyle w:val="aff8"/>
        <w:numPr>
          <w:ilvl w:val="0"/>
          <w:numId w:val="16"/>
        </w:numPr>
        <w:spacing w:line="360" w:lineRule="atLeast"/>
        <w:ind w:firstLineChars="0"/>
        <w:rPr>
          <w:szCs w:val="21"/>
        </w:rPr>
      </w:pPr>
      <w:r w:rsidRPr="00955944">
        <w:rPr>
          <w:szCs w:val="21"/>
        </w:rPr>
        <w:t>王山</w:t>
      </w:r>
      <w:r w:rsidRPr="00955944">
        <w:rPr>
          <w:szCs w:val="21"/>
        </w:rPr>
        <w:t>,</w:t>
      </w:r>
      <w:r w:rsidR="009069D5" w:rsidRPr="00955944">
        <w:rPr>
          <w:szCs w:val="21"/>
        </w:rPr>
        <w:t xml:space="preserve"> </w:t>
      </w:r>
      <w:r w:rsidRPr="00955944">
        <w:rPr>
          <w:szCs w:val="21"/>
        </w:rPr>
        <w:t>张桐山</w:t>
      </w:r>
      <w:r w:rsidRPr="00955944">
        <w:rPr>
          <w:szCs w:val="21"/>
        </w:rPr>
        <w:t>.</w:t>
      </w:r>
      <w:r w:rsidR="00E6742E" w:rsidRPr="00955944">
        <w:rPr>
          <w:szCs w:val="21"/>
        </w:rPr>
        <w:t>11</w:t>
      </w:r>
      <w:r w:rsidRPr="00955944">
        <w:rPr>
          <w:szCs w:val="21"/>
        </w:rPr>
        <w:t>省实施</w:t>
      </w:r>
      <w:r w:rsidR="00E6742E" w:rsidRPr="00955944">
        <w:rPr>
          <w:szCs w:val="21"/>
        </w:rPr>
        <w:t>国</w:t>
      </w:r>
      <w:r w:rsidR="007270EC" w:rsidRPr="00955944">
        <w:rPr>
          <w:szCs w:val="21"/>
        </w:rPr>
        <w:t xml:space="preserve">V, </w:t>
      </w:r>
      <w:r w:rsidRPr="00955944">
        <w:rPr>
          <w:szCs w:val="21"/>
        </w:rPr>
        <w:t>将如何影响动力总成走向</w:t>
      </w:r>
      <w:r w:rsidR="00E6742E" w:rsidRPr="00955944">
        <w:rPr>
          <w:szCs w:val="21"/>
        </w:rPr>
        <w:t xml:space="preserve">?[EB/OL]. </w:t>
      </w:r>
      <w:r w:rsidRPr="00955944">
        <w:rPr>
          <w:szCs w:val="21"/>
        </w:rPr>
        <w:t>北京</w:t>
      </w:r>
      <w:r w:rsidRPr="00955944">
        <w:rPr>
          <w:szCs w:val="21"/>
        </w:rPr>
        <w:t>:</w:t>
      </w:r>
      <w:r w:rsidRPr="00955944">
        <w:rPr>
          <w:szCs w:val="21"/>
        </w:rPr>
        <w:t>汽车商业评论</w:t>
      </w:r>
      <w:r w:rsidR="002C5EA2" w:rsidRPr="00955944">
        <w:rPr>
          <w:szCs w:val="21"/>
        </w:rPr>
        <w:t>,</w:t>
      </w:r>
      <w:r w:rsidR="00E6742E" w:rsidRPr="00955944">
        <w:rPr>
          <w:szCs w:val="21"/>
        </w:rPr>
        <w:t xml:space="preserve"> </w:t>
      </w:r>
      <w:r w:rsidRPr="00955944">
        <w:rPr>
          <w:szCs w:val="21"/>
        </w:rPr>
        <w:t>2016</w:t>
      </w:r>
      <w:r w:rsidRPr="00955944">
        <w:rPr>
          <w:szCs w:val="21"/>
        </w:rPr>
        <w:t>年</w:t>
      </w:r>
      <w:r w:rsidRPr="00955944">
        <w:rPr>
          <w:szCs w:val="21"/>
        </w:rPr>
        <w:t>4</w:t>
      </w:r>
      <w:r w:rsidRPr="00955944">
        <w:rPr>
          <w:szCs w:val="21"/>
        </w:rPr>
        <w:t>月</w:t>
      </w:r>
      <w:r w:rsidRPr="00955944">
        <w:rPr>
          <w:szCs w:val="21"/>
        </w:rPr>
        <w:t>5</w:t>
      </w:r>
      <w:r w:rsidRPr="00955944">
        <w:rPr>
          <w:szCs w:val="21"/>
        </w:rPr>
        <w:t>日．</w:t>
      </w:r>
    </w:p>
    <w:p w14:paraId="38B6632F" w14:textId="0C6D16FE" w:rsidR="0046063B" w:rsidRPr="00001C49" w:rsidRDefault="00230B58" w:rsidP="00001C49">
      <w:pPr>
        <w:pStyle w:val="aff8"/>
        <w:numPr>
          <w:ilvl w:val="0"/>
          <w:numId w:val="16"/>
        </w:numPr>
        <w:spacing w:line="360" w:lineRule="atLeast"/>
        <w:ind w:firstLineChars="0"/>
        <w:rPr>
          <w:szCs w:val="21"/>
        </w:rPr>
      </w:pPr>
      <w:r w:rsidRPr="00955944">
        <w:rPr>
          <w:szCs w:val="21"/>
        </w:rPr>
        <w:t xml:space="preserve">R. G. S. </w:t>
      </w:r>
      <w:r w:rsidR="00F3641D" w:rsidRPr="00955944">
        <w:rPr>
          <w:szCs w:val="21"/>
        </w:rPr>
        <w:t>White. A Rating Method for Assessing Vehicle Aerodynamic Drag coefficients[J].</w:t>
      </w:r>
      <w:r w:rsidRPr="00955944">
        <w:rPr>
          <w:szCs w:val="21"/>
        </w:rPr>
        <w:t xml:space="preserve"> </w:t>
      </w:r>
      <w:r w:rsidR="00F3641D" w:rsidRPr="00955944">
        <w:rPr>
          <w:szCs w:val="21"/>
        </w:rPr>
        <w:t>M</w:t>
      </w:r>
      <w:r w:rsidR="002C5EA2" w:rsidRPr="00955944">
        <w:rPr>
          <w:szCs w:val="21"/>
        </w:rPr>
        <w:t>IRA-Rep,</w:t>
      </w:r>
      <w:r w:rsidR="006930CF" w:rsidRPr="00955944">
        <w:rPr>
          <w:szCs w:val="21"/>
        </w:rPr>
        <w:t xml:space="preserve"> </w:t>
      </w:r>
      <w:r w:rsidR="002C5EA2" w:rsidRPr="00955944">
        <w:rPr>
          <w:szCs w:val="21"/>
        </w:rPr>
        <w:t>1967,</w:t>
      </w:r>
      <w:r w:rsidR="006930CF" w:rsidRPr="00955944">
        <w:rPr>
          <w:szCs w:val="21"/>
        </w:rPr>
        <w:t xml:space="preserve"> </w:t>
      </w:r>
      <w:r w:rsidR="002C5EA2" w:rsidRPr="00955944">
        <w:rPr>
          <w:szCs w:val="21"/>
        </w:rPr>
        <w:t>(11):</w:t>
      </w:r>
      <w:r w:rsidR="00F3641D" w:rsidRPr="00955944">
        <w:rPr>
          <w:szCs w:val="21"/>
        </w:rPr>
        <w:t xml:space="preserve">12-15. </w:t>
      </w:r>
    </w:p>
    <w:sectPr w:rsidR="0046063B" w:rsidRPr="00001C49" w:rsidSect="001F1DF9">
      <w:headerReference w:type="default" r:id="rId221"/>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7D296" w14:textId="77777777" w:rsidR="006A3EE9" w:rsidRDefault="006A3EE9" w:rsidP="00A06F4D">
      <w:pPr>
        <w:ind w:firstLine="480"/>
      </w:pPr>
      <w:r>
        <w:separator/>
      </w:r>
    </w:p>
  </w:endnote>
  <w:endnote w:type="continuationSeparator" w:id="0">
    <w:p w14:paraId="4F17C3DE" w14:textId="77777777" w:rsidR="006A3EE9" w:rsidRDefault="006A3EE9" w:rsidP="00A06F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0B568" w14:textId="77777777" w:rsidR="00E5274F" w:rsidRPr="00351533" w:rsidRDefault="00E5274F" w:rsidP="00351533">
    <w:pPr>
      <w:pStyle w:val="a6"/>
      <w:ind w:firstLine="360"/>
      <w:jc w:val="center"/>
    </w:pPr>
    <w:r w:rsidRPr="00351533">
      <w:t>Ⅴ</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10C20" w14:textId="77777777" w:rsidR="00E5274F" w:rsidRPr="00351533" w:rsidRDefault="00E5274F" w:rsidP="00351533">
    <w:pPr>
      <w:pStyle w:val="a6"/>
      <w:ind w:firstLine="360"/>
      <w:jc w:val="center"/>
    </w:pPr>
    <w:r w:rsidRPr="00351533">
      <w:t>Ⅳ</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E8D78" w14:textId="77777777" w:rsidR="00E5274F" w:rsidRDefault="00E5274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0861C" w14:textId="77777777" w:rsidR="00E5274F" w:rsidRDefault="00E5274F" w:rsidP="004D24AD">
    <w:pPr>
      <w:pStyle w:val="a6"/>
      <w:ind w:firstLine="360"/>
      <w:jc w:val="center"/>
    </w:pPr>
    <w:r>
      <w:fldChar w:fldCharType="begin"/>
    </w:r>
    <w:r>
      <w:instrText xml:space="preserve"> PAGE   \* MERGEFORMAT </w:instrText>
    </w:r>
    <w:r>
      <w:fldChar w:fldCharType="separate"/>
    </w:r>
    <w:r w:rsidRPr="00563449">
      <w:rPr>
        <w:noProof/>
        <w:lang w:val="zh-CN"/>
      </w:rPr>
      <w:t>32</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FF5B1" w14:textId="77777777" w:rsidR="00E5274F" w:rsidRPr="00006C38" w:rsidRDefault="00E5274F" w:rsidP="00E65921">
    <w:pPr>
      <w:pStyle w:val="a6"/>
      <w:framePr w:wrap="around" w:vAnchor="text" w:hAnchor="margin" w:xAlign="center" w:y="1"/>
      <w:ind w:firstLine="360"/>
      <w:rPr>
        <w:rStyle w:val="a8"/>
      </w:rPr>
    </w:pPr>
    <w:r w:rsidRPr="00006C38">
      <w:rPr>
        <w:rStyle w:val="a8"/>
      </w:rPr>
      <w:fldChar w:fldCharType="begin"/>
    </w:r>
    <w:r w:rsidRPr="00006C38">
      <w:rPr>
        <w:rStyle w:val="a8"/>
      </w:rPr>
      <w:instrText xml:space="preserve">PAGE  </w:instrText>
    </w:r>
    <w:r w:rsidRPr="00006C38">
      <w:rPr>
        <w:rStyle w:val="a8"/>
      </w:rPr>
      <w:fldChar w:fldCharType="separate"/>
    </w:r>
    <w:r>
      <w:rPr>
        <w:rStyle w:val="a8"/>
        <w:noProof/>
      </w:rPr>
      <w:t>33</w:t>
    </w:r>
    <w:r w:rsidRPr="00006C38">
      <w:rPr>
        <w:rStyle w:val="a8"/>
      </w:rPr>
      <w:fldChar w:fldCharType="end"/>
    </w:r>
  </w:p>
  <w:p w14:paraId="63213FFB" w14:textId="77777777" w:rsidR="00E5274F" w:rsidRPr="00893BD8" w:rsidRDefault="00E5274F" w:rsidP="00E65921">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EF1A3E" w14:textId="77777777" w:rsidR="006A3EE9" w:rsidRDefault="006A3EE9" w:rsidP="00A06F4D">
      <w:pPr>
        <w:ind w:firstLine="480"/>
      </w:pPr>
      <w:r>
        <w:separator/>
      </w:r>
    </w:p>
  </w:footnote>
  <w:footnote w:type="continuationSeparator" w:id="0">
    <w:p w14:paraId="247CAA31" w14:textId="77777777" w:rsidR="006A3EE9" w:rsidRDefault="006A3EE9" w:rsidP="00A06F4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17E6" w14:textId="77777777" w:rsidR="00E5274F" w:rsidRPr="00561B1F" w:rsidRDefault="00E5274F" w:rsidP="00E65921">
    <w:pPr>
      <w:pStyle w:val="a4"/>
      <w:ind w:firstLine="420"/>
      <w:rPr>
        <w:sz w:val="21"/>
        <w:szCs w:val="21"/>
      </w:rPr>
    </w:pPr>
    <w:r>
      <w:rPr>
        <w:rFonts w:hint="eastAsia"/>
        <w:sz w:val="21"/>
        <w:szCs w:val="21"/>
      </w:rPr>
      <w:t>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2F81F" w14:textId="77777777" w:rsidR="00E5274F" w:rsidRPr="00351533" w:rsidRDefault="00E5274F" w:rsidP="00351533">
    <w:pPr>
      <w:pStyle w:val="a4"/>
      <w:ind w:firstLine="420"/>
      <w:rPr>
        <w:sz w:val="21"/>
        <w:szCs w:val="21"/>
      </w:rPr>
    </w:pPr>
    <w:r w:rsidRPr="00351533">
      <w:rPr>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9F54F" w14:textId="77777777" w:rsidR="00E5274F" w:rsidRDefault="00E5274F">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C5635" w14:textId="77777777" w:rsidR="00E5274F" w:rsidRPr="00561B1F" w:rsidRDefault="00E5274F" w:rsidP="00E65921">
    <w:pPr>
      <w:pStyle w:val="a4"/>
      <w:ind w:firstLine="420"/>
      <w:rPr>
        <w:sz w:val="21"/>
        <w:szCs w:val="21"/>
      </w:rPr>
    </w:pPr>
    <w:r>
      <w:rPr>
        <w:rFonts w:hint="eastAsia"/>
        <w:sz w:val="21"/>
        <w:szCs w:val="21"/>
      </w:rPr>
      <w:t>电子科技大学硕士</w:t>
    </w:r>
    <w:r w:rsidRPr="00561B1F">
      <w:rPr>
        <w:rFonts w:hint="eastAsia"/>
        <w:sz w:val="21"/>
        <w:szCs w:val="21"/>
      </w:rPr>
      <w:t>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B2AF1" w14:textId="77777777" w:rsidR="00E5274F" w:rsidRPr="00CE391C" w:rsidRDefault="00E5274F" w:rsidP="00E65921">
    <w:pPr>
      <w:pStyle w:val="a4"/>
      <w:ind w:firstLine="420"/>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75D7B" w14:textId="77777777" w:rsidR="00E5274F" w:rsidRPr="00CE391C" w:rsidRDefault="00E5274F" w:rsidP="00E65921">
    <w:pPr>
      <w:pStyle w:val="a4"/>
      <w:ind w:firstLine="420"/>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理论基础与车身外流场特性</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29F5C" w14:textId="77777777" w:rsidR="00E5274F" w:rsidRPr="00CE391C" w:rsidRDefault="00E5274F" w:rsidP="00E65921">
    <w:pPr>
      <w:pStyle w:val="a4"/>
      <w:ind w:firstLine="420"/>
      <w:rPr>
        <w:caps/>
        <w:sz w:val="21"/>
        <w:szCs w:val="21"/>
      </w:rPr>
    </w:pPr>
    <w:r>
      <w:rPr>
        <w:rFonts w:hint="eastAsia"/>
        <w:caps/>
        <w:sz w:val="21"/>
        <w:szCs w:val="21"/>
      </w:rPr>
      <w:t>致谢</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34BA" w14:textId="77777777" w:rsidR="00E5274F" w:rsidRPr="00B2437F" w:rsidRDefault="00E5274F" w:rsidP="00B2437F">
    <w:pPr>
      <w:pStyle w:val="a4"/>
      <w:ind w:firstLine="420"/>
      <w:rPr>
        <w:sz w:val="21"/>
        <w:szCs w:val="21"/>
      </w:rPr>
    </w:pPr>
    <w:r>
      <w:rPr>
        <w:rFonts w:hint="eastAsia"/>
        <w:sz w:val="21"/>
        <w:szCs w:val="21"/>
      </w:rPr>
      <w:t>攻读硕士学位期间取得的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30AB4"/>
    <w:multiLevelType w:val="hybridMultilevel"/>
    <w:tmpl w:val="38E4EA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86C02"/>
    <w:multiLevelType w:val="hybridMultilevel"/>
    <w:tmpl w:val="99F25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52A98"/>
    <w:multiLevelType w:val="hybridMultilevel"/>
    <w:tmpl w:val="6638F160"/>
    <w:lvl w:ilvl="0" w:tplc="7F6CECC8">
      <w:start w:val="1"/>
      <w:numFmt w:val="bullet"/>
      <w:lvlText w:val=""/>
      <w:lvlJc w:val="left"/>
      <w:pPr>
        <w:tabs>
          <w:tab w:val="num" w:pos="720"/>
        </w:tabs>
        <w:ind w:left="720" w:hanging="360"/>
      </w:pPr>
      <w:rPr>
        <w:rFonts w:ascii="Wingdings" w:hAnsi="Wingdings" w:hint="default"/>
      </w:rPr>
    </w:lvl>
    <w:lvl w:ilvl="1" w:tplc="58B44F36" w:tentative="1">
      <w:start w:val="1"/>
      <w:numFmt w:val="bullet"/>
      <w:lvlText w:val=""/>
      <w:lvlJc w:val="left"/>
      <w:pPr>
        <w:tabs>
          <w:tab w:val="num" w:pos="1440"/>
        </w:tabs>
        <w:ind w:left="1440" w:hanging="360"/>
      </w:pPr>
      <w:rPr>
        <w:rFonts w:ascii="Wingdings" w:hAnsi="Wingdings" w:hint="default"/>
      </w:rPr>
    </w:lvl>
    <w:lvl w:ilvl="2" w:tplc="46BE6FC6" w:tentative="1">
      <w:start w:val="1"/>
      <w:numFmt w:val="bullet"/>
      <w:lvlText w:val=""/>
      <w:lvlJc w:val="left"/>
      <w:pPr>
        <w:tabs>
          <w:tab w:val="num" w:pos="2160"/>
        </w:tabs>
        <w:ind w:left="2160" w:hanging="360"/>
      </w:pPr>
      <w:rPr>
        <w:rFonts w:ascii="Wingdings" w:hAnsi="Wingdings" w:hint="default"/>
      </w:rPr>
    </w:lvl>
    <w:lvl w:ilvl="3" w:tplc="976C8128" w:tentative="1">
      <w:start w:val="1"/>
      <w:numFmt w:val="bullet"/>
      <w:lvlText w:val=""/>
      <w:lvlJc w:val="left"/>
      <w:pPr>
        <w:tabs>
          <w:tab w:val="num" w:pos="2880"/>
        </w:tabs>
        <w:ind w:left="2880" w:hanging="360"/>
      </w:pPr>
      <w:rPr>
        <w:rFonts w:ascii="Wingdings" w:hAnsi="Wingdings" w:hint="default"/>
      </w:rPr>
    </w:lvl>
    <w:lvl w:ilvl="4" w:tplc="78C82388" w:tentative="1">
      <w:start w:val="1"/>
      <w:numFmt w:val="bullet"/>
      <w:lvlText w:val=""/>
      <w:lvlJc w:val="left"/>
      <w:pPr>
        <w:tabs>
          <w:tab w:val="num" w:pos="3600"/>
        </w:tabs>
        <w:ind w:left="3600" w:hanging="360"/>
      </w:pPr>
      <w:rPr>
        <w:rFonts w:ascii="Wingdings" w:hAnsi="Wingdings" w:hint="default"/>
      </w:rPr>
    </w:lvl>
    <w:lvl w:ilvl="5" w:tplc="682E3680" w:tentative="1">
      <w:start w:val="1"/>
      <w:numFmt w:val="bullet"/>
      <w:lvlText w:val=""/>
      <w:lvlJc w:val="left"/>
      <w:pPr>
        <w:tabs>
          <w:tab w:val="num" w:pos="4320"/>
        </w:tabs>
        <w:ind w:left="4320" w:hanging="360"/>
      </w:pPr>
      <w:rPr>
        <w:rFonts w:ascii="Wingdings" w:hAnsi="Wingdings" w:hint="default"/>
      </w:rPr>
    </w:lvl>
    <w:lvl w:ilvl="6" w:tplc="4E22F524" w:tentative="1">
      <w:start w:val="1"/>
      <w:numFmt w:val="bullet"/>
      <w:lvlText w:val=""/>
      <w:lvlJc w:val="left"/>
      <w:pPr>
        <w:tabs>
          <w:tab w:val="num" w:pos="5040"/>
        </w:tabs>
        <w:ind w:left="5040" w:hanging="360"/>
      </w:pPr>
      <w:rPr>
        <w:rFonts w:ascii="Wingdings" w:hAnsi="Wingdings" w:hint="default"/>
      </w:rPr>
    </w:lvl>
    <w:lvl w:ilvl="7" w:tplc="0F4075A4" w:tentative="1">
      <w:start w:val="1"/>
      <w:numFmt w:val="bullet"/>
      <w:lvlText w:val=""/>
      <w:lvlJc w:val="left"/>
      <w:pPr>
        <w:tabs>
          <w:tab w:val="num" w:pos="5760"/>
        </w:tabs>
        <w:ind w:left="5760" w:hanging="360"/>
      </w:pPr>
      <w:rPr>
        <w:rFonts w:ascii="Wingdings" w:hAnsi="Wingdings" w:hint="default"/>
      </w:rPr>
    </w:lvl>
    <w:lvl w:ilvl="8" w:tplc="7904159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B68EA"/>
    <w:multiLevelType w:val="hybridMultilevel"/>
    <w:tmpl w:val="FFB6A650"/>
    <w:lvl w:ilvl="0" w:tplc="FF981B2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B55852"/>
    <w:multiLevelType w:val="hybridMultilevel"/>
    <w:tmpl w:val="2FCC35CE"/>
    <w:lvl w:ilvl="0" w:tplc="0B2E39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4727AA"/>
    <w:multiLevelType w:val="hybridMultilevel"/>
    <w:tmpl w:val="3324446A"/>
    <w:lvl w:ilvl="0" w:tplc="F6ACEB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B91508"/>
    <w:multiLevelType w:val="hybridMultilevel"/>
    <w:tmpl w:val="F3C0D4E0"/>
    <w:lvl w:ilvl="0" w:tplc="1222175A">
      <w:start w:val="1"/>
      <w:numFmt w:val="bullet"/>
      <w:lvlText w:val=""/>
      <w:lvlJc w:val="left"/>
      <w:pPr>
        <w:tabs>
          <w:tab w:val="num" w:pos="720"/>
        </w:tabs>
        <w:ind w:left="720" w:hanging="360"/>
      </w:pPr>
      <w:rPr>
        <w:rFonts w:ascii="Wingdings" w:hAnsi="Wingdings" w:hint="default"/>
      </w:rPr>
    </w:lvl>
    <w:lvl w:ilvl="1" w:tplc="4AE21300" w:tentative="1">
      <w:start w:val="1"/>
      <w:numFmt w:val="bullet"/>
      <w:lvlText w:val=""/>
      <w:lvlJc w:val="left"/>
      <w:pPr>
        <w:tabs>
          <w:tab w:val="num" w:pos="1440"/>
        </w:tabs>
        <w:ind w:left="1440" w:hanging="360"/>
      </w:pPr>
      <w:rPr>
        <w:rFonts w:ascii="Wingdings" w:hAnsi="Wingdings" w:hint="default"/>
      </w:rPr>
    </w:lvl>
    <w:lvl w:ilvl="2" w:tplc="4F8E4A52" w:tentative="1">
      <w:start w:val="1"/>
      <w:numFmt w:val="bullet"/>
      <w:lvlText w:val=""/>
      <w:lvlJc w:val="left"/>
      <w:pPr>
        <w:tabs>
          <w:tab w:val="num" w:pos="2160"/>
        </w:tabs>
        <w:ind w:left="2160" w:hanging="360"/>
      </w:pPr>
      <w:rPr>
        <w:rFonts w:ascii="Wingdings" w:hAnsi="Wingdings" w:hint="default"/>
      </w:rPr>
    </w:lvl>
    <w:lvl w:ilvl="3" w:tplc="8CBA5424" w:tentative="1">
      <w:start w:val="1"/>
      <w:numFmt w:val="bullet"/>
      <w:lvlText w:val=""/>
      <w:lvlJc w:val="left"/>
      <w:pPr>
        <w:tabs>
          <w:tab w:val="num" w:pos="2880"/>
        </w:tabs>
        <w:ind w:left="2880" w:hanging="360"/>
      </w:pPr>
      <w:rPr>
        <w:rFonts w:ascii="Wingdings" w:hAnsi="Wingdings" w:hint="default"/>
      </w:rPr>
    </w:lvl>
    <w:lvl w:ilvl="4" w:tplc="46B86912" w:tentative="1">
      <w:start w:val="1"/>
      <w:numFmt w:val="bullet"/>
      <w:lvlText w:val=""/>
      <w:lvlJc w:val="left"/>
      <w:pPr>
        <w:tabs>
          <w:tab w:val="num" w:pos="3600"/>
        </w:tabs>
        <w:ind w:left="3600" w:hanging="360"/>
      </w:pPr>
      <w:rPr>
        <w:rFonts w:ascii="Wingdings" w:hAnsi="Wingdings" w:hint="default"/>
      </w:rPr>
    </w:lvl>
    <w:lvl w:ilvl="5" w:tplc="451A533A" w:tentative="1">
      <w:start w:val="1"/>
      <w:numFmt w:val="bullet"/>
      <w:lvlText w:val=""/>
      <w:lvlJc w:val="left"/>
      <w:pPr>
        <w:tabs>
          <w:tab w:val="num" w:pos="4320"/>
        </w:tabs>
        <w:ind w:left="4320" w:hanging="360"/>
      </w:pPr>
      <w:rPr>
        <w:rFonts w:ascii="Wingdings" w:hAnsi="Wingdings" w:hint="default"/>
      </w:rPr>
    </w:lvl>
    <w:lvl w:ilvl="6" w:tplc="668A4666" w:tentative="1">
      <w:start w:val="1"/>
      <w:numFmt w:val="bullet"/>
      <w:lvlText w:val=""/>
      <w:lvlJc w:val="left"/>
      <w:pPr>
        <w:tabs>
          <w:tab w:val="num" w:pos="5040"/>
        </w:tabs>
        <w:ind w:left="5040" w:hanging="360"/>
      </w:pPr>
      <w:rPr>
        <w:rFonts w:ascii="Wingdings" w:hAnsi="Wingdings" w:hint="default"/>
      </w:rPr>
    </w:lvl>
    <w:lvl w:ilvl="7" w:tplc="38D6BD98" w:tentative="1">
      <w:start w:val="1"/>
      <w:numFmt w:val="bullet"/>
      <w:lvlText w:val=""/>
      <w:lvlJc w:val="left"/>
      <w:pPr>
        <w:tabs>
          <w:tab w:val="num" w:pos="5760"/>
        </w:tabs>
        <w:ind w:left="5760" w:hanging="360"/>
      </w:pPr>
      <w:rPr>
        <w:rFonts w:ascii="Wingdings" w:hAnsi="Wingdings" w:hint="default"/>
      </w:rPr>
    </w:lvl>
    <w:lvl w:ilvl="8" w:tplc="F1422A6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F03899"/>
    <w:multiLevelType w:val="hybridMultilevel"/>
    <w:tmpl w:val="1D024E10"/>
    <w:lvl w:ilvl="0" w:tplc="E95066E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1B558F"/>
    <w:multiLevelType w:val="hybridMultilevel"/>
    <w:tmpl w:val="3F8E88CE"/>
    <w:lvl w:ilvl="0" w:tplc="BAE8EAF4">
      <w:start w:val="1"/>
      <w:numFmt w:val="bullet"/>
      <w:lvlText w:val=""/>
      <w:lvlJc w:val="left"/>
      <w:pPr>
        <w:tabs>
          <w:tab w:val="num" w:pos="720"/>
        </w:tabs>
        <w:ind w:left="720" w:hanging="360"/>
      </w:pPr>
      <w:rPr>
        <w:rFonts w:ascii="Wingdings" w:hAnsi="Wingdings" w:hint="default"/>
      </w:rPr>
    </w:lvl>
    <w:lvl w:ilvl="1" w:tplc="3D02D7DC" w:tentative="1">
      <w:start w:val="1"/>
      <w:numFmt w:val="bullet"/>
      <w:lvlText w:val=""/>
      <w:lvlJc w:val="left"/>
      <w:pPr>
        <w:tabs>
          <w:tab w:val="num" w:pos="1440"/>
        </w:tabs>
        <w:ind w:left="1440" w:hanging="360"/>
      </w:pPr>
      <w:rPr>
        <w:rFonts w:ascii="Wingdings" w:hAnsi="Wingdings" w:hint="default"/>
      </w:rPr>
    </w:lvl>
    <w:lvl w:ilvl="2" w:tplc="CE1EF71A" w:tentative="1">
      <w:start w:val="1"/>
      <w:numFmt w:val="bullet"/>
      <w:lvlText w:val=""/>
      <w:lvlJc w:val="left"/>
      <w:pPr>
        <w:tabs>
          <w:tab w:val="num" w:pos="2160"/>
        </w:tabs>
        <w:ind w:left="2160" w:hanging="360"/>
      </w:pPr>
      <w:rPr>
        <w:rFonts w:ascii="Wingdings" w:hAnsi="Wingdings" w:hint="default"/>
      </w:rPr>
    </w:lvl>
    <w:lvl w:ilvl="3" w:tplc="36781180" w:tentative="1">
      <w:start w:val="1"/>
      <w:numFmt w:val="bullet"/>
      <w:lvlText w:val=""/>
      <w:lvlJc w:val="left"/>
      <w:pPr>
        <w:tabs>
          <w:tab w:val="num" w:pos="2880"/>
        </w:tabs>
        <w:ind w:left="2880" w:hanging="360"/>
      </w:pPr>
      <w:rPr>
        <w:rFonts w:ascii="Wingdings" w:hAnsi="Wingdings" w:hint="default"/>
      </w:rPr>
    </w:lvl>
    <w:lvl w:ilvl="4" w:tplc="DD5CB016" w:tentative="1">
      <w:start w:val="1"/>
      <w:numFmt w:val="bullet"/>
      <w:lvlText w:val=""/>
      <w:lvlJc w:val="left"/>
      <w:pPr>
        <w:tabs>
          <w:tab w:val="num" w:pos="3600"/>
        </w:tabs>
        <w:ind w:left="3600" w:hanging="360"/>
      </w:pPr>
      <w:rPr>
        <w:rFonts w:ascii="Wingdings" w:hAnsi="Wingdings" w:hint="default"/>
      </w:rPr>
    </w:lvl>
    <w:lvl w:ilvl="5" w:tplc="DFE8780A" w:tentative="1">
      <w:start w:val="1"/>
      <w:numFmt w:val="bullet"/>
      <w:lvlText w:val=""/>
      <w:lvlJc w:val="left"/>
      <w:pPr>
        <w:tabs>
          <w:tab w:val="num" w:pos="4320"/>
        </w:tabs>
        <w:ind w:left="4320" w:hanging="360"/>
      </w:pPr>
      <w:rPr>
        <w:rFonts w:ascii="Wingdings" w:hAnsi="Wingdings" w:hint="default"/>
      </w:rPr>
    </w:lvl>
    <w:lvl w:ilvl="6" w:tplc="9B7A22C4" w:tentative="1">
      <w:start w:val="1"/>
      <w:numFmt w:val="bullet"/>
      <w:lvlText w:val=""/>
      <w:lvlJc w:val="left"/>
      <w:pPr>
        <w:tabs>
          <w:tab w:val="num" w:pos="5040"/>
        </w:tabs>
        <w:ind w:left="5040" w:hanging="360"/>
      </w:pPr>
      <w:rPr>
        <w:rFonts w:ascii="Wingdings" w:hAnsi="Wingdings" w:hint="default"/>
      </w:rPr>
    </w:lvl>
    <w:lvl w:ilvl="7" w:tplc="2DB84CFA" w:tentative="1">
      <w:start w:val="1"/>
      <w:numFmt w:val="bullet"/>
      <w:lvlText w:val=""/>
      <w:lvlJc w:val="left"/>
      <w:pPr>
        <w:tabs>
          <w:tab w:val="num" w:pos="5760"/>
        </w:tabs>
        <w:ind w:left="5760" w:hanging="360"/>
      </w:pPr>
      <w:rPr>
        <w:rFonts w:ascii="Wingdings" w:hAnsi="Wingdings" w:hint="default"/>
      </w:rPr>
    </w:lvl>
    <w:lvl w:ilvl="8" w:tplc="8F5C488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0947FDD"/>
    <w:multiLevelType w:val="hybridMultilevel"/>
    <w:tmpl w:val="3F38BDCA"/>
    <w:lvl w:ilvl="0" w:tplc="63B817A0">
      <w:start w:val="1"/>
      <w:numFmt w:val="bullet"/>
      <w:lvlText w:val=""/>
      <w:lvlJc w:val="left"/>
      <w:pPr>
        <w:tabs>
          <w:tab w:val="num" w:pos="720"/>
        </w:tabs>
        <w:ind w:left="720" w:hanging="360"/>
      </w:pPr>
      <w:rPr>
        <w:rFonts w:ascii="Wingdings" w:hAnsi="Wingdings" w:hint="default"/>
      </w:rPr>
    </w:lvl>
    <w:lvl w:ilvl="1" w:tplc="A2F4FF60" w:tentative="1">
      <w:start w:val="1"/>
      <w:numFmt w:val="bullet"/>
      <w:lvlText w:val=""/>
      <w:lvlJc w:val="left"/>
      <w:pPr>
        <w:tabs>
          <w:tab w:val="num" w:pos="1440"/>
        </w:tabs>
        <w:ind w:left="1440" w:hanging="360"/>
      </w:pPr>
      <w:rPr>
        <w:rFonts w:ascii="Wingdings" w:hAnsi="Wingdings" w:hint="default"/>
      </w:rPr>
    </w:lvl>
    <w:lvl w:ilvl="2" w:tplc="9CBA1E20" w:tentative="1">
      <w:start w:val="1"/>
      <w:numFmt w:val="bullet"/>
      <w:lvlText w:val=""/>
      <w:lvlJc w:val="left"/>
      <w:pPr>
        <w:tabs>
          <w:tab w:val="num" w:pos="2160"/>
        </w:tabs>
        <w:ind w:left="2160" w:hanging="360"/>
      </w:pPr>
      <w:rPr>
        <w:rFonts w:ascii="Wingdings" w:hAnsi="Wingdings" w:hint="default"/>
      </w:rPr>
    </w:lvl>
    <w:lvl w:ilvl="3" w:tplc="F5B00028" w:tentative="1">
      <w:start w:val="1"/>
      <w:numFmt w:val="bullet"/>
      <w:lvlText w:val=""/>
      <w:lvlJc w:val="left"/>
      <w:pPr>
        <w:tabs>
          <w:tab w:val="num" w:pos="2880"/>
        </w:tabs>
        <w:ind w:left="2880" w:hanging="360"/>
      </w:pPr>
      <w:rPr>
        <w:rFonts w:ascii="Wingdings" w:hAnsi="Wingdings" w:hint="default"/>
      </w:rPr>
    </w:lvl>
    <w:lvl w:ilvl="4" w:tplc="36221798" w:tentative="1">
      <w:start w:val="1"/>
      <w:numFmt w:val="bullet"/>
      <w:lvlText w:val=""/>
      <w:lvlJc w:val="left"/>
      <w:pPr>
        <w:tabs>
          <w:tab w:val="num" w:pos="3600"/>
        </w:tabs>
        <w:ind w:left="3600" w:hanging="360"/>
      </w:pPr>
      <w:rPr>
        <w:rFonts w:ascii="Wingdings" w:hAnsi="Wingdings" w:hint="default"/>
      </w:rPr>
    </w:lvl>
    <w:lvl w:ilvl="5" w:tplc="A5205B9C" w:tentative="1">
      <w:start w:val="1"/>
      <w:numFmt w:val="bullet"/>
      <w:lvlText w:val=""/>
      <w:lvlJc w:val="left"/>
      <w:pPr>
        <w:tabs>
          <w:tab w:val="num" w:pos="4320"/>
        </w:tabs>
        <w:ind w:left="4320" w:hanging="360"/>
      </w:pPr>
      <w:rPr>
        <w:rFonts w:ascii="Wingdings" w:hAnsi="Wingdings" w:hint="default"/>
      </w:rPr>
    </w:lvl>
    <w:lvl w:ilvl="6" w:tplc="DECE185C" w:tentative="1">
      <w:start w:val="1"/>
      <w:numFmt w:val="bullet"/>
      <w:lvlText w:val=""/>
      <w:lvlJc w:val="left"/>
      <w:pPr>
        <w:tabs>
          <w:tab w:val="num" w:pos="5040"/>
        </w:tabs>
        <w:ind w:left="5040" w:hanging="360"/>
      </w:pPr>
      <w:rPr>
        <w:rFonts w:ascii="Wingdings" w:hAnsi="Wingdings" w:hint="default"/>
      </w:rPr>
    </w:lvl>
    <w:lvl w:ilvl="7" w:tplc="CA5A56FE" w:tentative="1">
      <w:start w:val="1"/>
      <w:numFmt w:val="bullet"/>
      <w:lvlText w:val=""/>
      <w:lvlJc w:val="left"/>
      <w:pPr>
        <w:tabs>
          <w:tab w:val="num" w:pos="5760"/>
        </w:tabs>
        <w:ind w:left="5760" w:hanging="360"/>
      </w:pPr>
      <w:rPr>
        <w:rFonts w:ascii="Wingdings" w:hAnsi="Wingdings" w:hint="default"/>
      </w:rPr>
    </w:lvl>
    <w:lvl w:ilvl="8" w:tplc="A8D0BAF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482470"/>
    <w:multiLevelType w:val="hybridMultilevel"/>
    <w:tmpl w:val="2E56246A"/>
    <w:lvl w:ilvl="0" w:tplc="6E682E38">
      <w:start w:val="1"/>
      <w:numFmt w:val="decimal"/>
      <w:lvlText w:val="[%1]"/>
      <w:lvlJc w:val="left"/>
      <w:pPr>
        <w:tabs>
          <w:tab w:val="num" w:pos="397"/>
        </w:tabs>
        <w:ind w:left="397" w:hanging="397"/>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1" w15:restartNumberingAfterBreak="0">
    <w:nsid w:val="297A5CD6"/>
    <w:multiLevelType w:val="hybridMultilevel"/>
    <w:tmpl w:val="B4E2C156"/>
    <w:lvl w:ilvl="0" w:tplc="E6C47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635FFC"/>
    <w:multiLevelType w:val="hybridMultilevel"/>
    <w:tmpl w:val="3EE8C176"/>
    <w:lvl w:ilvl="0" w:tplc="078847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372A3E"/>
    <w:multiLevelType w:val="hybridMultilevel"/>
    <w:tmpl w:val="824E56D6"/>
    <w:lvl w:ilvl="0" w:tplc="31F60AE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962028"/>
    <w:multiLevelType w:val="hybridMultilevel"/>
    <w:tmpl w:val="FCCCD3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F076C76"/>
    <w:multiLevelType w:val="hybridMultilevel"/>
    <w:tmpl w:val="404E3EDC"/>
    <w:lvl w:ilvl="0" w:tplc="8D56A4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177448"/>
    <w:multiLevelType w:val="hybridMultilevel"/>
    <w:tmpl w:val="E8AEDE7A"/>
    <w:lvl w:ilvl="0" w:tplc="8CF4E466">
      <w:start w:val="1"/>
      <w:numFmt w:val="decimal"/>
      <w:lvlText w:val="[%1]"/>
      <w:lvlJc w:val="left"/>
      <w:pPr>
        <w:tabs>
          <w:tab w:val="num" w:pos="397"/>
        </w:tabs>
        <w:ind w:left="397" w:hanging="397"/>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8C053B7"/>
    <w:multiLevelType w:val="hybridMultilevel"/>
    <w:tmpl w:val="CB5C0932"/>
    <w:lvl w:ilvl="0" w:tplc="7B142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9275B74"/>
    <w:multiLevelType w:val="multilevel"/>
    <w:tmpl w:val="536E3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3B73D1"/>
    <w:multiLevelType w:val="hybridMultilevel"/>
    <w:tmpl w:val="F41447EE"/>
    <w:lvl w:ilvl="0" w:tplc="7F16DB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157CFF"/>
    <w:multiLevelType w:val="hybridMultilevel"/>
    <w:tmpl w:val="3D9E507A"/>
    <w:lvl w:ilvl="0" w:tplc="D2C0A12C">
      <w:start w:val="1"/>
      <w:numFmt w:val="bullet"/>
      <w:lvlText w:val=""/>
      <w:lvlJc w:val="left"/>
      <w:pPr>
        <w:tabs>
          <w:tab w:val="num" w:pos="720"/>
        </w:tabs>
        <w:ind w:left="720" w:hanging="360"/>
      </w:pPr>
      <w:rPr>
        <w:rFonts w:ascii="Wingdings" w:hAnsi="Wingdings" w:hint="default"/>
      </w:rPr>
    </w:lvl>
    <w:lvl w:ilvl="1" w:tplc="C80295B8" w:tentative="1">
      <w:start w:val="1"/>
      <w:numFmt w:val="bullet"/>
      <w:lvlText w:val=""/>
      <w:lvlJc w:val="left"/>
      <w:pPr>
        <w:tabs>
          <w:tab w:val="num" w:pos="1440"/>
        </w:tabs>
        <w:ind w:left="1440" w:hanging="360"/>
      </w:pPr>
      <w:rPr>
        <w:rFonts w:ascii="Wingdings" w:hAnsi="Wingdings" w:hint="default"/>
      </w:rPr>
    </w:lvl>
    <w:lvl w:ilvl="2" w:tplc="30627904" w:tentative="1">
      <w:start w:val="1"/>
      <w:numFmt w:val="bullet"/>
      <w:lvlText w:val=""/>
      <w:lvlJc w:val="left"/>
      <w:pPr>
        <w:tabs>
          <w:tab w:val="num" w:pos="2160"/>
        </w:tabs>
        <w:ind w:left="2160" w:hanging="360"/>
      </w:pPr>
      <w:rPr>
        <w:rFonts w:ascii="Wingdings" w:hAnsi="Wingdings" w:hint="default"/>
      </w:rPr>
    </w:lvl>
    <w:lvl w:ilvl="3" w:tplc="2DA0D5F8" w:tentative="1">
      <w:start w:val="1"/>
      <w:numFmt w:val="bullet"/>
      <w:lvlText w:val=""/>
      <w:lvlJc w:val="left"/>
      <w:pPr>
        <w:tabs>
          <w:tab w:val="num" w:pos="2880"/>
        </w:tabs>
        <w:ind w:left="2880" w:hanging="360"/>
      </w:pPr>
      <w:rPr>
        <w:rFonts w:ascii="Wingdings" w:hAnsi="Wingdings" w:hint="default"/>
      </w:rPr>
    </w:lvl>
    <w:lvl w:ilvl="4" w:tplc="0270EDF6" w:tentative="1">
      <w:start w:val="1"/>
      <w:numFmt w:val="bullet"/>
      <w:lvlText w:val=""/>
      <w:lvlJc w:val="left"/>
      <w:pPr>
        <w:tabs>
          <w:tab w:val="num" w:pos="3600"/>
        </w:tabs>
        <w:ind w:left="3600" w:hanging="360"/>
      </w:pPr>
      <w:rPr>
        <w:rFonts w:ascii="Wingdings" w:hAnsi="Wingdings" w:hint="default"/>
      </w:rPr>
    </w:lvl>
    <w:lvl w:ilvl="5" w:tplc="8CC6FD1C" w:tentative="1">
      <w:start w:val="1"/>
      <w:numFmt w:val="bullet"/>
      <w:lvlText w:val=""/>
      <w:lvlJc w:val="left"/>
      <w:pPr>
        <w:tabs>
          <w:tab w:val="num" w:pos="4320"/>
        </w:tabs>
        <w:ind w:left="4320" w:hanging="360"/>
      </w:pPr>
      <w:rPr>
        <w:rFonts w:ascii="Wingdings" w:hAnsi="Wingdings" w:hint="default"/>
      </w:rPr>
    </w:lvl>
    <w:lvl w:ilvl="6" w:tplc="9F7E3468" w:tentative="1">
      <w:start w:val="1"/>
      <w:numFmt w:val="bullet"/>
      <w:lvlText w:val=""/>
      <w:lvlJc w:val="left"/>
      <w:pPr>
        <w:tabs>
          <w:tab w:val="num" w:pos="5040"/>
        </w:tabs>
        <w:ind w:left="5040" w:hanging="360"/>
      </w:pPr>
      <w:rPr>
        <w:rFonts w:ascii="Wingdings" w:hAnsi="Wingdings" w:hint="default"/>
      </w:rPr>
    </w:lvl>
    <w:lvl w:ilvl="7" w:tplc="DAC8BFFE" w:tentative="1">
      <w:start w:val="1"/>
      <w:numFmt w:val="bullet"/>
      <w:lvlText w:val=""/>
      <w:lvlJc w:val="left"/>
      <w:pPr>
        <w:tabs>
          <w:tab w:val="num" w:pos="5760"/>
        </w:tabs>
        <w:ind w:left="5760" w:hanging="360"/>
      </w:pPr>
      <w:rPr>
        <w:rFonts w:ascii="Wingdings" w:hAnsi="Wingdings" w:hint="default"/>
      </w:rPr>
    </w:lvl>
    <w:lvl w:ilvl="8" w:tplc="01FEEF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0D4DAA"/>
    <w:multiLevelType w:val="hybridMultilevel"/>
    <w:tmpl w:val="5FACC0FA"/>
    <w:lvl w:ilvl="0" w:tplc="BC8A8F6E">
      <w:start w:val="1"/>
      <w:numFmt w:val="decimal"/>
      <w:lvlText w:val="[%1]"/>
      <w:lvlJc w:val="left"/>
      <w:pPr>
        <w:tabs>
          <w:tab w:val="num" w:pos="397"/>
        </w:tabs>
        <w:ind w:left="397" w:hanging="397"/>
      </w:pPr>
      <w:rPr>
        <w:rFonts w:hint="eastAsia"/>
        <w:b w:val="0"/>
        <w:sz w:val="18"/>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9B30D1D"/>
    <w:multiLevelType w:val="hybridMultilevel"/>
    <w:tmpl w:val="9140C412"/>
    <w:lvl w:ilvl="0" w:tplc="6434AE84">
      <w:start w:val="1"/>
      <w:numFmt w:val="lowerLetter"/>
      <w:lvlText w:val="(%1)"/>
      <w:lvlJc w:val="left"/>
      <w:pPr>
        <w:ind w:left="23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671A03"/>
    <w:multiLevelType w:val="hybridMultilevel"/>
    <w:tmpl w:val="EE48FC7C"/>
    <w:lvl w:ilvl="0" w:tplc="C1A2F19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248E8"/>
    <w:multiLevelType w:val="hybridMultilevel"/>
    <w:tmpl w:val="D91462A0"/>
    <w:lvl w:ilvl="0" w:tplc="E38892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1A2045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F03985"/>
    <w:multiLevelType w:val="multilevel"/>
    <w:tmpl w:val="DC8ED484"/>
    <w:lvl w:ilvl="0">
      <w:start w:val="4"/>
      <w:numFmt w:val="decimal"/>
      <w:lvlText w:val="%1"/>
      <w:lvlJc w:val="left"/>
      <w:pPr>
        <w:tabs>
          <w:tab w:val="num" w:pos="720"/>
        </w:tabs>
        <w:ind w:left="720" w:hanging="720"/>
      </w:pPr>
      <w:rPr>
        <w:rFonts w:hint="eastAsia"/>
      </w:rPr>
    </w:lvl>
    <w:lvl w:ilvl="1">
      <w:start w:val="2"/>
      <w:numFmt w:val="decimal"/>
      <w:lvlText w:val="%1.%2"/>
      <w:lvlJc w:val="left"/>
      <w:pPr>
        <w:tabs>
          <w:tab w:val="num" w:pos="720"/>
        </w:tabs>
        <w:ind w:left="720" w:hanging="720"/>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9" w15:restartNumberingAfterBreak="0">
    <w:nsid w:val="5823048D"/>
    <w:multiLevelType w:val="hybridMultilevel"/>
    <w:tmpl w:val="AFE6904A"/>
    <w:lvl w:ilvl="0" w:tplc="CC5203A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99D1EEC"/>
    <w:multiLevelType w:val="hybridMultilevel"/>
    <w:tmpl w:val="E648F77C"/>
    <w:lvl w:ilvl="0" w:tplc="FFAACB98">
      <w:start w:val="1"/>
      <w:numFmt w:val="bullet"/>
      <w:lvlText w:val=""/>
      <w:lvlJc w:val="left"/>
      <w:pPr>
        <w:tabs>
          <w:tab w:val="num" w:pos="720"/>
        </w:tabs>
        <w:ind w:left="720" w:hanging="360"/>
      </w:pPr>
      <w:rPr>
        <w:rFonts w:ascii="Wingdings" w:hAnsi="Wingdings" w:hint="default"/>
      </w:rPr>
    </w:lvl>
    <w:lvl w:ilvl="1" w:tplc="43CC482A" w:tentative="1">
      <w:start w:val="1"/>
      <w:numFmt w:val="bullet"/>
      <w:lvlText w:val=""/>
      <w:lvlJc w:val="left"/>
      <w:pPr>
        <w:tabs>
          <w:tab w:val="num" w:pos="1440"/>
        </w:tabs>
        <w:ind w:left="1440" w:hanging="360"/>
      </w:pPr>
      <w:rPr>
        <w:rFonts w:ascii="Wingdings" w:hAnsi="Wingdings" w:hint="default"/>
      </w:rPr>
    </w:lvl>
    <w:lvl w:ilvl="2" w:tplc="05F023B6" w:tentative="1">
      <w:start w:val="1"/>
      <w:numFmt w:val="bullet"/>
      <w:lvlText w:val=""/>
      <w:lvlJc w:val="left"/>
      <w:pPr>
        <w:tabs>
          <w:tab w:val="num" w:pos="2160"/>
        </w:tabs>
        <w:ind w:left="2160" w:hanging="360"/>
      </w:pPr>
      <w:rPr>
        <w:rFonts w:ascii="Wingdings" w:hAnsi="Wingdings" w:hint="default"/>
      </w:rPr>
    </w:lvl>
    <w:lvl w:ilvl="3" w:tplc="57C6AEBC" w:tentative="1">
      <w:start w:val="1"/>
      <w:numFmt w:val="bullet"/>
      <w:lvlText w:val=""/>
      <w:lvlJc w:val="left"/>
      <w:pPr>
        <w:tabs>
          <w:tab w:val="num" w:pos="2880"/>
        </w:tabs>
        <w:ind w:left="2880" w:hanging="360"/>
      </w:pPr>
      <w:rPr>
        <w:rFonts w:ascii="Wingdings" w:hAnsi="Wingdings" w:hint="default"/>
      </w:rPr>
    </w:lvl>
    <w:lvl w:ilvl="4" w:tplc="F0CEBF0E" w:tentative="1">
      <w:start w:val="1"/>
      <w:numFmt w:val="bullet"/>
      <w:lvlText w:val=""/>
      <w:lvlJc w:val="left"/>
      <w:pPr>
        <w:tabs>
          <w:tab w:val="num" w:pos="3600"/>
        </w:tabs>
        <w:ind w:left="3600" w:hanging="360"/>
      </w:pPr>
      <w:rPr>
        <w:rFonts w:ascii="Wingdings" w:hAnsi="Wingdings" w:hint="default"/>
      </w:rPr>
    </w:lvl>
    <w:lvl w:ilvl="5" w:tplc="F584772A" w:tentative="1">
      <w:start w:val="1"/>
      <w:numFmt w:val="bullet"/>
      <w:lvlText w:val=""/>
      <w:lvlJc w:val="left"/>
      <w:pPr>
        <w:tabs>
          <w:tab w:val="num" w:pos="4320"/>
        </w:tabs>
        <w:ind w:left="4320" w:hanging="360"/>
      </w:pPr>
      <w:rPr>
        <w:rFonts w:ascii="Wingdings" w:hAnsi="Wingdings" w:hint="default"/>
      </w:rPr>
    </w:lvl>
    <w:lvl w:ilvl="6" w:tplc="1ECE26CE" w:tentative="1">
      <w:start w:val="1"/>
      <w:numFmt w:val="bullet"/>
      <w:lvlText w:val=""/>
      <w:lvlJc w:val="left"/>
      <w:pPr>
        <w:tabs>
          <w:tab w:val="num" w:pos="5040"/>
        </w:tabs>
        <w:ind w:left="5040" w:hanging="360"/>
      </w:pPr>
      <w:rPr>
        <w:rFonts w:ascii="Wingdings" w:hAnsi="Wingdings" w:hint="default"/>
      </w:rPr>
    </w:lvl>
    <w:lvl w:ilvl="7" w:tplc="24D69894" w:tentative="1">
      <w:start w:val="1"/>
      <w:numFmt w:val="bullet"/>
      <w:lvlText w:val=""/>
      <w:lvlJc w:val="left"/>
      <w:pPr>
        <w:tabs>
          <w:tab w:val="num" w:pos="5760"/>
        </w:tabs>
        <w:ind w:left="5760" w:hanging="360"/>
      </w:pPr>
      <w:rPr>
        <w:rFonts w:ascii="Wingdings" w:hAnsi="Wingdings" w:hint="default"/>
      </w:rPr>
    </w:lvl>
    <w:lvl w:ilvl="8" w:tplc="D390D8C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345E"/>
    <w:multiLevelType w:val="hybridMultilevel"/>
    <w:tmpl w:val="8F3A0952"/>
    <w:lvl w:ilvl="0" w:tplc="D6A88744">
      <w:start w:val="1"/>
      <w:numFmt w:val="bullet"/>
      <w:lvlText w:val=""/>
      <w:lvlJc w:val="left"/>
      <w:pPr>
        <w:tabs>
          <w:tab w:val="num" w:pos="720"/>
        </w:tabs>
        <w:ind w:left="720" w:hanging="360"/>
      </w:pPr>
      <w:rPr>
        <w:rFonts w:ascii="Wingdings" w:hAnsi="Wingdings" w:hint="default"/>
      </w:rPr>
    </w:lvl>
    <w:lvl w:ilvl="1" w:tplc="E6F01E5C" w:tentative="1">
      <w:start w:val="1"/>
      <w:numFmt w:val="bullet"/>
      <w:lvlText w:val=""/>
      <w:lvlJc w:val="left"/>
      <w:pPr>
        <w:tabs>
          <w:tab w:val="num" w:pos="1440"/>
        </w:tabs>
        <w:ind w:left="1440" w:hanging="360"/>
      </w:pPr>
      <w:rPr>
        <w:rFonts w:ascii="Wingdings" w:hAnsi="Wingdings" w:hint="default"/>
      </w:rPr>
    </w:lvl>
    <w:lvl w:ilvl="2" w:tplc="FB7E9EDE" w:tentative="1">
      <w:start w:val="1"/>
      <w:numFmt w:val="bullet"/>
      <w:lvlText w:val=""/>
      <w:lvlJc w:val="left"/>
      <w:pPr>
        <w:tabs>
          <w:tab w:val="num" w:pos="2160"/>
        </w:tabs>
        <w:ind w:left="2160" w:hanging="360"/>
      </w:pPr>
      <w:rPr>
        <w:rFonts w:ascii="Wingdings" w:hAnsi="Wingdings" w:hint="default"/>
      </w:rPr>
    </w:lvl>
    <w:lvl w:ilvl="3" w:tplc="116E1938" w:tentative="1">
      <w:start w:val="1"/>
      <w:numFmt w:val="bullet"/>
      <w:lvlText w:val=""/>
      <w:lvlJc w:val="left"/>
      <w:pPr>
        <w:tabs>
          <w:tab w:val="num" w:pos="2880"/>
        </w:tabs>
        <w:ind w:left="2880" w:hanging="360"/>
      </w:pPr>
      <w:rPr>
        <w:rFonts w:ascii="Wingdings" w:hAnsi="Wingdings" w:hint="default"/>
      </w:rPr>
    </w:lvl>
    <w:lvl w:ilvl="4" w:tplc="DF988DE6" w:tentative="1">
      <w:start w:val="1"/>
      <w:numFmt w:val="bullet"/>
      <w:lvlText w:val=""/>
      <w:lvlJc w:val="left"/>
      <w:pPr>
        <w:tabs>
          <w:tab w:val="num" w:pos="3600"/>
        </w:tabs>
        <w:ind w:left="3600" w:hanging="360"/>
      </w:pPr>
      <w:rPr>
        <w:rFonts w:ascii="Wingdings" w:hAnsi="Wingdings" w:hint="default"/>
      </w:rPr>
    </w:lvl>
    <w:lvl w:ilvl="5" w:tplc="294E1842" w:tentative="1">
      <w:start w:val="1"/>
      <w:numFmt w:val="bullet"/>
      <w:lvlText w:val=""/>
      <w:lvlJc w:val="left"/>
      <w:pPr>
        <w:tabs>
          <w:tab w:val="num" w:pos="4320"/>
        </w:tabs>
        <w:ind w:left="4320" w:hanging="360"/>
      </w:pPr>
      <w:rPr>
        <w:rFonts w:ascii="Wingdings" w:hAnsi="Wingdings" w:hint="default"/>
      </w:rPr>
    </w:lvl>
    <w:lvl w:ilvl="6" w:tplc="188E577A" w:tentative="1">
      <w:start w:val="1"/>
      <w:numFmt w:val="bullet"/>
      <w:lvlText w:val=""/>
      <w:lvlJc w:val="left"/>
      <w:pPr>
        <w:tabs>
          <w:tab w:val="num" w:pos="5040"/>
        </w:tabs>
        <w:ind w:left="5040" w:hanging="360"/>
      </w:pPr>
      <w:rPr>
        <w:rFonts w:ascii="Wingdings" w:hAnsi="Wingdings" w:hint="default"/>
      </w:rPr>
    </w:lvl>
    <w:lvl w:ilvl="7" w:tplc="5E6258F0" w:tentative="1">
      <w:start w:val="1"/>
      <w:numFmt w:val="bullet"/>
      <w:lvlText w:val=""/>
      <w:lvlJc w:val="left"/>
      <w:pPr>
        <w:tabs>
          <w:tab w:val="num" w:pos="5760"/>
        </w:tabs>
        <w:ind w:left="5760" w:hanging="360"/>
      </w:pPr>
      <w:rPr>
        <w:rFonts w:ascii="Wingdings" w:hAnsi="Wingdings" w:hint="default"/>
      </w:rPr>
    </w:lvl>
    <w:lvl w:ilvl="8" w:tplc="4CC6D702"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6F76FD"/>
    <w:multiLevelType w:val="hybridMultilevel"/>
    <w:tmpl w:val="B53A1A92"/>
    <w:lvl w:ilvl="0" w:tplc="767CCF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C6215F"/>
    <w:multiLevelType w:val="hybridMultilevel"/>
    <w:tmpl w:val="169E0CA4"/>
    <w:lvl w:ilvl="0" w:tplc="16A072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E67ADD"/>
    <w:multiLevelType w:val="hybridMultilevel"/>
    <w:tmpl w:val="0144D944"/>
    <w:lvl w:ilvl="0" w:tplc="F446A9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7D1D1704"/>
    <w:multiLevelType w:val="hybridMultilevel"/>
    <w:tmpl w:val="BA26D876"/>
    <w:lvl w:ilvl="0" w:tplc="9FF044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C457F1"/>
    <w:multiLevelType w:val="hybridMultilevel"/>
    <w:tmpl w:val="1AF236EC"/>
    <w:lvl w:ilvl="0" w:tplc="906CF7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8"/>
  </w:num>
  <w:num w:numId="3">
    <w:abstractNumId w:val="35"/>
  </w:num>
  <w:num w:numId="4">
    <w:abstractNumId w:val="35"/>
  </w:num>
  <w:num w:numId="5">
    <w:abstractNumId w:val="16"/>
  </w:num>
  <w:num w:numId="6">
    <w:abstractNumId w:val="10"/>
  </w:num>
  <w:num w:numId="7">
    <w:abstractNumId w:val="28"/>
  </w:num>
  <w:num w:numId="8">
    <w:abstractNumId w:val="22"/>
  </w:num>
  <w:num w:numId="9">
    <w:abstractNumId w:val="35"/>
  </w:num>
  <w:num w:numId="10">
    <w:abstractNumId w:val="35"/>
  </w:num>
  <w:num w:numId="11">
    <w:abstractNumId w:val="37"/>
  </w:num>
  <w:num w:numId="12">
    <w:abstractNumId w:val="13"/>
  </w:num>
  <w:num w:numId="13">
    <w:abstractNumId w:val="7"/>
  </w:num>
  <w:num w:numId="14">
    <w:abstractNumId w:val="35"/>
  </w:num>
  <w:num w:numId="15">
    <w:abstractNumId w:val="35"/>
  </w:num>
  <w:num w:numId="16">
    <w:abstractNumId w:val="19"/>
  </w:num>
  <w:num w:numId="17">
    <w:abstractNumId w:val="27"/>
  </w:num>
  <w:num w:numId="18">
    <w:abstractNumId w:val="25"/>
  </w:num>
  <w:num w:numId="19">
    <w:abstractNumId w:val="24"/>
  </w:num>
  <w:num w:numId="20">
    <w:abstractNumId w:val="3"/>
  </w:num>
  <w:num w:numId="21">
    <w:abstractNumId w:val="20"/>
  </w:num>
  <w:num w:numId="22">
    <w:abstractNumId w:val="15"/>
  </w:num>
  <w:num w:numId="23">
    <w:abstractNumId w:val="5"/>
  </w:num>
  <w:num w:numId="24">
    <w:abstractNumId w:val="34"/>
  </w:num>
  <w:num w:numId="25">
    <w:abstractNumId w:val="29"/>
  </w:num>
  <w:num w:numId="26">
    <w:abstractNumId w:val="4"/>
  </w:num>
  <w:num w:numId="27">
    <w:abstractNumId w:val="26"/>
  </w:num>
  <w:num w:numId="28">
    <w:abstractNumId w:val="36"/>
  </w:num>
  <w:num w:numId="29">
    <w:abstractNumId w:val="23"/>
  </w:num>
  <w:num w:numId="30">
    <w:abstractNumId w:val="32"/>
  </w:num>
  <w:num w:numId="31">
    <w:abstractNumId w:val="33"/>
  </w:num>
  <w:num w:numId="32">
    <w:abstractNumId w:val="12"/>
  </w:num>
  <w:num w:numId="33">
    <w:abstractNumId w:val="2"/>
  </w:num>
  <w:num w:numId="34">
    <w:abstractNumId w:val="6"/>
  </w:num>
  <w:num w:numId="35">
    <w:abstractNumId w:val="31"/>
  </w:num>
  <w:num w:numId="36">
    <w:abstractNumId w:val="9"/>
  </w:num>
  <w:num w:numId="37">
    <w:abstractNumId w:val="21"/>
  </w:num>
  <w:num w:numId="38">
    <w:abstractNumId w:val="30"/>
  </w:num>
  <w:num w:numId="39">
    <w:abstractNumId w:val="8"/>
  </w:num>
  <w:num w:numId="40">
    <w:abstractNumId w:val="17"/>
  </w:num>
  <w:num w:numId="41">
    <w:abstractNumId w:val="14"/>
  </w:num>
  <w:num w:numId="42">
    <w:abstractNumId w:val="11"/>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embedSystemFont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4818"/>
    <w:rsid w:val="00000CD0"/>
    <w:rsid w:val="0000129C"/>
    <w:rsid w:val="000019CE"/>
    <w:rsid w:val="00001C49"/>
    <w:rsid w:val="00002054"/>
    <w:rsid w:val="0000265C"/>
    <w:rsid w:val="000026C8"/>
    <w:rsid w:val="000028DD"/>
    <w:rsid w:val="00002FA8"/>
    <w:rsid w:val="0000351B"/>
    <w:rsid w:val="000038BB"/>
    <w:rsid w:val="000039CC"/>
    <w:rsid w:val="00004399"/>
    <w:rsid w:val="0000447D"/>
    <w:rsid w:val="000045B6"/>
    <w:rsid w:val="000046D7"/>
    <w:rsid w:val="0000580D"/>
    <w:rsid w:val="00005F89"/>
    <w:rsid w:val="00006197"/>
    <w:rsid w:val="00006886"/>
    <w:rsid w:val="000069FE"/>
    <w:rsid w:val="00006C38"/>
    <w:rsid w:val="00007264"/>
    <w:rsid w:val="00007307"/>
    <w:rsid w:val="0000757F"/>
    <w:rsid w:val="000077A2"/>
    <w:rsid w:val="00007902"/>
    <w:rsid w:val="00007905"/>
    <w:rsid w:val="00010C7A"/>
    <w:rsid w:val="00010F47"/>
    <w:rsid w:val="00011377"/>
    <w:rsid w:val="0001159D"/>
    <w:rsid w:val="000115CE"/>
    <w:rsid w:val="00011CE9"/>
    <w:rsid w:val="00011DF4"/>
    <w:rsid w:val="0001269F"/>
    <w:rsid w:val="000127DD"/>
    <w:rsid w:val="00012BEA"/>
    <w:rsid w:val="00012CD6"/>
    <w:rsid w:val="0001309F"/>
    <w:rsid w:val="000137DC"/>
    <w:rsid w:val="00013804"/>
    <w:rsid w:val="00013981"/>
    <w:rsid w:val="00013C9E"/>
    <w:rsid w:val="00013F1E"/>
    <w:rsid w:val="000140B1"/>
    <w:rsid w:val="00015C01"/>
    <w:rsid w:val="00015F0E"/>
    <w:rsid w:val="000162D7"/>
    <w:rsid w:val="00016BD9"/>
    <w:rsid w:val="00016C1A"/>
    <w:rsid w:val="00016C32"/>
    <w:rsid w:val="00016EAB"/>
    <w:rsid w:val="00016F5D"/>
    <w:rsid w:val="0001724E"/>
    <w:rsid w:val="00017C56"/>
    <w:rsid w:val="00020344"/>
    <w:rsid w:val="000203F4"/>
    <w:rsid w:val="000205BC"/>
    <w:rsid w:val="00020C15"/>
    <w:rsid w:val="0002116D"/>
    <w:rsid w:val="000212ED"/>
    <w:rsid w:val="000216A1"/>
    <w:rsid w:val="00021EB4"/>
    <w:rsid w:val="00022C9D"/>
    <w:rsid w:val="000233F0"/>
    <w:rsid w:val="00023CAA"/>
    <w:rsid w:val="000245A3"/>
    <w:rsid w:val="00024B0C"/>
    <w:rsid w:val="00024B4D"/>
    <w:rsid w:val="00024D37"/>
    <w:rsid w:val="00024DC7"/>
    <w:rsid w:val="0002503A"/>
    <w:rsid w:val="00025156"/>
    <w:rsid w:val="00025D4F"/>
    <w:rsid w:val="00025F38"/>
    <w:rsid w:val="000266EA"/>
    <w:rsid w:val="00030316"/>
    <w:rsid w:val="00030326"/>
    <w:rsid w:val="0003047A"/>
    <w:rsid w:val="00030BB0"/>
    <w:rsid w:val="00030D33"/>
    <w:rsid w:val="00030DAD"/>
    <w:rsid w:val="00030EF1"/>
    <w:rsid w:val="00030F71"/>
    <w:rsid w:val="00031E69"/>
    <w:rsid w:val="0003215F"/>
    <w:rsid w:val="000321B1"/>
    <w:rsid w:val="00034037"/>
    <w:rsid w:val="00034EE3"/>
    <w:rsid w:val="00035366"/>
    <w:rsid w:val="00035835"/>
    <w:rsid w:val="000358B2"/>
    <w:rsid w:val="00035920"/>
    <w:rsid w:val="000400FC"/>
    <w:rsid w:val="000401C2"/>
    <w:rsid w:val="000410C7"/>
    <w:rsid w:val="00041AE7"/>
    <w:rsid w:val="0004249E"/>
    <w:rsid w:val="000424E2"/>
    <w:rsid w:val="000424EA"/>
    <w:rsid w:val="00042D29"/>
    <w:rsid w:val="00042D3F"/>
    <w:rsid w:val="00042EDA"/>
    <w:rsid w:val="00043587"/>
    <w:rsid w:val="000435C0"/>
    <w:rsid w:val="00043AD3"/>
    <w:rsid w:val="000442B4"/>
    <w:rsid w:val="0004495C"/>
    <w:rsid w:val="000452EE"/>
    <w:rsid w:val="00046089"/>
    <w:rsid w:val="00046D23"/>
    <w:rsid w:val="000470B5"/>
    <w:rsid w:val="00047892"/>
    <w:rsid w:val="00047C48"/>
    <w:rsid w:val="00050340"/>
    <w:rsid w:val="00050362"/>
    <w:rsid w:val="000507F0"/>
    <w:rsid w:val="00050922"/>
    <w:rsid w:val="00052BF6"/>
    <w:rsid w:val="0005321B"/>
    <w:rsid w:val="000536F3"/>
    <w:rsid w:val="0005377A"/>
    <w:rsid w:val="00053A43"/>
    <w:rsid w:val="000544D3"/>
    <w:rsid w:val="00055B2A"/>
    <w:rsid w:val="00055C12"/>
    <w:rsid w:val="00055F5C"/>
    <w:rsid w:val="00056270"/>
    <w:rsid w:val="0005655E"/>
    <w:rsid w:val="000568BD"/>
    <w:rsid w:val="0005707E"/>
    <w:rsid w:val="0005791F"/>
    <w:rsid w:val="0006011D"/>
    <w:rsid w:val="00060121"/>
    <w:rsid w:val="000602E4"/>
    <w:rsid w:val="00060355"/>
    <w:rsid w:val="0006051F"/>
    <w:rsid w:val="00060A99"/>
    <w:rsid w:val="00060EA2"/>
    <w:rsid w:val="0006247E"/>
    <w:rsid w:val="000633BE"/>
    <w:rsid w:val="00064000"/>
    <w:rsid w:val="000643B1"/>
    <w:rsid w:val="00064818"/>
    <w:rsid w:val="00065251"/>
    <w:rsid w:val="0006543C"/>
    <w:rsid w:val="00065467"/>
    <w:rsid w:val="00065E7B"/>
    <w:rsid w:val="0006658E"/>
    <w:rsid w:val="0006678D"/>
    <w:rsid w:val="00066A8F"/>
    <w:rsid w:val="00066F0C"/>
    <w:rsid w:val="00066FD2"/>
    <w:rsid w:val="0006750E"/>
    <w:rsid w:val="00067D07"/>
    <w:rsid w:val="0007004F"/>
    <w:rsid w:val="00070BC0"/>
    <w:rsid w:val="00070F4D"/>
    <w:rsid w:val="00071649"/>
    <w:rsid w:val="0007175E"/>
    <w:rsid w:val="000722A3"/>
    <w:rsid w:val="00072CF1"/>
    <w:rsid w:val="0007336B"/>
    <w:rsid w:val="00073C00"/>
    <w:rsid w:val="00073EE0"/>
    <w:rsid w:val="00074922"/>
    <w:rsid w:val="000749EA"/>
    <w:rsid w:val="00074B4F"/>
    <w:rsid w:val="00074F38"/>
    <w:rsid w:val="00075874"/>
    <w:rsid w:val="0007599B"/>
    <w:rsid w:val="00075D27"/>
    <w:rsid w:val="00076044"/>
    <w:rsid w:val="00076420"/>
    <w:rsid w:val="000766C7"/>
    <w:rsid w:val="000767DB"/>
    <w:rsid w:val="00076C58"/>
    <w:rsid w:val="00076D6B"/>
    <w:rsid w:val="00077193"/>
    <w:rsid w:val="000771A0"/>
    <w:rsid w:val="0007762D"/>
    <w:rsid w:val="00077C59"/>
    <w:rsid w:val="00077D74"/>
    <w:rsid w:val="00077F94"/>
    <w:rsid w:val="00080257"/>
    <w:rsid w:val="000812B6"/>
    <w:rsid w:val="000824CD"/>
    <w:rsid w:val="00082FB0"/>
    <w:rsid w:val="000831F4"/>
    <w:rsid w:val="00083207"/>
    <w:rsid w:val="000833DD"/>
    <w:rsid w:val="00083415"/>
    <w:rsid w:val="000835D6"/>
    <w:rsid w:val="00083732"/>
    <w:rsid w:val="00084C9B"/>
    <w:rsid w:val="0008518A"/>
    <w:rsid w:val="000852D9"/>
    <w:rsid w:val="000856AA"/>
    <w:rsid w:val="000856C8"/>
    <w:rsid w:val="00085B2B"/>
    <w:rsid w:val="000861F3"/>
    <w:rsid w:val="00086366"/>
    <w:rsid w:val="00086CEF"/>
    <w:rsid w:val="000900A5"/>
    <w:rsid w:val="00090521"/>
    <w:rsid w:val="00090761"/>
    <w:rsid w:val="0009077D"/>
    <w:rsid w:val="00090E92"/>
    <w:rsid w:val="000917B2"/>
    <w:rsid w:val="00092394"/>
    <w:rsid w:val="00092617"/>
    <w:rsid w:val="000926A9"/>
    <w:rsid w:val="00092B26"/>
    <w:rsid w:val="00092B88"/>
    <w:rsid w:val="00092D35"/>
    <w:rsid w:val="00092FFC"/>
    <w:rsid w:val="00093165"/>
    <w:rsid w:val="00093270"/>
    <w:rsid w:val="0009510B"/>
    <w:rsid w:val="00095FA4"/>
    <w:rsid w:val="00096229"/>
    <w:rsid w:val="00096406"/>
    <w:rsid w:val="00097AE5"/>
    <w:rsid w:val="00097EE9"/>
    <w:rsid w:val="000A00E2"/>
    <w:rsid w:val="000A067F"/>
    <w:rsid w:val="000A0693"/>
    <w:rsid w:val="000A11C5"/>
    <w:rsid w:val="000A14B8"/>
    <w:rsid w:val="000A1FE3"/>
    <w:rsid w:val="000A2050"/>
    <w:rsid w:val="000A3654"/>
    <w:rsid w:val="000A39C6"/>
    <w:rsid w:val="000A557E"/>
    <w:rsid w:val="000A599B"/>
    <w:rsid w:val="000A5ADD"/>
    <w:rsid w:val="000A5E4A"/>
    <w:rsid w:val="000A5E9B"/>
    <w:rsid w:val="000A6566"/>
    <w:rsid w:val="000A6673"/>
    <w:rsid w:val="000A70AF"/>
    <w:rsid w:val="000A7520"/>
    <w:rsid w:val="000A7638"/>
    <w:rsid w:val="000A77E8"/>
    <w:rsid w:val="000A7816"/>
    <w:rsid w:val="000A7EC3"/>
    <w:rsid w:val="000B01E9"/>
    <w:rsid w:val="000B06DD"/>
    <w:rsid w:val="000B0901"/>
    <w:rsid w:val="000B0A59"/>
    <w:rsid w:val="000B0CB4"/>
    <w:rsid w:val="000B1351"/>
    <w:rsid w:val="000B1583"/>
    <w:rsid w:val="000B198B"/>
    <w:rsid w:val="000B2370"/>
    <w:rsid w:val="000B2B6D"/>
    <w:rsid w:val="000B2D5F"/>
    <w:rsid w:val="000B331F"/>
    <w:rsid w:val="000B3605"/>
    <w:rsid w:val="000B37FF"/>
    <w:rsid w:val="000B3849"/>
    <w:rsid w:val="000B5436"/>
    <w:rsid w:val="000B5BBE"/>
    <w:rsid w:val="000B5DF4"/>
    <w:rsid w:val="000B5EE9"/>
    <w:rsid w:val="000B60DF"/>
    <w:rsid w:val="000B63D4"/>
    <w:rsid w:val="000B6B3C"/>
    <w:rsid w:val="000B6E83"/>
    <w:rsid w:val="000B7298"/>
    <w:rsid w:val="000B757A"/>
    <w:rsid w:val="000B77A9"/>
    <w:rsid w:val="000B7AAA"/>
    <w:rsid w:val="000C0757"/>
    <w:rsid w:val="000C1335"/>
    <w:rsid w:val="000C2A2E"/>
    <w:rsid w:val="000C33BD"/>
    <w:rsid w:val="000C356D"/>
    <w:rsid w:val="000C3917"/>
    <w:rsid w:val="000C396C"/>
    <w:rsid w:val="000C398F"/>
    <w:rsid w:val="000C3BB2"/>
    <w:rsid w:val="000C3BF9"/>
    <w:rsid w:val="000C3E32"/>
    <w:rsid w:val="000C420C"/>
    <w:rsid w:val="000C424E"/>
    <w:rsid w:val="000C44FB"/>
    <w:rsid w:val="000C4683"/>
    <w:rsid w:val="000C4FC7"/>
    <w:rsid w:val="000C5191"/>
    <w:rsid w:val="000C5214"/>
    <w:rsid w:val="000C5890"/>
    <w:rsid w:val="000C5C0A"/>
    <w:rsid w:val="000C6225"/>
    <w:rsid w:val="000C7038"/>
    <w:rsid w:val="000C726C"/>
    <w:rsid w:val="000C7D79"/>
    <w:rsid w:val="000D0300"/>
    <w:rsid w:val="000D072E"/>
    <w:rsid w:val="000D134D"/>
    <w:rsid w:val="000D1A6F"/>
    <w:rsid w:val="000D2A63"/>
    <w:rsid w:val="000D2C1E"/>
    <w:rsid w:val="000D2D40"/>
    <w:rsid w:val="000D2EF8"/>
    <w:rsid w:val="000D3160"/>
    <w:rsid w:val="000D3723"/>
    <w:rsid w:val="000D3CCD"/>
    <w:rsid w:val="000D3D11"/>
    <w:rsid w:val="000D3EC5"/>
    <w:rsid w:val="000D3F4B"/>
    <w:rsid w:val="000D546F"/>
    <w:rsid w:val="000D5D4B"/>
    <w:rsid w:val="000D6595"/>
    <w:rsid w:val="000D6892"/>
    <w:rsid w:val="000D6DF1"/>
    <w:rsid w:val="000D6F3D"/>
    <w:rsid w:val="000D7488"/>
    <w:rsid w:val="000D7595"/>
    <w:rsid w:val="000D77FA"/>
    <w:rsid w:val="000D78F8"/>
    <w:rsid w:val="000D7CFB"/>
    <w:rsid w:val="000E02DD"/>
    <w:rsid w:val="000E02FD"/>
    <w:rsid w:val="000E0315"/>
    <w:rsid w:val="000E0728"/>
    <w:rsid w:val="000E0963"/>
    <w:rsid w:val="000E0EF9"/>
    <w:rsid w:val="000E1304"/>
    <w:rsid w:val="000E1C11"/>
    <w:rsid w:val="000E1D2F"/>
    <w:rsid w:val="000E1E28"/>
    <w:rsid w:val="000E1F2B"/>
    <w:rsid w:val="000E1F65"/>
    <w:rsid w:val="000E2407"/>
    <w:rsid w:val="000E28C9"/>
    <w:rsid w:val="000E2CD7"/>
    <w:rsid w:val="000E30FF"/>
    <w:rsid w:val="000E33AF"/>
    <w:rsid w:val="000E35F2"/>
    <w:rsid w:val="000E35FF"/>
    <w:rsid w:val="000E36BD"/>
    <w:rsid w:val="000E452D"/>
    <w:rsid w:val="000E4CA1"/>
    <w:rsid w:val="000E4CE4"/>
    <w:rsid w:val="000E506C"/>
    <w:rsid w:val="000E5294"/>
    <w:rsid w:val="000E5344"/>
    <w:rsid w:val="000E5736"/>
    <w:rsid w:val="000E64BD"/>
    <w:rsid w:val="000E6A43"/>
    <w:rsid w:val="000E6BB7"/>
    <w:rsid w:val="000E6D86"/>
    <w:rsid w:val="000E6E06"/>
    <w:rsid w:val="000E74FA"/>
    <w:rsid w:val="000E79F4"/>
    <w:rsid w:val="000F0130"/>
    <w:rsid w:val="000F025B"/>
    <w:rsid w:val="000F1048"/>
    <w:rsid w:val="000F131B"/>
    <w:rsid w:val="000F1506"/>
    <w:rsid w:val="000F18DA"/>
    <w:rsid w:val="000F1ACF"/>
    <w:rsid w:val="000F1D92"/>
    <w:rsid w:val="000F1D97"/>
    <w:rsid w:val="000F2823"/>
    <w:rsid w:val="000F2FA7"/>
    <w:rsid w:val="000F30E8"/>
    <w:rsid w:val="000F320C"/>
    <w:rsid w:val="000F351C"/>
    <w:rsid w:val="000F3C2C"/>
    <w:rsid w:val="000F3EB0"/>
    <w:rsid w:val="000F3F85"/>
    <w:rsid w:val="000F514F"/>
    <w:rsid w:val="000F5514"/>
    <w:rsid w:val="000F5560"/>
    <w:rsid w:val="000F5C41"/>
    <w:rsid w:val="000F5CDF"/>
    <w:rsid w:val="000F606D"/>
    <w:rsid w:val="000F73A3"/>
    <w:rsid w:val="000F7531"/>
    <w:rsid w:val="000F7D67"/>
    <w:rsid w:val="0010000E"/>
    <w:rsid w:val="00100203"/>
    <w:rsid w:val="00100460"/>
    <w:rsid w:val="001006CF"/>
    <w:rsid w:val="001015AC"/>
    <w:rsid w:val="00101681"/>
    <w:rsid w:val="00101AF3"/>
    <w:rsid w:val="001020EE"/>
    <w:rsid w:val="00102606"/>
    <w:rsid w:val="00102725"/>
    <w:rsid w:val="001029E6"/>
    <w:rsid w:val="00102BE2"/>
    <w:rsid w:val="00102C88"/>
    <w:rsid w:val="00102D16"/>
    <w:rsid w:val="00103812"/>
    <w:rsid w:val="00103A64"/>
    <w:rsid w:val="00103D5A"/>
    <w:rsid w:val="0010425E"/>
    <w:rsid w:val="00104ABA"/>
    <w:rsid w:val="00105140"/>
    <w:rsid w:val="001051E3"/>
    <w:rsid w:val="00105620"/>
    <w:rsid w:val="00106111"/>
    <w:rsid w:val="0010621A"/>
    <w:rsid w:val="00106791"/>
    <w:rsid w:val="001069E2"/>
    <w:rsid w:val="00106AB4"/>
    <w:rsid w:val="00106C4A"/>
    <w:rsid w:val="00106ED3"/>
    <w:rsid w:val="001071D0"/>
    <w:rsid w:val="001077C7"/>
    <w:rsid w:val="00107867"/>
    <w:rsid w:val="00107E47"/>
    <w:rsid w:val="00107F16"/>
    <w:rsid w:val="001104F6"/>
    <w:rsid w:val="001107BB"/>
    <w:rsid w:val="00110827"/>
    <w:rsid w:val="001108F2"/>
    <w:rsid w:val="0011116D"/>
    <w:rsid w:val="00111458"/>
    <w:rsid w:val="001114AF"/>
    <w:rsid w:val="001121D0"/>
    <w:rsid w:val="001125B5"/>
    <w:rsid w:val="00112C28"/>
    <w:rsid w:val="001131C9"/>
    <w:rsid w:val="001131D5"/>
    <w:rsid w:val="001132F7"/>
    <w:rsid w:val="00113625"/>
    <w:rsid w:val="00113F59"/>
    <w:rsid w:val="001145F1"/>
    <w:rsid w:val="001158E3"/>
    <w:rsid w:val="0011590E"/>
    <w:rsid w:val="0011617D"/>
    <w:rsid w:val="00116A34"/>
    <w:rsid w:val="0011706A"/>
    <w:rsid w:val="0011718C"/>
    <w:rsid w:val="00117D32"/>
    <w:rsid w:val="00120ACD"/>
    <w:rsid w:val="00120B71"/>
    <w:rsid w:val="00120F9C"/>
    <w:rsid w:val="00121B4C"/>
    <w:rsid w:val="001222A3"/>
    <w:rsid w:val="00122320"/>
    <w:rsid w:val="00122961"/>
    <w:rsid w:val="001238A1"/>
    <w:rsid w:val="00124C79"/>
    <w:rsid w:val="00125C75"/>
    <w:rsid w:val="00125D72"/>
    <w:rsid w:val="0012661A"/>
    <w:rsid w:val="00126AE7"/>
    <w:rsid w:val="0012743B"/>
    <w:rsid w:val="00127CA6"/>
    <w:rsid w:val="00130667"/>
    <w:rsid w:val="00131404"/>
    <w:rsid w:val="00131A20"/>
    <w:rsid w:val="00131AC7"/>
    <w:rsid w:val="00132667"/>
    <w:rsid w:val="00132FFB"/>
    <w:rsid w:val="00133A39"/>
    <w:rsid w:val="0013417B"/>
    <w:rsid w:val="00134BD6"/>
    <w:rsid w:val="00135119"/>
    <w:rsid w:val="0013518E"/>
    <w:rsid w:val="0013539E"/>
    <w:rsid w:val="001358F9"/>
    <w:rsid w:val="0013680E"/>
    <w:rsid w:val="0013697F"/>
    <w:rsid w:val="00136AF6"/>
    <w:rsid w:val="00136BED"/>
    <w:rsid w:val="00136D47"/>
    <w:rsid w:val="0013791B"/>
    <w:rsid w:val="00137BB2"/>
    <w:rsid w:val="00137D23"/>
    <w:rsid w:val="00140933"/>
    <w:rsid w:val="001424D4"/>
    <w:rsid w:val="00142B99"/>
    <w:rsid w:val="00143165"/>
    <w:rsid w:val="001431C6"/>
    <w:rsid w:val="00143AEA"/>
    <w:rsid w:val="0014531A"/>
    <w:rsid w:val="00145394"/>
    <w:rsid w:val="001453FE"/>
    <w:rsid w:val="001455EA"/>
    <w:rsid w:val="001459D6"/>
    <w:rsid w:val="00145E1E"/>
    <w:rsid w:val="00146042"/>
    <w:rsid w:val="00146857"/>
    <w:rsid w:val="00146C96"/>
    <w:rsid w:val="001470DE"/>
    <w:rsid w:val="00147E96"/>
    <w:rsid w:val="00147FCB"/>
    <w:rsid w:val="001501AB"/>
    <w:rsid w:val="00150C6D"/>
    <w:rsid w:val="0015117C"/>
    <w:rsid w:val="001511BF"/>
    <w:rsid w:val="0015190F"/>
    <w:rsid w:val="00151B80"/>
    <w:rsid w:val="00151EB5"/>
    <w:rsid w:val="00151F24"/>
    <w:rsid w:val="00152512"/>
    <w:rsid w:val="00153031"/>
    <w:rsid w:val="001534C9"/>
    <w:rsid w:val="00153C2A"/>
    <w:rsid w:val="0015418C"/>
    <w:rsid w:val="00155219"/>
    <w:rsid w:val="0015525A"/>
    <w:rsid w:val="001553FD"/>
    <w:rsid w:val="0015549C"/>
    <w:rsid w:val="00155588"/>
    <w:rsid w:val="00155B80"/>
    <w:rsid w:val="00155BB0"/>
    <w:rsid w:val="00155C7D"/>
    <w:rsid w:val="00155F44"/>
    <w:rsid w:val="001564B5"/>
    <w:rsid w:val="00156FF3"/>
    <w:rsid w:val="0015771B"/>
    <w:rsid w:val="00160170"/>
    <w:rsid w:val="00160D7C"/>
    <w:rsid w:val="001618EB"/>
    <w:rsid w:val="00161D32"/>
    <w:rsid w:val="001621DD"/>
    <w:rsid w:val="00162377"/>
    <w:rsid w:val="00162D0B"/>
    <w:rsid w:val="00162E89"/>
    <w:rsid w:val="00163E94"/>
    <w:rsid w:val="001640C0"/>
    <w:rsid w:val="001645F4"/>
    <w:rsid w:val="001646B7"/>
    <w:rsid w:val="00164ED4"/>
    <w:rsid w:val="001655CA"/>
    <w:rsid w:val="00165D59"/>
    <w:rsid w:val="0016620A"/>
    <w:rsid w:val="001662AE"/>
    <w:rsid w:val="0016653C"/>
    <w:rsid w:val="00166B6E"/>
    <w:rsid w:val="001678D1"/>
    <w:rsid w:val="001704CA"/>
    <w:rsid w:val="001704D4"/>
    <w:rsid w:val="00170C54"/>
    <w:rsid w:val="00171037"/>
    <w:rsid w:val="00171F39"/>
    <w:rsid w:val="00172BC3"/>
    <w:rsid w:val="0017305E"/>
    <w:rsid w:val="00173073"/>
    <w:rsid w:val="00173417"/>
    <w:rsid w:val="00173956"/>
    <w:rsid w:val="00173A2C"/>
    <w:rsid w:val="001749EC"/>
    <w:rsid w:val="00174D2D"/>
    <w:rsid w:val="00174ECD"/>
    <w:rsid w:val="00174F45"/>
    <w:rsid w:val="0017581E"/>
    <w:rsid w:val="00175880"/>
    <w:rsid w:val="0017597F"/>
    <w:rsid w:val="00175A13"/>
    <w:rsid w:val="00176400"/>
    <w:rsid w:val="00176774"/>
    <w:rsid w:val="001774E1"/>
    <w:rsid w:val="001776C6"/>
    <w:rsid w:val="00177810"/>
    <w:rsid w:val="0017797B"/>
    <w:rsid w:val="00177CB2"/>
    <w:rsid w:val="001801F8"/>
    <w:rsid w:val="00180223"/>
    <w:rsid w:val="00180376"/>
    <w:rsid w:val="00180407"/>
    <w:rsid w:val="00180483"/>
    <w:rsid w:val="00180BCE"/>
    <w:rsid w:val="00180D66"/>
    <w:rsid w:val="00181285"/>
    <w:rsid w:val="001812B6"/>
    <w:rsid w:val="001813BB"/>
    <w:rsid w:val="00182E19"/>
    <w:rsid w:val="001830E9"/>
    <w:rsid w:val="00183726"/>
    <w:rsid w:val="00183962"/>
    <w:rsid w:val="00183B63"/>
    <w:rsid w:val="00183E96"/>
    <w:rsid w:val="00183F8D"/>
    <w:rsid w:val="00184369"/>
    <w:rsid w:val="00184A50"/>
    <w:rsid w:val="00185332"/>
    <w:rsid w:val="0018536B"/>
    <w:rsid w:val="001859BD"/>
    <w:rsid w:val="00185DC8"/>
    <w:rsid w:val="001860AB"/>
    <w:rsid w:val="00186214"/>
    <w:rsid w:val="00186251"/>
    <w:rsid w:val="00186416"/>
    <w:rsid w:val="00186702"/>
    <w:rsid w:val="0018697B"/>
    <w:rsid w:val="001876C1"/>
    <w:rsid w:val="00187877"/>
    <w:rsid w:val="0019005D"/>
    <w:rsid w:val="001916A5"/>
    <w:rsid w:val="001921B9"/>
    <w:rsid w:val="00192423"/>
    <w:rsid w:val="00192427"/>
    <w:rsid w:val="00192684"/>
    <w:rsid w:val="00192A35"/>
    <w:rsid w:val="00192B0E"/>
    <w:rsid w:val="00192DEC"/>
    <w:rsid w:val="00192E0F"/>
    <w:rsid w:val="001936CA"/>
    <w:rsid w:val="001938A3"/>
    <w:rsid w:val="001938F6"/>
    <w:rsid w:val="00193C87"/>
    <w:rsid w:val="00194A12"/>
    <w:rsid w:val="001956CE"/>
    <w:rsid w:val="00195FC4"/>
    <w:rsid w:val="0019619B"/>
    <w:rsid w:val="001966C6"/>
    <w:rsid w:val="001966D4"/>
    <w:rsid w:val="00197130"/>
    <w:rsid w:val="00197192"/>
    <w:rsid w:val="001A07FE"/>
    <w:rsid w:val="001A124F"/>
    <w:rsid w:val="001A19D1"/>
    <w:rsid w:val="001A1A1F"/>
    <w:rsid w:val="001A1C43"/>
    <w:rsid w:val="001A22B5"/>
    <w:rsid w:val="001A24A7"/>
    <w:rsid w:val="001A27B4"/>
    <w:rsid w:val="001A2DFB"/>
    <w:rsid w:val="001A34CA"/>
    <w:rsid w:val="001A3C37"/>
    <w:rsid w:val="001A4D0D"/>
    <w:rsid w:val="001A4D99"/>
    <w:rsid w:val="001A511C"/>
    <w:rsid w:val="001A5650"/>
    <w:rsid w:val="001A5788"/>
    <w:rsid w:val="001A5A4E"/>
    <w:rsid w:val="001A5C04"/>
    <w:rsid w:val="001A616B"/>
    <w:rsid w:val="001A6250"/>
    <w:rsid w:val="001A6323"/>
    <w:rsid w:val="001A6579"/>
    <w:rsid w:val="001A667B"/>
    <w:rsid w:val="001A699E"/>
    <w:rsid w:val="001A69B9"/>
    <w:rsid w:val="001A6A18"/>
    <w:rsid w:val="001A6DC3"/>
    <w:rsid w:val="001A722F"/>
    <w:rsid w:val="001A7897"/>
    <w:rsid w:val="001A7912"/>
    <w:rsid w:val="001B06A9"/>
    <w:rsid w:val="001B0E41"/>
    <w:rsid w:val="001B12E4"/>
    <w:rsid w:val="001B14EC"/>
    <w:rsid w:val="001B1D1B"/>
    <w:rsid w:val="001B21B1"/>
    <w:rsid w:val="001B2645"/>
    <w:rsid w:val="001B28DC"/>
    <w:rsid w:val="001B2C54"/>
    <w:rsid w:val="001B319E"/>
    <w:rsid w:val="001B33AE"/>
    <w:rsid w:val="001B33BE"/>
    <w:rsid w:val="001B33D5"/>
    <w:rsid w:val="001B33D6"/>
    <w:rsid w:val="001B3C75"/>
    <w:rsid w:val="001B402C"/>
    <w:rsid w:val="001B4075"/>
    <w:rsid w:val="001B4172"/>
    <w:rsid w:val="001B422A"/>
    <w:rsid w:val="001B4870"/>
    <w:rsid w:val="001B4AE5"/>
    <w:rsid w:val="001B55DE"/>
    <w:rsid w:val="001B56A3"/>
    <w:rsid w:val="001B5876"/>
    <w:rsid w:val="001B5C15"/>
    <w:rsid w:val="001B5CA5"/>
    <w:rsid w:val="001B5D33"/>
    <w:rsid w:val="001B5DD3"/>
    <w:rsid w:val="001B6AF2"/>
    <w:rsid w:val="001B6B9D"/>
    <w:rsid w:val="001B6E63"/>
    <w:rsid w:val="001B7165"/>
    <w:rsid w:val="001B7535"/>
    <w:rsid w:val="001B781A"/>
    <w:rsid w:val="001B7962"/>
    <w:rsid w:val="001B7C6F"/>
    <w:rsid w:val="001B7F82"/>
    <w:rsid w:val="001C110C"/>
    <w:rsid w:val="001C1353"/>
    <w:rsid w:val="001C150F"/>
    <w:rsid w:val="001C16A3"/>
    <w:rsid w:val="001C1D56"/>
    <w:rsid w:val="001C20A9"/>
    <w:rsid w:val="001C2153"/>
    <w:rsid w:val="001C27A2"/>
    <w:rsid w:val="001C3490"/>
    <w:rsid w:val="001C365A"/>
    <w:rsid w:val="001C37CB"/>
    <w:rsid w:val="001C3E8B"/>
    <w:rsid w:val="001C4178"/>
    <w:rsid w:val="001C4B60"/>
    <w:rsid w:val="001C5108"/>
    <w:rsid w:val="001C5C90"/>
    <w:rsid w:val="001C5E0A"/>
    <w:rsid w:val="001C66F4"/>
    <w:rsid w:val="001C68A3"/>
    <w:rsid w:val="001C69CA"/>
    <w:rsid w:val="001C6A4B"/>
    <w:rsid w:val="001C7C7F"/>
    <w:rsid w:val="001C7DC8"/>
    <w:rsid w:val="001C7FAB"/>
    <w:rsid w:val="001D01F2"/>
    <w:rsid w:val="001D024D"/>
    <w:rsid w:val="001D04D8"/>
    <w:rsid w:val="001D10D2"/>
    <w:rsid w:val="001D12FB"/>
    <w:rsid w:val="001D17FB"/>
    <w:rsid w:val="001D2188"/>
    <w:rsid w:val="001D2CCD"/>
    <w:rsid w:val="001D3140"/>
    <w:rsid w:val="001D3210"/>
    <w:rsid w:val="001D352B"/>
    <w:rsid w:val="001D3557"/>
    <w:rsid w:val="001D39D3"/>
    <w:rsid w:val="001D3C19"/>
    <w:rsid w:val="001D3F3F"/>
    <w:rsid w:val="001D48E8"/>
    <w:rsid w:val="001D5570"/>
    <w:rsid w:val="001D5574"/>
    <w:rsid w:val="001D5DFE"/>
    <w:rsid w:val="001D6021"/>
    <w:rsid w:val="001D677D"/>
    <w:rsid w:val="001D6939"/>
    <w:rsid w:val="001D6A50"/>
    <w:rsid w:val="001D76F4"/>
    <w:rsid w:val="001D7C52"/>
    <w:rsid w:val="001E011E"/>
    <w:rsid w:val="001E03E9"/>
    <w:rsid w:val="001E0637"/>
    <w:rsid w:val="001E0C08"/>
    <w:rsid w:val="001E0DF2"/>
    <w:rsid w:val="001E110A"/>
    <w:rsid w:val="001E1580"/>
    <w:rsid w:val="001E1627"/>
    <w:rsid w:val="001E211C"/>
    <w:rsid w:val="001E258F"/>
    <w:rsid w:val="001E264A"/>
    <w:rsid w:val="001E277F"/>
    <w:rsid w:val="001E328D"/>
    <w:rsid w:val="001E361A"/>
    <w:rsid w:val="001E3B8C"/>
    <w:rsid w:val="001E3C5E"/>
    <w:rsid w:val="001E4277"/>
    <w:rsid w:val="001E463B"/>
    <w:rsid w:val="001E4C70"/>
    <w:rsid w:val="001E4FA7"/>
    <w:rsid w:val="001E5376"/>
    <w:rsid w:val="001E53BF"/>
    <w:rsid w:val="001E54D1"/>
    <w:rsid w:val="001E5C4E"/>
    <w:rsid w:val="001E6167"/>
    <w:rsid w:val="001E6FBE"/>
    <w:rsid w:val="001E7484"/>
    <w:rsid w:val="001E7DD0"/>
    <w:rsid w:val="001F089A"/>
    <w:rsid w:val="001F108F"/>
    <w:rsid w:val="001F10CF"/>
    <w:rsid w:val="001F14B5"/>
    <w:rsid w:val="001F19FD"/>
    <w:rsid w:val="001F1DF9"/>
    <w:rsid w:val="001F2535"/>
    <w:rsid w:val="001F2819"/>
    <w:rsid w:val="001F30D8"/>
    <w:rsid w:val="001F339D"/>
    <w:rsid w:val="001F34F5"/>
    <w:rsid w:val="001F3A48"/>
    <w:rsid w:val="001F3C55"/>
    <w:rsid w:val="001F3E14"/>
    <w:rsid w:val="001F3E8D"/>
    <w:rsid w:val="001F4892"/>
    <w:rsid w:val="001F4949"/>
    <w:rsid w:val="001F5D18"/>
    <w:rsid w:val="001F6032"/>
    <w:rsid w:val="001F639A"/>
    <w:rsid w:val="001F75EB"/>
    <w:rsid w:val="001F7A86"/>
    <w:rsid w:val="001F7F38"/>
    <w:rsid w:val="001F7F6F"/>
    <w:rsid w:val="00200102"/>
    <w:rsid w:val="00200190"/>
    <w:rsid w:val="002003D4"/>
    <w:rsid w:val="0020045D"/>
    <w:rsid w:val="002007AD"/>
    <w:rsid w:val="0020080D"/>
    <w:rsid w:val="00201BDA"/>
    <w:rsid w:val="002020FC"/>
    <w:rsid w:val="00202EF5"/>
    <w:rsid w:val="0020377A"/>
    <w:rsid w:val="00203FF3"/>
    <w:rsid w:val="0020488F"/>
    <w:rsid w:val="00204D37"/>
    <w:rsid w:val="00205237"/>
    <w:rsid w:val="00205E38"/>
    <w:rsid w:val="00205EE7"/>
    <w:rsid w:val="002068C5"/>
    <w:rsid w:val="00206D85"/>
    <w:rsid w:val="00206E69"/>
    <w:rsid w:val="00206F62"/>
    <w:rsid w:val="00207344"/>
    <w:rsid w:val="00207843"/>
    <w:rsid w:val="00207AC4"/>
    <w:rsid w:val="00207C13"/>
    <w:rsid w:val="00207D34"/>
    <w:rsid w:val="00207FD4"/>
    <w:rsid w:val="00210403"/>
    <w:rsid w:val="00210A50"/>
    <w:rsid w:val="00210A61"/>
    <w:rsid w:val="00210DDD"/>
    <w:rsid w:val="00210E88"/>
    <w:rsid w:val="002111ED"/>
    <w:rsid w:val="002119BC"/>
    <w:rsid w:val="0021254D"/>
    <w:rsid w:val="00212705"/>
    <w:rsid w:val="00212B04"/>
    <w:rsid w:val="00213501"/>
    <w:rsid w:val="002142D3"/>
    <w:rsid w:val="0021437F"/>
    <w:rsid w:val="00214524"/>
    <w:rsid w:val="002148DE"/>
    <w:rsid w:val="002149EC"/>
    <w:rsid w:val="002150AB"/>
    <w:rsid w:val="00215499"/>
    <w:rsid w:val="00215C87"/>
    <w:rsid w:val="00215F57"/>
    <w:rsid w:val="002162BD"/>
    <w:rsid w:val="0021682D"/>
    <w:rsid w:val="00216A5E"/>
    <w:rsid w:val="00216DD4"/>
    <w:rsid w:val="00216DE9"/>
    <w:rsid w:val="002171AE"/>
    <w:rsid w:val="0021730E"/>
    <w:rsid w:val="00217488"/>
    <w:rsid w:val="00217699"/>
    <w:rsid w:val="002177E4"/>
    <w:rsid w:val="00217D18"/>
    <w:rsid w:val="0022038F"/>
    <w:rsid w:val="002203F6"/>
    <w:rsid w:val="0022043C"/>
    <w:rsid w:val="00220849"/>
    <w:rsid w:val="00220948"/>
    <w:rsid w:val="002210B5"/>
    <w:rsid w:val="00221368"/>
    <w:rsid w:val="00221774"/>
    <w:rsid w:val="0022177D"/>
    <w:rsid w:val="00221C93"/>
    <w:rsid w:val="00221EBA"/>
    <w:rsid w:val="00221F94"/>
    <w:rsid w:val="00221FEE"/>
    <w:rsid w:val="00222E0B"/>
    <w:rsid w:val="0022437F"/>
    <w:rsid w:val="002247B3"/>
    <w:rsid w:val="00224FF2"/>
    <w:rsid w:val="00225F99"/>
    <w:rsid w:val="0022621D"/>
    <w:rsid w:val="002275E3"/>
    <w:rsid w:val="00227D7B"/>
    <w:rsid w:val="00230130"/>
    <w:rsid w:val="0023062F"/>
    <w:rsid w:val="00230B58"/>
    <w:rsid w:val="00230FD9"/>
    <w:rsid w:val="002310B1"/>
    <w:rsid w:val="002313C4"/>
    <w:rsid w:val="0023197F"/>
    <w:rsid w:val="00231A94"/>
    <w:rsid w:val="00231AD8"/>
    <w:rsid w:val="0023228B"/>
    <w:rsid w:val="0023303C"/>
    <w:rsid w:val="002330E9"/>
    <w:rsid w:val="00233267"/>
    <w:rsid w:val="002336C9"/>
    <w:rsid w:val="00234753"/>
    <w:rsid w:val="0023561B"/>
    <w:rsid w:val="00235666"/>
    <w:rsid w:val="00235783"/>
    <w:rsid w:val="00235C3E"/>
    <w:rsid w:val="00235D98"/>
    <w:rsid w:val="00236214"/>
    <w:rsid w:val="002363A9"/>
    <w:rsid w:val="00236690"/>
    <w:rsid w:val="002367F3"/>
    <w:rsid w:val="00237953"/>
    <w:rsid w:val="00237A83"/>
    <w:rsid w:val="00240061"/>
    <w:rsid w:val="0024016A"/>
    <w:rsid w:val="00240285"/>
    <w:rsid w:val="00240415"/>
    <w:rsid w:val="0024048D"/>
    <w:rsid w:val="00240784"/>
    <w:rsid w:val="00240CB2"/>
    <w:rsid w:val="00241119"/>
    <w:rsid w:val="0024117E"/>
    <w:rsid w:val="002412B5"/>
    <w:rsid w:val="00241610"/>
    <w:rsid w:val="00241764"/>
    <w:rsid w:val="002417A8"/>
    <w:rsid w:val="0024185F"/>
    <w:rsid w:val="00241864"/>
    <w:rsid w:val="002418F1"/>
    <w:rsid w:val="00242950"/>
    <w:rsid w:val="00242D5B"/>
    <w:rsid w:val="00243106"/>
    <w:rsid w:val="002431BF"/>
    <w:rsid w:val="00243F86"/>
    <w:rsid w:val="002442DA"/>
    <w:rsid w:val="002448BA"/>
    <w:rsid w:val="00244E6C"/>
    <w:rsid w:val="00246213"/>
    <w:rsid w:val="00246A12"/>
    <w:rsid w:val="002474BC"/>
    <w:rsid w:val="00247A1A"/>
    <w:rsid w:val="00250EA3"/>
    <w:rsid w:val="002517FF"/>
    <w:rsid w:val="00251C45"/>
    <w:rsid w:val="00252117"/>
    <w:rsid w:val="002527F8"/>
    <w:rsid w:val="002529D2"/>
    <w:rsid w:val="00252A79"/>
    <w:rsid w:val="00252AC7"/>
    <w:rsid w:val="00252D67"/>
    <w:rsid w:val="0025332F"/>
    <w:rsid w:val="002536DB"/>
    <w:rsid w:val="0025391E"/>
    <w:rsid w:val="0025394A"/>
    <w:rsid w:val="00254576"/>
    <w:rsid w:val="00255838"/>
    <w:rsid w:val="002559F4"/>
    <w:rsid w:val="002560EB"/>
    <w:rsid w:val="00256F21"/>
    <w:rsid w:val="002572A4"/>
    <w:rsid w:val="00257ACA"/>
    <w:rsid w:val="00260525"/>
    <w:rsid w:val="00260D97"/>
    <w:rsid w:val="00261366"/>
    <w:rsid w:val="00261F6B"/>
    <w:rsid w:val="00262E78"/>
    <w:rsid w:val="002634DA"/>
    <w:rsid w:val="00263668"/>
    <w:rsid w:val="0026368F"/>
    <w:rsid w:val="00264956"/>
    <w:rsid w:val="00264A07"/>
    <w:rsid w:val="00264C1D"/>
    <w:rsid w:val="00264E3E"/>
    <w:rsid w:val="0026502F"/>
    <w:rsid w:val="00265575"/>
    <w:rsid w:val="002669DE"/>
    <w:rsid w:val="00266CEE"/>
    <w:rsid w:val="00266D5C"/>
    <w:rsid w:val="002676B0"/>
    <w:rsid w:val="00267DB2"/>
    <w:rsid w:val="002700B7"/>
    <w:rsid w:val="00270471"/>
    <w:rsid w:val="002706BA"/>
    <w:rsid w:val="0027088C"/>
    <w:rsid w:val="00270A1F"/>
    <w:rsid w:val="002711E0"/>
    <w:rsid w:val="00271538"/>
    <w:rsid w:val="0027188C"/>
    <w:rsid w:val="00271BB8"/>
    <w:rsid w:val="0027247F"/>
    <w:rsid w:val="00272B0B"/>
    <w:rsid w:val="00273AC5"/>
    <w:rsid w:val="00273C7D"/>
    <w:rsid w:val="0027433F"/>
    <w:rsid w:val="00274865"/>
    <w:rsid w:val="00274C95"/>
    <w:rsid w:val="00274EA9"/>
    <w:rsid w:val="00274F8B"/>
    <w:rsid w:val="0027548D"/>
    <w:rsid w:val="00275D03"/>
    <w:rsid w:val="00275DF8"/>
    <w:rsid w:val="0027744C"/>
    <w:rsid w:val="002775BF"/>
    <w:rsid w:val="002777B7"/>
    <w:rsid w:val="002777EA"/>
    <w:rsid w:val="00277BB3"/>
    <w:rsid w:val="002805F2"/>
    <w:rsid w:val="00280AF0"/>
    <w:rsid w:val="00280BD8"/>
    <w:rsid w:val="00280C75"/>
    <w:rsid w:val="00280FE6"/>
    <w:rsid w:val="00282619"/>
    <w:rsid w:val="00282F1E"/>
    <w:rsid w:val="00283239"/>
    <w:rsid w:val="0028367E"/>
    <w:rsid w:val="00283EC8"/>
    <w:rsid w:val="0028477D"/>
    <w:rsid w:val="00285899"/>
    <w:rsid w:val="002859F2"/>
    <w:rsid w:val="00285F43"/>
    <w:rsid w:val="002864C5"/>
    <w:rsid w:val="002866E5"/>
    <w:rsid w:val="00286AA4"/>
    <w:rsid w:val="00286C87"/>
    <w:rsid w:val="00287399"/>
    <w:rsid w:val="00287AD9"/>
    <w:rsid w:val="00287B7F"/>
    <w:rsid w:val="00287E3A"/>
    <w:rsid w:val="00287EDB"/>
    <w:rsid w:val="002900CC"/>
    <w:rsid w:val="0029029F"/>
    <w:rsid w:val="00290801"/>
    <w:rsid w:val="00290AFA"/>
    <w:rsid w:val="00290D08"/>
    <w:rsid w:val="0029196E"/>
    <w:rsid w:val="002919CD"/>
    <w:rsid w:val="00291A7E"/>
    <w:rsid w:val="00291AEB"/>
    <w:rsid w:val="00291B1A"/>
    <w:rsid w:val="00291C33"/>
    <w:rsid w:val="00292BEF"/>
    <w:rsid w:val="00292E8D"/>
    <w:rsid w:val="0029325A"/>
    <w:rsid w:val="00293B52"/>
    <w:rsid w:val="00293FE9"/>
    <w:rsid w:val="00294252"/>
    <w:rsid w:val="002943AB"/>
    <w:rsid w:val="002948B4"/>
    <w:rsid w:val="00294D37"/>
    <w:rsid w:val="00294F1C"/>
    <w:rsid w:val="002957B0"/>
    <w:rsid w:val="002959B7"/>
    <w:rsid w:val="00295ABD"/>
    <w:rsid w:val="00295B01"/>
    <w:rsid w:val="002969C0"/>
    <w:rsid w:val="00296A52"/>
    <w:rsid w:val="00296A58"/>
    <w:rsid w:val="00296A95"/>
    <w:rsid w:val="0029720C"/>
    <w:rsid w:val="00297DFD"/>
    <w:rsid w:val="00297FA1"/>
    <w:rsid w:val="002A0634"/>
    <w:rsid w:val="002A0986"/>
    <w:rsid w:val="002A0ADA"/>
    <w:rsid w:val="002A0B8A"/>
    <w:rsid w:val="002A0D94"/>
    <w:rsid w:val="002A0F39"/>
    <w:rsid w:val="002A11AC"/>
    <w:rsid w:val="002A16A6"/>
    <w:rsid w:val="002A1B11"/>
    <w:rsid w:val="002A1E21"/>
    <w:rsid w:val="002A2B69"/>
    <w:rsid w:val="002A2D6A"/>
    <w:rsid w:val="002A3565"/>
    <w:rsid w:val="002A36B3"/>
    <w:rsid w:val="002A4A42"/>
    <w:rsid w:val="002A4BED"/>
    <w:rsid w:val="002A4C40"/>
    <w:rsid w:val="002A4E92"/>
    <w:rsid w:val="002A4F58"/>
    <w:rsid w:val="002A58FA"/>
    <w:rsid w:val="002A593E"/>
    <w:rsid w:val="002A5C12"/>
    <w:rsid w:val="002A6408"/>
    <w:rsid w:val="002A705D"/>
    <w:rsid w:val="002A7693"/>
    <w:rsid w:val="002A7B2F"/>
    <w:rsid w:val="002B0580"/>
    <w:rsid w:val="002B05BC"/>
    <w:rsid w:val="002B06B0"/>
    <w:rsid w:val="002B073D"/>
    <w:rsid w:val="002B104D"/>
    <w:rsid w:val="002B179D"/>
    <w:rsid w:val="002B1932"/>
    <w:rsid w:val="002B1EC9"/>
    <w:rsid w:val="002B2390"/>
    <w:rsid w:val="002B34B4"/>
    <w:rsid w:val="002B35D1"/>
    <w:rsid w:val="002B3D44"/>
    <w:rsid w:val="002B3E2C"/>
    <w:rsid w:val="002B426C"/>
    <w:rsid w:val="002B42E9"/>
    <w:rsid w:val="002B45AB"/>
    <w:rsid w:val="002B46BE"/>
    <w:rsid w:val="002B4832"/>
    <w:rsid w:val="002B4CFB"/>
    <w:rsid w:val="002B4EA6"/>
    <w:rsid w:val="002B538B"/>
    <w:rsid w:val="002B53D1"/>
    <w:rsid w:val="002B5DCA"/>
    <w:rsid w:val="002B629E"/>
    <w:rsid w:val="002B64AD"/>
    <w:rsid w:val="002B6B3D"/>
    <w:rsid w:val="002B6C28"/>
    <w:rsid w:val="002B7FEB"/>
    <w:rsid w:val="002C040F"/>
    <w:rsid w:val="002C0926"/>
    <w:rsid w:val="002C0BD4"/>
    <w:rsid w:val="002C0CFE"/>
    <w:rsid w:val="002C15BB"/>
    <w:rsid w:val="002C1A7B"/>
    <w:rsid w:val="002C1ADD"/>
    <w:rsid w:val="002C24B5"/>
    <w:rsid w:val="002C276C"/>
    <w:rsid w:val="002C28B3"/>
    <w:rsid w:val="002C2A92"/>
    <w:rsid w:val="002C2AB2"/>
    <w:rsid w:val="002C2D64"/>
    <w:rsid w:val="002C2F0C"/>
    <w:rsid w:val="002C3BE6"/>
    <w:rsid w:val="002C403A"/>
    <w:rsid w:val="002C4136"/>
    <w:rsid w:val="002C49F1"/>
    <w:rsid w:val="002C4A32"/>
    <w:rsid w:val="002C4E5F"/>
    <w:rsid w:val="002C51A1"/>
    <w:rsid w:val="002C52F2"/>
    <w:rsid w:val="002C5505"/>
    <w:rsid w:val="002C5941"/>
    <w:rsid w:val="002C5EA2"/>
    <w:rsid w:val="002C61C1"/>
    <w:rsid w:val="002C6493"/>
    <w:rsid w:val="002C649A"/>
    <w:rsid w:val="002C6741"/>
    <w:rsid w:val="002C6F33"/>
    <w:rsid w:val="002C7758"/>
    <w:rsid w:val="002C7C47"/>
    <w:rsid w:val="002D00C1"/>
    <w:rsid w:val="002D04D9"/>
    <w:rsid w:val="002D0720"/>
    <w:rsid w:val="002D0AD6"/>
    <w:rsid w:val="002D0D12"/>
    <w:rsid w:val="002D0D41"/>
    <w:rsid w:val="002D1151"/>
    <w:rsid w:val="002D12DF"/>
    <w:rsid w:val="002D12F5"/>
    <w:rsid w:val="002D1382"/>
    <w:rsid w:val="002D1B9F"/>
    <w:rsid w:val="002D2100"/>
    <w:rsid w:val="002D2DE4"/>
    <w:rsid w:val="002D3732"/>
    <w:rsid w:val="002D380C"/>
    <w:rsid w:val="002D44EE"/>
    <w:rsid w:val="002D45BE"/>
    <w:rsid w:val="002D47CF"/>
    <w:rsid w:val="002D4843"/>
    <w:rsid w:val="002D4C23"/>
    <w:rsid w:val="002D4DAA"/>
    <w:rsid w:val="002D5291"/>
    <w:rsid w:val="002D5776"/>
    <w:rsid w:val="002D5AB0"/>
    <w:rsid w:val="002D63E9"/>
    <w:rsid w:val="002D674E"/>
    <w:rsid w:val="002D6D54"/>
    <w:rsid w:val="002D75C0"/>
    <w:rsid w:val="002D78F7"/>
    <w:rsid w:val="002D7D25"/>
    <w:rsid w:val="002E0180"/>
    <w:rsid w:val="002E0826"/>
    <w:rsid w:val="002E0A5B"/>
    <w:rsid w:val="002E0BC7"/>
    <w:rsid w:val="002E0BF8"/>
    <w:rsid w:val="002E0D58"/>
    <w:rsid w:val="002E1118"/>
    <w:rsid w:val="002E156C"/>
    <w:rsid w:val="002E1A77"/>
    <w:rsid w:val="002E1FD3"/>
    <w:rsid w:val="002E22B5"/>
    <w:rsid w:val="002E2312"/>
    <w:rsid w:val="002E2690"/>
    <w:rsid w:val="002E2AC0"/>
    <w:rsid w:val="002E310A"/>
    <w:rsid w:val="002E33DA"/>
    <w:rsid w:val="002E36E0"/>
    <w:rsid w:val="002E396D"/>
    <w:rsid w:val="002E3BD5"/>
    <w:rsid w:val="002E3C3D"/>
    <w:rsid w:val="002E3D8A"/>
    <w:rsid w:val="002E4120"/>
    <w:rsid w:val="002E41C7"/>
    <w:rsid w:val="002E4210"/>
    <w:rsid w:val="002E4ADB"/>
    <w:rsid w:val="002E4F7A"/>
    <w:rsid w:val="002E5116"/>
    <w:rsid w:val="002E5181"/>
    <w:rsid w:val="002E52E0"/>
    <w:rsid w:val="002E6FD5"/>
    <w:rsid w:val="002E7359"/>
    <w:rsid w:val="002E765F"/>
    <w:rsid w:val="002E76B8"/>
    <w:rsid w:val="002F0A57"/>
    <w:rsid w:val="002F0A92"/>
    <w:rsid w:val="002F0D67"/>
    <w:rsid w:val="002F161A"/>
    <w:rsid w:val="002F16DF"/>
    <w:rsid w:val="002F1F84"/>
    <w:rsid w:val="002F22DA"/>
    <w:rsid w:val="002F34C5"/>
    <w:rsid w:val="002F39B9"/>
    <w:rsid w:val="002F4C0F"/>
    <w:rsid w:val="002F509E"/>
    <w:rsid w:val="002F550E"/>
    <w:rsid w:val="002F57DC"/>
    <w:rsid w:val="002F5C26"/>
    <w:rsid w:val="002F5C6D"/>
    <w:rsid w:val="002F6A66"/>
    <w:rsid w:val="002F6B05"/>
    <w:rsid w:val="002F714D"/>
    <w:rsid w:val="0030014F"/>
    <w:rsid w:val="00300CA0"/>
    <w:rsid w:val="003011C4"/>
    <w:rsid w:val="003017E2"/>
    <w:rsid w:val="00301B09"/>
    <w:rsid w:val="003022FE"/>
    <w:rsid w:val="00302CAD"/>
    <w:rsid w:val="00302CED"/>
    <w:rsid w:val="00302F9A"/>
    <w:rsid w:val="0030335E"/>
    <w:rsid w:val="00303587"/>
    <w:rsid w:val="00303EAA"/>
    <w:rsid w:val="00304C64"/>
    <w:rsid w:val="003053B5"/>
    <w:rsid w:val="003057A5"/>
    <w:rsid w:val="00305EF2"/>
    <w:rsid w:val="00306A9C"/>
    <w:rsid w:val="00306BAD"/>
    <w:rsid w:val="00307213"/>
    <w:rsid w:val="003075E8"/>
    <w:rsid w:val="00307BAA"/>
    <w:rsid w:val="00307D91"/>
    <w:rsid w:val="00307DD5"/>
    <w:rsid w:val="0031004C"/>
    <w:rsid w:val="00310300"/>
    <w:rsid w:val="00310AA2"/>
    <w:rsid w:val="00310AFD"/>
    <w:rsid w:val="00310DBB"/>
    <w:rsid w:val="00311C28"/>
    <w:rsid w:val="003120B6"/>
    <w:rsid w:val="00312893"/>
    <w:rsid w:val="0031310F"/>
    <w:rsid w:val="00313541"/>
    <w:rsid w:val="0031377F"/>
    <w:rsid w:val="003137B1"/>
    <w:rsid w:val="003137B6"/>
    <w:rsid w:val="00313CF8"/>
    <w:rsid w:val="00313DEB"/>
    <w:rsid w:val="00313F14"/>
    <w:rsid w:val="00313F66"/>
    <w:rsid w:val="003140FC"/>
    <w:rsid w:val="003145CE"/>
    <w:rsid w:val="00314893"/>
    <w:rsid w:val="003149A0"/>
    <w:rsid w:val="00314D29"/>
    <w:rsid w:val="003150C5"/>
    <w:rsid w:val="00315607"/>
    <w:rsid w:val="00315868"/>
    <w:rsid w:val="00315A47"/>
    <w:rsid w:val="00316C34"/>
    <w:rsid w:val="003177A1"/>
    <w:rsid w:val="00317DCF"/>
    <w:rsid w:val="00317F4D"/>
    <w:rsid w:val="00320716"/>
    <w:rsid w:val="00322099"/>
    <w:rsid w:val="003228AF"/>
    <w:rsid w:val="00322C33"/>
    <w:rsid w:val="00323678"/>
    <w:rsid w:val="00323CAF"/>
    <w:rsid w:val="003241F8"/>
    <w:rsid w:val="003243A3"/>
    <w:rsid w:val="003246AE"/>
    <w:rsid w:val="00324FCA"/>
    <w:rsid w:val="0032543E"/>
    <w:rsid w:val="0032548F"/>
    <w:rsid w:val="00326023"/>
    <w:rsid w:val="00326C19"/>
    <w:rsid w:val="00326D96"/>
    <w:rsid w:val="00326FE8"/>
    <w:rsid w:val="0033025A"/>
    <w:rsid w:val="003306EC"/>
    <w:rsid w:val="003307CC"/>
    <w:rsid w:val="00331E2D"/>
    <w:rsid w:val="003328DA"/>
    <w:rsid w:val="003329FD"/>
    <w:rsid w:val="00332E44"/>
    <w:rsid w:val="0033312E"/>
    <w:rsid w:val="00333205"/>
    <w:rsid w:val="00333374"/>
    <w:rsid w:val="00333AF2"/>
    <w:rsid w:val="0033476D"/>
    <w:rsid w:val="00334BC2"/>
    <w:rsid w:val="00334C7B"/>
    <w:rsid w:val="00335031"/>
    <w:rsid w:val="00335131"/>
    <w:rsid w:val="00335B8A"/>
    <w:rsid w:val="003361CB"/>
    <w:rsid w:val="00336724"/>
    <w:rsid w:val="0033682E"/>
    <w:rsid w:val="0033719F"/>
    <w:rsid w:val="0034011C"/>
    <w:rsid w:val="00340745"/>
    <w:rsid w:val="003421F3"/>
    <w:rsid w:val="00342550"/>
    <w:rsid w:val="00342C2D"/>
    <w:rsid w:val="00342DC2"/>
    <w:rsid w:val="00342EC4"/>
    <w:rsid w:val="003436C2"/>
    <w:rsid w:val="00343FD6"/>
    <w:rsid w:val="003443A1"/>
    <w:rsid w:val="00344431"/>
    <w:rsid w:val="003446C4"/>
    <w:rsid w:val="003448F3"/>
    <w:rsid w:val="00344FC1"/>
    <w:rsid w:val="003460EA"/>
    <w:rsid w:val="003464B5"/>
    <w:rsid w:val="00346882"/>
    <w:rsid w:val="00346A08"/>
    <w:rsid w:val="00346AFF"/>
    <w:rsid w:val="00346B07"/>
    <w:rsid w:val="00346DE9"/>
    <w:rsid w:val="0034727C"/>
    <w:rsid w:val="0035064A"/>
    <w:rsid w:val="00350F31"/>
    <w:rsid w:val="00351533"/>
    <w:rsid w:val="0035207E"/>
    <w:rsid w:val="00352E35"/>
    <w:rsid w:val="003538B7"/>
    <w:rsid w:val="00353C7F"/>
    <w:rsid w:val="00353FF0"/>
    <w:rsid w:val="0035449F"/>
    <w:rsid w:val="0035457A"/>
    <w:rsid w:val="003546D9"/>
    <w:rsid w:val="0035470C"/>
    <w:rsid w:val="0035480A"/>
    <w:rsid w:val="00354B8A"/>
    <w:rsid w:val="00354FC9"/>
    <w:rsid w:val="00355838"/>
    <w:rsid w:val="00356318"/>
    <w:rsid w:val="00356460"/>
    <w:rsid w:val="0035658F"/>
    <w:rsid w:val="003568FF"/>
    <w:rsid w:val="00356B14"/>
    <w:rsid w:val="00356CC0"/>
    <w:rsid w:val="0035707B"/>
    <w:rsid w:val="003571C7"/>
    <w:rsid w:val="003579EF"/>
    <w:rsid w:val="00357B2B"/>
    <w:rsid w:val="0036026A"/>
    <w:rsid w:val="00360725"/>
    <w:rsid w:val="00360922"/>
    <w:rsid w:val="00360E11"/>
    <w:rsid w:val="0036169B"/>
    <w:rsid w:val="003619E8"/>
    <w:rsid w:val="00362A69"/>
    <w:rsid w:val="00362D99"/>
    <w:rsid w:val="00363200"/>
    <w:rsid w:val="00363397"/>
    <w:rsid w:val="0036356A"/>
    <w:rsid w:val="00363694"/>
    <w:rsid w:val="0036388F"/>
    <w:rsid w:val="00363BC7"/>
    <w:rsid w:val="00364160"/>
    <w:rsid w:val="0036493A"/>
    <w:rsid w:val="00364A1F"/>
    <w:rsid w:val="0036624A"/>
    <w:rsid w:val="00366B76"/>
    <w:rsid w:val="00366CCC"/>
    <w:rsid w:val="00366D0A"/>
    <w:rsid w:val="0036758B"/>
    <w:rsid w:val="003706FB"/>
    <w:rsid w:val="003712AD"/>
    <w:rsid w:val="00371910"/>
    <w:rsid w:val="00371C8C"/>
    <w:rsid w:val="00371E0D"/>
    <w:rsid w:val="00372399"/>
    <w:rsid w:val="00373131"/>
    <w:rsid w:val="00373443"/>
    <w:rsid w:val="00373B9B"/>
    <w:rsid w:val="00374F46"/>
    <w:rsid w:val="0037521E"/>
    <w:rsid w:val="003756DA"/>
    <w:rsid w:val="0037579C"/>
    <w:rsid w:val="00375A20"/>
    <w:rsid w:val="003761A3"/>
    <w:rsid w:val="0037694C"/>
    <w:rsid w:val="00376A57"/>
    <w:rsid w:val="00376C68"/>
    <w:rsid w:val="003776E7"/>
    <w:rsid w:val="00377983"/>
    <w:rsid w:val="003779D0"/>
    <w:rsid w:val="00377B6A"/>
    <w:rsid w:val="00377C38"/>
    <w:rsid w:val="00377D05"/>
    <w:rsid w:val="00380F64"/>
    <w:rsid w:val="00381713"/>
    <w:rsid w:val="00381904"/>
    <w:rsid w:val="00381B50"/>
    <w:rsid w:val="0038201F"/>
    <w:rsid w:val="00382CC9"/>
    <w:rsid w:val="0038363A"/>
    <w:rsid w:val="00383753"/>
    <w:rsid w:val="00383E93"/>
    <w:rsid w:val="00384190"/>
    <w:rsid w:val="00385ECC"/>
    <w:rsid w:val="00386019"/>
    <w:rsid w:val="00386247"/>
    <w:rsid w:val="00386284"/>
    <w:rsid w:val="0038688E"/>
    <w:rsid w:val="00387361"/>
    <w:rsid w:val="00387D06"/>
    <w:rsid w:val="0039020A"/>
    <w:rsid w:val="003918E5"/>
    <w:rsid w:val="00391DD1"/>
    <w:rsid w:val="00391FE5"/>
    <w:rsid w:val="003925A9"/>
    <w:rsid w:val="00392BC0"/>
    <w:rsid w:val="00392DE1"/>
    <w:rsid w:val="00393200"/>
    <w:rsid w:val="0039329B"/>
    <w:rsid w:val="00393869"/>
    <w:rsid w:val="00393CBD"/>
    <w:rsid w:val="00393EDE"/>
    <w:rsid w:val="00394515"/>
    <w:rsid w:val="00394EED"/>
    <w:rsid w:val="003950CB"/>
    <w:rsid w:val="00395D02"/>
    <w:rsid w:val="00395FD0"/>
    <w:rsid w:val="00396101"/>
    <w:rsid w:val="00396278"/>
    <w:rsid w:val="003963EB"/>
    <w:rsid w:val="00396A17"/>
    <w:rsid w:val="00396D21"/>
    <w:rsid w:val="003970B3"/>
    <w:rsid w:val="0039728A"/>
    <w:rsid w:val="003975D3"/>
    <w:rsid w:val="00397A9B"/>
    <w:rsid w:val="003A00D7"/>
    <w:rsid w:val="003A0183"/>
    <w:rsid w:val="003A05B0"/>
    <w:rsid w:val="003A115F"/>
    <w:rsid w:val="003A12B4"/>
    <w:rsid w:val="003A1C01"/>
    <w:rsid w:val="003A24AE"/>
    <w:rsid w:val="003A27C1"/>
    <w:rsid w:val="003A280D"/>
    <w:rsid w:val="003A2B33"/>
    <w:rsid w:val="003A2F93"/>
    <w:rsid w:val="003A34E3"/>
    <w:rsid w:val="003A3A3C"/>
    <w:rsid w:val="003A400E"/>
    <w:rsid w:val="003A4AE0"/>
    <w:rsid w:val="003A5430"/>
    <w:rsid w:val="003A546E"/>
    <w:rsid w:val="003A5612"/>
    <w:rsid w:val="003A5907"/>
    <w:rsid w:val="003A5AF9"/>
    <w:rsid w:val="003A5C7A"/>
    <w:rsid w:val="003A5EE0"/>
    <w:rsid w:val="003A61CE"/>
    <w:rsid w:val="003A62E7"/>
    <w:rsid w:val="003A66F1"/>
    <w:rsid w:val="003A6802"/>
    <w:rsid w:val="003A6814"/>
    <w:rsid w:val="003A7980"/>
    <w:rsid w:val="003A7B69"/>
    <w:rsid w:val="003A7CC4"/>
    <w:rsid w:val="003B03F6"/>
    <w:rsid w:val="003B055B"/>
    <w:rsid w:val="003B0A40"/>
    <w:rsid w:val="003B0EA8"/>
    <w:rsid w:val="003B102A"/>
    <w:rsid w:val="003B1159"/>
    <w:rsid w:val="003B1415"/>
    <w:rsid w:val="003B1642"/>
    <w:rsid w:val="003B1700"/>
    <w:rsid w:val="003B1AC0"/>
    <w:rsid w:val="003B1AE8"/>
    <w:rsid w:val="003B249F"/>
    <w:rsid w:val="003B260D"/>
    <w:rsid w:val="003B2788"/>
    <w:rsid w:val="003B28E6"/>
    <w:rsid w:val="003B3136"/>
    <w:rsid w:val="003B34B0"/>
    <w:rsid w:val="003B3873"/>
    <w:rsid w:val="003B3EF3"/>
    <w:rsid w:val="003B457D"/>
    <w:rsid w:val="003B468F"/>
    <w:rsid w:val="003B4BCD"/>
    <w:rsid w:val="003B4DF2"/>
    <w:rsid w:val="003B625A"/>
    <w:rsid w:val="003B6D7F"/>
    <w:rsid w:val="003B72B9"/>
    <w:rsid w:val="003C02CA"/>
    <w:rsid w:val="003C02F8"/>
    <w:rsid w:val="003C061A"/>
    <w:rsid w:val="003C1897"/>
    <w:rsid w:val="003C1E4D"/>
    <w:rsid w:val="003C1EA3"/>
    <w:rsid w:val="003C2605"/>
    <w:rsid w:val="003C29E2"/>
    <w:rsid w:val="003C31A5"/>
    <w:rsid w:val="003C32DF"/>
    <w:rsid w:val="003C4045"/>
    <w:rsid w:val="003C4573"/>
    <w:rsid w:val="003C4DD4"/>
    <w:rsid w:val="003C4ED0"/>
    <w:rsid w:val="003C561D"/>
    <w:rsid w:val="003C56C1"/>
    <w:rsid w:val="003C5DBD"/>
    <w:rsid w:val="003C631B"/>
    <w:rsid w:val="003C6ABC"/>
    <w:rsid w:val="003C6BA8"/>
    <w:rsid w:val="003C7381"/>
    <w:rsid w:val="003C7B9C"/>
    <w:rsid w:val="003C7ED3"/>
    <w:rsid w:val="003D05AA"/>
    <w:rsid w:val="003D08BA"/>
    <w:rsid w:val="003D12F1"/>
    <w:rsid w:val="003D1DC3"/>
    <w:rsid w:val="003D26EA"/>
    <w:rsid w:val="003D298B"/>
    <w:rsid w:val="003D368E"/>
    <w:rsid w:val="003D399A"/>
    <w:rsid w:val="003D411F"/>
    <w:rsid w:val="003D450D"/>
    <w:rsid w:val="003D48EC"/>
    <w:rsid w:val="003D48F1"/>
    <w:rsid w:val="003D49A1"/>
    <w:rsid w:val="003D49B1"/>
    <w:rsid w:val="003D4BD0"/>
    <w:rsid w:val="003D586F"/>
    <w:rsid w:val="003D5A04"/>
    <w:rsid w:val="003D5B74"/>
    <w:rsid w:val="003D5EF2"/>
    <w:rsid w:val="003D6667"/>
    <w:rsid w:val="003D6AAA"/>
    <w:rsid w:val="003D73B8"/>
    <w:rsid w:val="003D787A"/>
    <w:rsid w:val="003D79B4"/>
    <w:rsid w:val="003D7BE7"/>
    <w:rsid w:val="003E063F"/>
    <w:rsid w:val="003E1213"/>
    <w:rsid w:val="003E16CE"/>
    <w:rsid w:val="003E1A63"/>
    <w:rsid w:val="003E1C6E"/>
    <w:rsid w:val="003E206A"/>
    <w:rsid w:val="003E232C"/>
    <w:rsid w:val="003E2352"/>
    <w:rsid w:val="003E2AE6"/>
    <w:rsid w:val="003E2FE8"/>
    <w:rsid w:val="003E3018"/>
    <w:rsid w:val="003E3068"/>
    <w:rsid w:val="003E3714"/>
    <w:rsid w:val="003E3817"/>
    <w:rsid w:val="003E38C5"/>
    <w:rsid w:val="003E4305"/>
    <w:rsid w:val="003E458D"/>
    <w:rsid w:val="003E53B4"/>
    <w:rsid w:val="003E554C"/>
    <w:rsid w:val="003E5C34"/>
    <w:rsid w:val="003E6724"/>
    <w:rsid w:val="003E6951"/>
    <w:rsid w:val="003E7122"/>
    <w:rsid w:val="003E7531"/>
    <w:rsid w:val="003F0237"/>
    <w:rsid w:val="003F03CC"/>
    <w:rsid w:val="003F0533"/>
    <w:rsid w:val="003F09CD"/>
    <w:rsid w:val="003F0CAE"/>
    <w:rsid w:val="003F11A2"/>
    <w:rsid w:val="003F16B2"/>
    <w:rsid w:val="003F2838"/>
    <w:rsid w:val="003F2955"/>
    <w:rsid w:val="003F29C6"/>
    <w:rsid w:val="003F2D60"/>
    <w:rsid w:val="003F2E7B"/>
    <w:rsid w:val="003F3123"/>
    <w:rsid w:val="003F3FB7"/>
    <w:rsid w:val="003F489E"/>
    <w:rsid w:val="003F4F99"/>
    <w:rsid w:val="003F5082"/>
    <w:rsid w:val="003F5262"/>
    <w:rsid w:val="003F54CE"/>
    <w:rsid w:val="003F560A"/>
    <w:rsid w:val="003F6035"/>
    <w:rsid w:val="003F6109"/>
    <w:rsid w:val="003F6D45"/>
    <w:rsid w:val="003F729E"/>
    <w:rsid w:val="003F78B2"/>
    <w:rsid w:val="003F791B"/>
    <w:rsid w:val="003F79BD"/>
    <w:rsid w:val="003F7E2F"/>
    <w:rsid w:val="004005DB"/>
    <w:rsid w:val="00400C43"/>
    <w:rsid w:val="00400E8E"/>
    <w:rsid w:val="0040100D"/>
    <w:rsid w:val="00401711"/>
    <w:rsid w:val="004020DC"/>
    <w:rsid w:val="00402771"/>
    <w:rsid w:val="00402FC1"/>
    <w:rsid w:val="00403039"/>
    <w:rsid w:val="00403C05"/>
    <w:rsid w:val="00403E2A"/>
    <w:rsid w:val="00404203"/>
    <w:rsid w:val="00404597"/>
    <w:rsid w:val="00404619"/>
    <w:rsid w:val="0040486C"/>
    <w:rsid w:val="00404E84"/>
    <w:rsid w:val="00404F53"/>
    <w:rsid w:val="00405285"/>
    <w:rsid w:val="0040556C"/>
    <w:rsid w:val="00405650"/>
    <w:rsid w:val="00405832"/>
    <w:rsid w:val="00405A65"/>
    <w:rsid w:val="00405D92"/>
    <w:rsid w:val="00406084"/>
    <w:rsid w:val="00406320"/>
    <w:rsid w:val="00407A1F"/>
    <w:rsid w:val="00407B54"/>
    <w:rsid w:val="00410252"/>
    <w:rsid w:val="00410639"/>
    <w:rsid w:val="00410E61"/>
    <w:rsid w:val="004115C8"/>
    <w:rsid w:val="00411690"/>
    <w:rsid w:val="00411AA2"/>
    <w:rsid w:val="004123D2"/>
    <w:rsid w:val="00412A90"/>
    <w:rsid w:val="00412FB5"/>
    <w:rsid w:val="0041353A"/>
    <w:rsid w:val="00415963"/>
    <w:rsid w:val="00416594"/>
    <w:rsid w:val="00416BF1"/>
    <w:rsid w:val="004171ED"/>
    <w:rsid w:val="00417407"/>
    <w:rsid w:val="004179EF"/>
    <w:rsid w:val="004208AE"/>
    <w:rsid w:val="0042138E"/>
    <w:rsid w:val="0042154E"/>
    <w:rsid w:val="00421BD1"/>
    <w:rsid w:val="00421D57"/>
    <w:rsid w:val="00422096"/>
    <w:rsid w:val="004221BE"/>
    <w:rsid w:val="00422B33"/>
    <w:rsid w:val="00422F03"/>
    <w:rsid w:val="0042382C"/>
    <w:rsid w:val="00423BDF"/>
    <w:rsid w:val="00423F9C"/>
    <w:rsid w:val="004243A4"/>
    <w:rsid w:val="00424741"/>
    <w:rsid w:val="00424A09"/>
    <w:rsid w:val="00425B25"/>
    <w:rsid w:val="00425DAE"/>
    <w:rsid w:val="00426669"/>
    <w:rsid w:val="00426D16"/>
    <w:rsid w:val="00427197"/>
    <w:rsid w:val="00430715"/>
    <w:rsid w:val="00430B42"/>
    <w:rsid w:val="00430D8D"/>
    <w:rsid w:val="00430E54"/>
    <w:rsid w:val="004312D7"/>
    <w:rsid w:val="00431464"/>
    <w:rsid w:val="004316A5"/>
    <w:rsid w:val="004317DF"/>
    <w:rsid w:val="00431AFF"/>
    <w:rsid w:val="00431C64"/>
    <w:rsid w:val="00431E1F"/>
    <w:rsid w:val="004328B9"/>
    <w:rsid w:val="00432D1B"/>
    <w:rsid w:val="0043352B"/>
    <w:rsid w:val="00433674"/>
    <w:rsid w:val="00433A3A"/>
    <w:rsid w:val="004342A7"/>
    <w:rsid w:val="004344BA"/>
    <w:rsid w:val="004345A8"/>
    <w:rsid w:val="00434957"/>
    <w:rsid w:val="00435B43"/>
    <w:rsid w:val="00435D2B"/>
    <w:rsid w:val="00436F44"/>
    <w:rsid w:val="00437255"/>
    <w:rsid w:val="00437C39"/>
    <w:rsid w:val="00440672"/>
    <w:rsid w:val="00440876"/>
    <w:rsid w:val="004408D0"/>
    <w:rsid w:val="00440C7B"/>
    <w:rsid w:val="00440EF2"/>
    <w:rsid w:val="00441296"/>
    <w:rsid w:val="004420F1"/>
    <w:rsid w:val="00442499"/>
    <w:rsid w:val="00442DAB"/>
    <w:rsid w:val="004434FD"/>
    <w:rsid w:val="00443A86"/>
    <w:rsid w:val="00443AEF"/>
    <w:rsid w:val="00443CE7"/>
    <w:rsid w:val="00444E42"/>
    <w:rsid w:val="0044529F"/>
    <w:rsid w:val="0044607C"/>
    <w:rsid w:val="004467F1"/>
    <w:rsid w:val="004468FE"/>
    <w:rsid w:val="00446CD7"/>
    <w:rsid w:val="00447ACB"/>
    <w:rsid w:val="00450528"/>
    <w:rsid w:val="0045077A"/>
    <w:rsid w:val="004512D5"/>
    <w:rsid w:val="004515BB"/>
    <w:rsid w:val="0045180D"/>
    <w:rsid w:val="00451995"/>
    <w:rsid w:val="00451CB7"/>
    <w:rsid w:val="0045200E"/>
    <w:rsid w:val="00452059"/>
    <w:rsid w:val="004521CD"/>
    <w:rsid w:val="00452AB0"/>
    <w:rsid w:val="00452E7B"/>
    <w:rsid w:val="004530B2"/>
    <w:rsid w:val="00453579"/>
    <w:rsid w:val="00453630"/>
    <w:rsid w:val="00453E7F"/>
    <w:rsid w:val="00453F9C"/>
    <w:rsid w:val="00454AF2"/>
    <w:rsid w:val="00454C31"/>
    <w:rsid w:val="00454E9B"/>
    <w:rsid w:val="00454ECE"/>
    <w:rsid w:val="00455BEE"/>
    <w:rsid w:val="00455EFA"/>
    <w:rsid w:val="00456B8E"/>
    <w:rsid w:val="00456C96"/>
    <w:rsid w:val="00456F30"/>
    <w:rsid w:val="004579C6"/>
    <w:rsid w:val="004601ED"/>
    <w:rsid w:val="0046063B"/>
    <w:rsid w:val="00460EB9"/>
    <w:rsid w:val="004611E4"/>
    <w:rsid w:val="004613F5"/>
    <w:rsid w:val="00461DD9"/>
    <w:rsid w:val="00462503"/>
    <w:rsid w:val="004629F2"/>
    <w:rsid w:val="00463349"/>
    <w:rsid w:val="00463B1E"/>
    <w:rsid w:val="00463E4E"/>
    <w:rsid w:val="00464994"/>
    <w:rsid w:val="0046560A"/>
    <w:rsid w:val="00465A83"/>
    <w:rsid w:val="00465BE2"/>
    <w:rsid w:val="00465F26"/>
    <w:rsid w:val="004661FB"/>
    <w:rsid w:val="00466B4A"/>
    <w:rsid w:val="00466F2F"/>
    <w:rsid w:val="0046742B"/>
    <w:rsid w:val="004674F6"/>
    <w:rsid w:val="00467CA4"/>
    <w:rsid w:val="00470659"/>
    <w:rsid w:val="00471382"/>
    <w:rsid w:val="00471412"/>
    <w:rsid w:val="00472AA7"/>
    <w:rsid w:val="00472BF5"/>
    <w:rsid w:val="004732DD"/>
    <w:rsid w:val="00473D48"/>
    <w:rsid w:val="00474346"/>
    <w:rsid w:val="00474509"/>
    <w:rsid w:val="0047453C"/>
    <w:rsid w:val="00475152"/>
    <w:rsid w:val="004752F9"/>
    <w:rsid w:val="004754A0"/>
    <w:rsid w:val="00476668"/>
    <w:rsid w:val="004767EA"/>
    <w:rsid w:val="00476C1A"/>
    <w:rsid w:val="00476F79"/>
    <w:rsid w:val="00477689"/>
    <w:rsid w:val="00477C41"/>
    <w:rsid w:val="004803F6"/>
    <w:rsid w:val="00480935"/>
    <w:rsid w:val="00480C22"/>
    <w:rsid w:val="00481375"/>
    <w:rsid w:val="004814B1"/>
    <w:rsid w:val="00481665"/>
    <w:rsid w:val="00481A1E"/>
    <w:rsid w:val="00481BAC"/>
    <w:rsid w:val="004824D3"/>
    <w:rsid w:val="00482B16"/>
    <w:rsid w:val="00482B49"/>
    <w:rsid w:val="00482D73"/>
    <w:rsid w:val="00484A99"/>
    <w:rsid w:val="00484D03"/>
    <w:rsid w:val="004854F8"/>
    <w:rsid w:val="00485ABE"/>
    <w:rsid w:val="00486436"/>
    <w:rsid w:val="00487D26"/>
    <w:rsid w:val="00490614"/>
    <w:rsid w:val="00490B17"/>
    <w:rsid w:val="0049147E"/>
    <w:rsid w:val="00492006"/>
    <w:rsid w:val="004928F4"/>
    <w:rsid w:val="00492931"/>
    <w:rsid w:val="00493AA6"/>
    <w:rsid w:val="00493D4B"/>
    <w:rsid w:val="004940FE"/>
    <w:rsid w:val="00494156"/>
    <w:rsid w:val="00494975"/>
    <w:rsid w:val="00494A9D"/>
    <w:rsid w:val="00494D0C"/>
    <w:rsid w:val="004955D3"/>
    <w:rsid w:val="00495754"/>
    <w:rsid w:val="0049594D"/>
    <w:rsid w:val="00496BE7"/>
    <w:rsid w:val="0049733B"/>
    <w:rsid w:val="00497CFB"/>
    <w:rsid w:val="00497F9B"/>
    <w:rsid w:val="004A020A"/>
    <w:rsid w:val="004A0525"/>
    <w:rsid w:val="004A0A74"/>
    <w:rsid w:val="004A0D6D"/>
    <w:rsid w:val="004A0F5F"/>
    <w:rsid w:val="004A134F"/>
    <w:rsid w:val="004A1641"/>
    <w:rsid w:val="004A1725"/>
    <w:rsid w:val="004A1A06"/>
    <w:rsid w:val="004A20E3"/>
    <w:rsid w:val="004A25EF"/>
    <w:rsid w:val="004A2B3B"/>
    <w:rsid w:val="004A33A1"/>
    <w:rsid w:val="004A367B"/>
    <w:rsid w:val="004A3D22"/>
    <w:rsid w:val="004A3DED"/>
    <w:rsid w:val="004A54FC"/>
    <w:rsid w:val="004A5521"/>
    <w:rsid w:val="004A5A76"/>
    <w:rsid w:val="004A6024"/>
    <w:rsid w:val="004A60C2"/>
    <w:rsid w:val="004A6511"/>
    <w:rsid w:val="004A65B3"/>
    <w:rsid w:val="004A6B66"/>
    <w:rsid w:val="004A6BFD"/>
    <w:rsid w:val="004A7286"/>
    <w:rsid w:val="004A7B5E"/>
    <w:rsid w:val="004A7C30"/>
    <w:rsid w:val="004A7F3F"/>
    <w:rsid w:val="004B029A"/>
    <w:rsid w:val="004B063C"/>
    <w:rsid w:val="004B07C9"/>
    <w:rsid w:val="004B0F25"/>
    <w:rsid w:val="004B13B2"/>
    <w:rsid w:val="004B2B38"/>
    <w:rsid w:val="004B2FEE"/>
    <w:rsid w:val="004B331B"/>
    <w:rsid w:val="004B391E"/>
    <w:rsid w:val="004B3997"/>
    <w:rsid w:val="004B3ECA"/>
    <w:rsid w:val="004B4132"/>
    <w:rsid w:val="004B492F"/>
    <w:rsid w:val="004B5DEC"/>
    <w:rsid w:val="004B5F9A"/>
    <w:rsid w:val="004B654C"/>
    <w:rsid w:val="004B78B9"/>
    <w:rsid w:val="004B7FB5"/>
    <w:rsid w:val="004C01DC"/>
    <w:rsid w:val="004C0254"/>
    <w:rsid w:val="004C0799"/>
    <w:rsid w:val="004C08D2"/>
    <w:rsid w:val="004C0CB9"/>
    <w:rsid w:val="004C1064"/>
    <w:rsid w:val="004C1417"/>
    <w:rsid w:val="004C1C20"/>
    <w:rsid w:val="004C1C8D"/>
    <w:rsid w:val="004C21BD"/>
    <w:rsid w:val="004C231C"/>
    <w:rsid w:val="004C2682"/>
    <w:rsid w:val="004C2858"/>
    <w:rsid w:val="004C2884"/>
    <w:rsid w:val="004C2B27"/>
    <w:rsid w:val="004C3002"/>
    <w:rsid w:val="004C3407"/>
    <w:rsid w:val="004C358B"/>
    <w:rsid w:val="004C38BA"/>
    <w:rsid w:val="004C3F9D"/>
    <w:rsid w:val="004C41C1"/>
    <w:rsid w:val="004C4339"/>
    <w:rsid w:val="004C4827"/>
    <w:rsid w:val="004C4F5E"/>
    <w:rsid w:val="004C4F8A"/>
    <w:rsid w:val="004C526C"/>
    <w:rsid w:val="004C5EEA"/>
    <w:rsid w:val="004C6260"/>
    <w:rsid w:val="004C653F"/>
    <w:rsid w:val="004C68A2"/>
    <w:rsid w:val="004C6FBF"/>
    <w:rsid w:val="004D00F5"/>
    <w:rsid w:val="004D0EFD"/>
    <w:rsid w:val="004D0F98"/>
    <w:rsid w:val="004D14A3"/>
    <w:rsid w:val="004D16C1"/>
    <w:rsid w:val="004D1D51"/>
    <w:rsid w:val="004D24AD"/>
    <w:rsid w:val="004D2805"/>
    <w:rsid w:val="004D2E80"/>
    <w:rsid w:val="004D32D1"/>
    <w:rsid w:val="004D3577"/>
    <w:rsid w:val="004D3DEA"/>
    <w:rsid w:val="004D4595"/>
    <w:rsid w:val="004D48A9"/>
    <w:rsid w:val="004D5969"/>
    <w:rsid w:val="004D5E9C"/>
    <w:rsid w:val="004D6183"/>
    <w:rsid w:val="004D6356"/>
    <w:rsid w:val="004D63F0"/>
    <w:rsid w:val="004D69B4"/>
    <w:rsid w:val="004D6E00"/>
    <w:rsid w:val="004D6E17"/>
    <w:rsid w:val="004D6F1E"/>
    <w:rsid w:val="004D7060"/>
    <w:rsid w:val="004D764A"/>
    <w:rsid w:val="004D7707"/>
    <w:rsid w:val="004D7ABE"/>
    <w:rsid w:val="004E0B10"/>
    <w:rsid w:val="004E0CBF"/>
    <w:rsid w:val="004E1284"/>
    <w:rsid w:val="004E1734"/>
    <w:rsid w:val="004E1917"/>
    <w:rsid w:val="004E1CE4"/>
    <w:rsid w:val="004E1F75"/>
    <w:rsid w:val="004E201E"/>
    <w:rsid w:val="004E205F"/>
    <w:rsid w:val="004E2C0D"/>
    <w:rsid w:val="004E3B64"/>
    <w:rsid w:val="004E3F4B"/>
    <w:rsid w:val="004E409F"/>
    <w:rsid w:val="004E4DB5"/>
    <w:rsid w:val="004E5016"/>
    <w:rsid w:val="004E5E94"/>
    <w:rsid w:val="004E5E9A"/>
    <w:rsid w:val="004E608C"/>
    <w:rsid w:val="004E6142"/>
    <w:rsid w:val="004E61B1"/>
    <w:rsid w:val="004E6374"/>
    <w:rsid w:val="004E6E29"/>
    <w:rsid w:val="004E7CA7"/>
    <w:rsid w:val="004E7E2E"/>
    <w:rsid w:val="004E7F12"/>
    <w:rsid w:val="004F02B9"/>
    <w:rsid w:val="004F04C7"/>
    <w:rsid w:val="004F04E3"/>
    <w:rsid w:val="004F07E5"/>
    <w:rsid w:val="004F0CDD"/>
    <w:rsid w:val="004F1157"/>
    <w:rsid w:val="004F1445"/>
    <w:rsid w:val="004F1534"/>
    <w:rsid w:val="004F1600"/>
    <w:rsid w:val="004F175B"/>
    <w:rsid w:val="004F18E1"/>
    <w:rsid w:val="004F2AC3"/>
    <w:rsid w:val="004F2BB7"/>
    <w:rsid w:val="004F3157"/>
    <w:rsid w:val="004F33D8"/>
    <w:rsid w:val="004F3D15"/>
    <w:rsid w:val="004F41D8"/>
    <w:rsid w:val="004F42A3"/>
    <w:rsid w:val="004F4504"/>
    <w:rsid w:val="004F49BC"/>
    <w:rsid w:val="004F4F20"/>
    <w:rsid w:val="004F5338"/>
    <w:rsid w:val="004F5AF3"/>
    <w:rsid w:val="004F5E8E"/>
    <w:rsid w:val="004F5F67"/>
    <w:rsid w:val="004F64C1"/>
    <w:rsid w:val="004F6505"/>
    <w:rsid w:val="004F6822"/>
    <w:rsid w:val="004F6919"/>
    <w:rsid w:val="004F6C51"/>
    <w:rsid w:val="004F6D77"/>
    <w:rsid w:val="004F725A"/>
    <w:rsid w:val="004F76EF"/>
    <w:rsid w:val="004F7874"/>
    <w:rsid w:val="004F79CA"/>
    <w:rsid w:val="004F7A99"/>
    <w:rsid w:val="004F7C63"/>
    <w:rsid w:val="005001AC"/>
    <w:rsid w:val="005001DD"/>
    <w:rsid w:val="00500257"/>
    <w:rsid w:val="0050052E"/>
    <w:rsid w:val="005008B1"/>
    <w:rsid w:val="00500FC1"/>
    <w:rsid w:val="0050103D"/>
    <w:rsid w:val="005013EB"/>
    <w:rsid w:val="00501BC1"/>
    <w:rsid w:val="00502223"/>
    <w:rsid w:val="00502DEA"/>
    <w:rsid w:val="00502E36"/>
    <w:rsid w:val="00502FEE"/>
    <w:rsid w:val="00503196"/>
    <w:rsid w:val="005031E9"/>
    <w:rsid w:val="00503222"/>
    <w:rsid w:val="00504890"/>
    <w:rsid w:val="005049CC"/>
    <w:rsid w:val="00504F49"/>
    <w:rsid w:val="005057A9"/>
    <w:rsid w:val="00505A6F"/>
    <w:rsid w:val="00505D09"/>
    <w:rsid w:val="00505F02"/>
    <w:rsid w:val="00506095"/>
    <w:rsid w:val="005062B5"/>
    <w:rsid w:val="005062F1"/>
    <w:rsid w:val="0050631B"/>
    <w:rsid w:val="005063A5"/>
    <w:rsid w:val="005064D5"/>
    <w:rsid w:val="0050666E"/>
    <w:rsid w:val="00506D0D"/>
    <w:rsid w:val="00506E5B"/>
    <w:rsid w:val="005072B7"/>
    <w:rsid w:val="00507AA8"/>
    <w:rsid w:val="00507B30"/>
    <w:rsid w:val="00507D9F"/>
    <w:rsid w:val="005104DC"/>
    <w:rsid w:val="0051066C"/>
    <w:rsid w:val="005109D6"/>
    <w:rsid w:val="00510C44"/>
    <w:rsid w:val="00510C9F"/>
    <w:rsid w:val="005110E3"/>
    <w:rsid w:val="00511B6A"/>
    <w:rsid w:val="0051230C"/>
    <w:rsid w:val="00512A8B"/>
    <w:rsid w:val="00512B28"/>
    <w:rsid w:val="00512F18"/>
    <w:rsid w:val="0051308E"/>
    <w:rsid w:val="005135B2"/>
    <w:rsid w:val="005149D4"/>
    <w:rsid w:val="0051501E"/>
    <w:rsid w:val="0051508A"/>
    <w:rsid w:val="0051508D"/>
    <w:rsid w:val="005152C3"/>
    <w:rsid w:val="005153B9"/>
    <w:rsid w:val="00515900"/>
    <w:rsid w:val="00515973"/>
    <w:rsid w:val="00515D02"/>
    <w:rsid w:val="00515D15"/>
    <w:rsid w:val="00515FEC"/>
    <w:rsid w:val="005161D1"/>
    <w:rsid w:val="0051679F"/>
    <w:rsid w:val="00516C8E"/>
    <w:rsid w:val="00516EA2"/>
    <w:rsid w:val="00516F81"/>
    <w:rsid w:val="00516FA7"/>
    <w:rsid w:val="00517520"/>
    <w:rsid w:val="00520059"/>
    <w:rsid w:val="00520522"/>
    <w:rsid w:val="00520590"/>
    <w:rsid w:val="00520768"/>
    <w:rsid w:val="00520A0E"/>
    <w:rsid w:val="00521177"/>
    <w:rsid w:val="005212C2"/>
    <w:rsid w:val="00521AE4"/>
    <w:rsid w:val="00521E67"/>
    <w:rsid w:val="00521E89"/>
    <w:rsid w:val="005220EF"/>
    <w:rsid w:val="00522348"/>
    <w:rsid w:val="00522B7C"/>
    <w:rsid w:val="00522E36"/>
    <w:rsid w:val="00522F3F"/>
    <w:rsid w:val="00523531"/>
    <w:rsid w:val="005239F2"/>
    <w:rsid w:val="00523A17"/>
    <w:rsid w:val="00523C00"/>
    <w:rsid w:val="00523CFA"/>
    <w:rsid w:val="00523E5D"/>
    <w:rsid w:val="005242A2"/>
    <w:rsid w:val="0052504C"/>
    <w:rsid w:val="00526B8B"/>
    <w:rsid w:val="005275FA"/>
    <w:rsid w:val="00527FCB"/>
    <w:rsid w:val="005303DF"/>
    <w:rsid w:val="0053040C"/>
    <w:rsid w:val="0053076D"/>
    <w:rsid w:val="00530AEF"/>
    <w:rsid w:val="00531C13"/>
    <w:rsid w:val="00532171"/>
    <w:rsid w:val="00532598"/>
    <w:rsid w:val="0053271E"/>
    <w:rsid w:val="00532A19"/>
    <w:rsid w:val="00532A6D"/>
    <w:rsid w:val="00532D94"/>
    <w:rsid w:val="00533623"/>
    <w:rsid w:val="00533752"/>
    <w:rsid w:val="005340CF"/>
    <w:rsid w:val="005349FF"/>
    <w:rsid w:val="00535695"/>
    <w:rsid w:val="00535FC9"/>
    <w:rsid w:val="00536146"/>
    <w:rsid w:val="0053639F"/>
    <w:rsid w:val="00537025"/>
    <w:rsid w:val="0053702D"/>
    <w:rsid w:val="00537415"/>
    <w:rsid w:val="00537907"/>
    <w:rsid w:val="00537F43"/>
    <w:rsid w:val="0054025A"/>
    <w:rsid w:val="00542F53"/>
    <w:rsid w:val="005430A2"/>
    <w:rsid w:val="0054375D"/>
    <w:rsid w:val="00543981"/>
    <w:rsid w:val="00543C4E"/>
    <w:rsid w:val="00543FD5"/>
    <w:rsid w:val="005441D2"/>
    <w:rsid w:val="00544538"/>
    <w:rsid w:val="005449BE"/>
    <w:rsid w:val="00544D31"/>
    <w:rsid w:val="00544D94"/>
    <w:rsid w:val="00544DA6"/>
    <w:rsid w:val="00544DA9"/>
    <w:rsid w:val="0054505A"/>
    <w:rsid w:val="00545588"/>
    <w:rsid w:val="0054577B"/>
    <w:rsid w:val="00545913"/>
    <w:rsid w:val="0054646D"/>
    <w:rsid w:val="00546576"/>
    <w:rsid w:val="0054677E"/>
    <w:rsid w:val="0054732F"/>
    <w:rsid w:val="005478AF"/>
    <w:rsid w:val="00547A1C"/>
    <w:rsid w:val="00547DB6"/>
    <w:rsid w:val="005502C9"/>
    <w:rsid w:val="005504A2"/>
    <w:rsid w:val="005508B6"/>
    <w:rsid w:val="00550D48"/>
    <w:rsid w:val="00550FE4"/>
    <w:rsid w:val="0055111A"/>
    <w:rsid w:val="005517EE"/>
    <w:rsid w:val="00551DFE"/>
    <w:rsid w:val="005526C7"/>
    <w:rsid w:val="00552D16"/>
    <w:rsid w:val="00552E19"/>
    <w:rsid w:val="00552F57"/>
    <w:rsid w:val="005544EC"/>
    <w:rsid w:val="00554836"/>
    <w:rsid w:val="00554B22"/>
    <w:rsid w:val="00554D3F"/>
    <w:rsid w:val="00554DCC"/>
    <w:rsid w:val="00555072"/>
    <w:rsid w:val="00555148"/>
    <w:rsid w:val="0055535D"/>
    <w:rsid w:val="005554B0"/>
    <w:rsid w:val="005554B4"/>
    <w:rsid w:val="005558E4"/>
    <w:rsid w:val="00555BEB"/>
    <w:rsid w:val="00555D11"/>
    <w:rsid w:val="00555D95"/>
    <w:rsid w:val="00556035"/>
    <w:rsid w:val="0055608F"/>
    <w:rsid w:val="0055610C"/>
    <w:rsid w:val="00556A46"/>
    <w:rsid w:val="00556AE1"/>
    <w:rsid w:val="00556D6C"/>
    <w:rsid w:val="00557167"/>
    <w:rsid w:val="0055743C"/>
    <w:rsid w:val="005603A6"/>
    <w:rsid w:val="00560D68"/>
    <w:rsid w:val="0056156F"/>
    <w:rsid w:val="00561B3C"/>
    <w:rsid w:val="00561C90"/>
    <w:rsid w:val="00562E3A"/>
    <w:rsid w:val="005630C1"/>
    <w:rsid w:val="005631EE"/>
    <w:rsid w:val="0056325F"/>
    <w:rsid w:val="00563449"/>
    <w:rsid w:val="00563657"/>
    <w:rsid w:val="00563BF4"/>
    <w:rsid w:val="00564696"/>
    <w:rsid w:val="00564A2F"/>
    <w:rsid w:val="00564CDD"/>
    <w:rsid w:val="0056527A"/>
    <w:rsid w:val="005653A6"/>
    <w:rsid w:val="00565A07"/>
    <w:rsid w:val="00565A11"/>
    <w:rsid w:val="00566601"/>
    <w:rsid w:val="00566667"/>
    <w:rsid w:val="005669F0"/>
    <w:rsid w:val="00567588"/>
    <w:rsid w:val="005677B9"/>
    <w:rsid w:val="005678CB"/>
    <w:rsid w:val="00567C2D"/>
    <w:rsid w:val="005704F9"/>
    <w:rsid w:val="00570ECE"/>
    <w:rsid w:val="00571B96"/>
    <w:rsid w:val="005722AD"/>
    <w:rsid w:val="00572A79"/>
    <w:rsid w:val="00572DD3"/>
    <w:rsid w:val="00573829"/>
    <w:rsid w:val="00573D29"/>
    <w:rsid w:val="0057449A"/>
    <w:rsid w:val="00574D5F"/>
    <w:rsid w:val="005755C9"/>
    <w:rsid w:val="00575993"/>
    <w:rsid w:val="005759C0"/>
    <w:rsid w:val="00575A34"/>
    <w:rsid w:val="00575A9B"/>
    <w:rsid w:val="00575AA1"/>
    <w:rsid w:val="00575B1F"/>
    <w:rsid w:val="00575BFB"/>
    <w:rsid w:val="00575CFC"/>
    <w:rsid w:val="005776E0"/>
    <w:rsid w:val="00577B7E"/>
    <w:rsid w:val="00580296"/>
    <w:rsid w:val="0058065F"/>
    <w:rsid w:val="00580780"/>
    <w:rsid w:val="00580EBC"/>
    <w:rsid w:val="005810E6"/>
    <w:rsid w:val="005813C6"/>
    <w:rsid w:val="00581FD1"/>
    <w:rsid w:val="00582041"/>
    <w:rsid w:val="005831EF"/>
    <w:rsid w:val="0058358F"/>
    <w:rsid w:val="0058370A"/>
    <w:rsid w:val="00583984"/>
    <w:rsid w:val="005839D3"/>
    <w:rsid w:val="00583ADD"/>
    <w:rsid w:val="00583FC6"/>
    <w:rsid w:val="005840B9"/>
    <w:rsid w:val="005843D3"/>
    <w:rsid w:val="00585AAE"/>
    <w:rsid w:val="00585F06"/>
    <w:rsid w:val="005864AE"/>
    <w:rsid w:val="005866AF"/>
    <w:rsid w:val="0058689F"/>
    <w:rsid w:val="005868A9"/>
    <w:rsid w:val="00586EE4"/>
    <w:rsid w:val="00587B97"/>
    <w:rsid w:val="00587DED"/>
    <w:rsid w:val="00587F38"/>
    <w:rsid w:val="00587F6B"/>
    <w:rsid w:val="005901D9"/>
    <w:rsid w:val="00590B41"/>
    <w:rsid w:val="00591746"/>
    <w:rsid w:val="00591B5E"/>
    <w:rsid w:val="00591C16"/>
    <w:rsid w:val="00591C66"/>
    <w:rsid w:val="00591C7A"/>
    <w:rsid w:val="00591DB5"/>
    <w:rsid w:val="0059207F"/>
    <w:rsid w:val="005921B8"/>
    <w:rsid w:val="005933C1"/>
    <w:rsid w:val="00593716"/>
    <w:rsid w:val="005938A5"/>
    <w:rsid w:val="00594488"/>
    <w:rsid w:val="005951CA"/>
    <w:rsid w:val="00595767"/>
    <w:rsid w:val="0059576D"/>
    <w:rsid w:val="00595935"/>
    <w:rsid w:val="005961F0"/>
    <w:rsid w:val="005962CC"/>
    <w:rsid w:val="005963E2"/>
    <w:rsid w:val="00596756"/>
    <w:rsid w:val="0059676E"/>
    <w:rsid w:val="00596BE4"/>
    <w:rsid w:val="0059709B"/>
    <w:rsid w:val="005971B6"/>
    <w:rsid w:val="005972D5"/>
    <w:rsid w:val="00597483"/>
    <w:rsid w:val="00597577"/>
    <w:rsid w:val="005A016E"/>
    <w:rsid w:val="005A0803"/>
    <w:rsid w:val="005A1267"/>
    <w:rsid w:val="005A1C8C"/>
    <w:rsid w:val="005A20AB"/>
    <w:rsid w:val="005A213C"/>
    <w:rsid w:val="005A36FD"/>
    <w:rsid w:val="005A3CB9"/>
    <w:rsid w:val="005A526C"/>
    <w:rsid w:val="005A5345"/>
    <w:rsid w:val="005A54F4"/>
    <w:rsid w:val="005A62A4"/>
    <w:rsid w:val="005A64BF"/>
    <w:rsid w:val="005A6BA6"/>
    <w:rsid w:val="005A7335"/>
    <w:rsid w:val="005B2687"/>
    <w:rsid w:val="005B2979"/>
    <w:rsid w:val="005B2C7B"/>
    <w:rsid w:val="005B2DAA"/>
    <w:rsid w:val="005B3040"/>
    <w:rsid w:val="005B352D"/>
    <w:rsid w:val="005B3D20"/>
    <w:rsid w:val="005B3FA3"/>
    <w:rsid w:val="005B4CA4"/>
    <w:rsid w:val="005B4DC2"/>
    <w:rsid w:val="005B53F9"/>
    <w:rsid w:val="005B5AD9"/>
    <w:rsid w:val="005B5CD8"/>
    <w:rsid w:val="005B5DEE"/>
    <w:rsid w:val="005B641F"/>
    <w:rsid w:val="005B6E71"/>
    <w:rsid w:val="005B7413"/>
    <w:rsid w:val="005B7550"/>
    <w:rsid w:val="005B79EC"/>
    <w:rsid w:val="005B7A7C"/>
    <w:rsid w:val="005C0374"/>
    <w:rsid w:val="005C05C1"/>
    <w:rsid w:val="005C10C4"/>
    <w:rsid w:val="005C1159"/>
    <w:rsid w:val="005C1681"/>
    <w:rsid w:val="005C2388"/>
    <w:rsid w:val="005C30D9"/>
    <w:rsid w:val="005C372A"/>
    <w:rsid w:val="005C38D4"/>
    <w:rsid w:val="005C3EF9"/>
    <w:rsid w:val="005C48D6"/>
    <w:rsid w:val="005C4AFD"/>
    <w:rsid w:val="005C4CD8"/>
    <w:rsid w:val="005C4D25"/>
    <w:rsid w:val="005C5413"/>
    <w:rsid w:val="005C58F2"/>
    <w:rsid w:val="005C59A6"/>
    <w:rsid w:val="005C6D14"/>
    <w:rsid w:val="005C6F66"/>
    <w:rsid w:val="005C6F97"/>
    <w:rsid w:val="005C6FE5"/>
    <w:rsid w:val="005C7A2B"/>
    <w:rsid w:val="005C7A54"/>
    <w:rsid w:val="005C7A7C"/>
    <w:rsid w:val="005C7D1B"/>
    <w:rsid w:val="005C7F4C"/>
    <w:rsid w:val="005D015C"/>
    <w:rsid w:val="005D1013"/>
    <w:rsid w:val="005D1133"/>
    <w:rsid w:val="005D1981"/>
    <w:rsid w:val="005D1A28"/>
    <w:rsid w:val="005D21D9"/>
    <w:rsid w:val="005D2244"/>
    <w:rsid w:val="005D2309"/>
    <w:rsid w:val="005D2E67"/>
    <w:rsid w:val="005D31B2"/>
    <w:rsid w:val="005D33AD"/>
    <w:rsid w:val="005D34E0"/>
    <w:rsid w:val="005D3B76"/>
    <w:rsid w:val="005D4533"/>
    <w:rsid w:val="005D47CC"/>
    <w:rsid w:val="005D491D"/>
    <w:rsid w:val="005D4DA3"/>
    <w:rsid w:val="005D5308"/>
    <w:rsid w:val="005D5B36"/>
    <w:rsid w:val="005D5F0A"/>
    <w:rsid w:val="005D79D9"/>
    <w:rsid w:val="005D7B71"/>
    <w:rsid w:val="005D7D9A"/>
    <w:rsid w:val="005E02C9"/>
    <w:rsid w:val="005E0940"/>
    <w:rsid w:val="005E09F8"/>
    <w:rsid w:val="005E0D0C"/>
    <w:rsid w:val="005E143E"/>
    <w:rsid w:val="005E179F"/>
    <w:rsid w:val="005E1A98"/>
    <w:rsid w:val="005E1B73"/>
    <w:rsid w:val="005E1BBE"/>
    <w:rsid w:val="005E2564"/>
    <w:rsid w:val="005E2E64"/>
    <w:rsid w:val="005E2EF7"/>
    <w:rsid w:val="005E33B7"/>
    <w:rsid w:val="005E33FD"/>
    <w:rsid w:val="005E40ED"/>
    <w:rsid w:val="005E4648"/>
    <w:rsid w:val="005E4712"/>
    <w:rsid w:val="005E49A1"/>
    <w:rsid w:val="005E4E00"/>
    <w:rsid w:val="005E517A"/>
    <w:rsid w:val="005E5265"/>
    <w:rsid w:val="005E5585"/>
    <w:rsid w:val="005E581D"/>
    <w:rsid w:val="005E5CC9"/>
    <w:rsid w:val="005E5ECB"/>
    <w:rsid w:val="005E6716"/>
    <w:rsid w:val="005E691D"/>
    <w:rsid w:val="005E7128"/>
    <w:rsid w:val="005E7793"/>
    <w:rsid w:val="005F0772"/>
    <w:rsid w:val="005F077A"/>
    <w:rsid w:val="005F0B4B"/>
    <w:rsid w:val="005F17D0"/>
    <w:rsid w:val="005F1AA7"/>
    <w:rsid w:val="005F1BBA"/>
    <w:rsid w:val="005F1E99"/>
    <w:rsid w:val="005F276B"/>
    <w:rsid w:val="005F2C5F"/>
    <w:rsid w:val="005F3474"/>
    <w:rsid w:val="005F3C9D"/>
    <w:rsid w:val="005F3E32"/>
    <w:rsid w:val="005F4372"/>
    <w:rsid w:val="005F4D3A"/>
    <w:rsid w:val="005F4DB6"/>
    <w:rsid w:val="005F5922"/>
    <w:rsid w:val="005F5973"/>
    <w:rsid w:val="005F6A99"/>
    <w:rsid w:val="005F6C27"/>
    <w:rsid w:val="005F71CC"/>
    <w:rsid w:val="005F7BE0"/>
    <w:rsid w:val="005F7D03"/>
    <w:rsid w:val="006002A4"/>
    <w:rsid w:val="00600469"/>
    <w:rsid w:val="0060050C"/>
    <w:rsid w:val="006006F6"/>
    <w:rsid w:val="00600A62"/>
    <w:rsid w:val="00600AD1"/>
    <w:rsid w:val="00600C9A"/>
    <w:rsid w:val="00601434"/>
    <w:rsid w:val="006028ED"/>
    <w:rsid w:val="00602E3B"/>
    <w:rsid w:val="006032F2"/>
    <w:rsid w:val="006033A3"/>
    <w:rsid w:val="00603486"/>
    <w:rsid w:val="006039B9"/>
    <w:rsid w:val="00603FFD"/>
    <w:rsid w:val="00604480"/>
    <w:rsid w:val="00604712"/>
    <w:rsid w:val="0060528F"/>
    <w:rsid w:val="00605508"/>
    <w:rsid w:val="00605CE2"/>
    <w:rsid w:val="00606567"/>
    <w:rsid w:val="006067DC"/>
    <w:rsid w:val="00607055"/>
    <w:rsid w:val="006070D4"/>
    <w:rsid w:val="00607DCC"/>
    <w:rsid w:val="006102B3"/>
    <w:rsid w:val="006104EC"/>
    <w:rsid w:val="006106B4"/>
    <w:rsid w:val="00610F70"/>
    <w:rsid w:val="00610FBC"/>
    <w:rsid w:val="00611A2C"/>
    <w:rsid w:val="00611E1C"/>
    <w:rsid w:val="006127AC"/>
    <w:rsid w:val="00612EC4"/>
    <w:rsid w:val="006130FE"/>
    <w:rsid w:val="006138A2"/>
    <w:rsid w:val="006142DC"/>
    <w:rsid w:val="0061467B"/>
    <w:rsid w:val="00614779"/>
    <w:rsid w:val="00615DD0"/>
    <w:rsid w:val="00616156"/>
    <w:rsid w:val="0061623C"/>
    <w:rsid w:val="00616557"/>
    <w:rsid w:val="00616586"/>
    <w:rsid w:val="00616B52"/>
    <w:rsid w:val="00616C35"/>
    <w:rsid w:val="00616CAD"/>
    <w:rsid w:val="00617015"/>
    <w:rsid w:val="00617BD6"/>
    <w:rsid w:val="00620280"/>
    <w:rsid w:val="00620372"/>
    <w:rsid w:val="00620642"/>
    <w:rsid w:val="00620836"/>
    <w:rsid w:val="00621451"/>
    <w:rsid w:val="0062201F"/>
    <w:rsid w:val="00622394"/>
    <w:rsid w:val="00622D06"/>
    <w:rsid w:val="00623140"/>
    <w:rsid w:val="006236DF"/>
    <w:rsid w:val="006239FA"/>
    <w:rsid w:val="00623AE6"/>
    <w:rsid w:val="006242CC"/>
    <w:rsid w:val="00624621"/>
    <w:rsid w:val="006249E1"/>
    <w:rsid w:val="00624EF8"/>
    <w:rsid w:val="00625000"/>
    <w:rsid w:val="006251A9"/>
    <w:rsid w:val="00625410"/>
    <w:rsid w:val="006254D3"/>
    <w:rsid w:val="006258BF"/>
    <w:rsid w:val="00625FDA"/>
    <w:rsid w:val="006260C8"/>
    <w:rsid w:val="00626371"/>
    <w:rsid w:val="006264D5"/>
    <w:rsid w:val="0062650C"/>
    <w:rsid w:val="006266CA"/>
    <w:rsid w:val="006268A7"/>
    <w:rsid w:val="00626F31"/>
    <w:rsid w:val="006271AA"/>
    <w:rsid w:val="00630A92"/>
    <w:rsid w:val="006310AE"/>
    <w:rsid w:val="00631483"/>
    <w:rsid w:val="0063184C"/>
    <w:rsid w:val="00631AD7"/>
    <w:rsid w:val="006329C3"/>
    <w:rsid w:val="00633E46"/>
    <w:rsid w:val="00634020"/>
    <w:rsid w:val="006343E3"/>
    <w:rsid w:val="0063446D"/>
    <w:rsid w:val="006346F3"/>
    <w:rsid w:val="00634934"/>
    <w:rsid w:val="00634FB7"/>
    <w:rsid w:val="006351A8"/>
    <w:rsid w:val="00635484"/>
    <w:rsid w:val="00635A93"/>
    <w:rsid w:val="00635AE2"/>
    <w:rsid w:val="00636705"/>
    <w:rsid w:val="00636B5F"/>
    <w:rsid w:val="00636D6F"/>
    <w:rsid w:val="006372ED"/>
    <w:rsid w:val="0063749C"/>
    <w:rsid w:val="00637B66"/>
    <w:rsid w:val="00637ECE"/>
    <w:rsid w:val="00640B01"/>
    <w:rsid w:val="006411B5"/>
    <w:rsid w:val="00641676"/>
    <w:rsid w:val="006417CC"/>
    <w:rsid w:val="00642946"/>
    <w:rsid w:val="00643345"/>
    <w:rsid w:val="00643A22"/>
    <w:rsid w:val="00643C4F"/>
    <w:rsid w:val="00643E58"/>
    <w:rsid w:val="006445A1"/>
    <w:rsid w:val="006454C6"/>
    <w:rsid w:val="006466D2"/>
    <w:rsid w:val="00646742"/>
    <w:rsid w:val="00646816"/>
    <w:rsid w:val="0064684D"/>
    <w:rsid w:val="00647381"/>
    <w:rsid w:val="006476AB"/>
    <w:rsid w:val="006476FD"/>
    <w:rsid w:val="00647EBC"/>
    <w:rsid w:val="006501A4"/>
    <w:rsid w:val="00650202"/>
    <w:rsid w:val="00650249"/>
    <w:rsid w:val="006509F6"/>
    <w:rsid w:val="00650A82"/>
    <w:rsid w:val="00651499"/>
    <w:rsid w:val="0065149B"/>
    <w:rsid w:val="00651A58"/>
    <w:rsid w:val="00651AA8"/>
    <w:rsid w:val="00651E36"/>
    <w:rsid w:val="00651E61"/>
    <w:rsid w:val="006525A8"/>
    <w:rsid w:val="006527B6"/>
    <w:rsid w:val="00652CC1"/>
    <w:rsid w:val="00652EC6"/>
    <w:rsid w:val="0065318E"/>
    <w:rsid w:val="006533CB"/>
    <w:rsid w:val="0065356F"/>
    <w:rsid w:val="00653643"/>
    <w:rsid w:val="006538DB"/>
    <w:rsid w:val="00653ADA"/>
    <w:rsid w:val="00653C4C"/>
    <w:rsid w:val="00653EA2"/>
    <w:rsid w:val="00653FA6"/>
    <w:rsid w:val="00654090"/>
    <w:rsid w:val="0065419A"/>
    <w:rsid w:val="00654245"/>
    <w:rsid w:val="00654524"/>
    <w:rsid w:val="00654C34"/>
    <w:rsid w:val="00654C9C"/>
    <w:rsid w:val="00654DBA"/>
    <w:rsid w:val="00654E05"/>
    <w:rsid w:val="00654F42"/>
    <w:rsid w:val="0065517A"/>
    <w:rsid w:val="00655F63"/>
    <w:rsid w:val="006565CD"/>
    <w:rsid w:val="00656755"/>
    <w:rsid w:val="0065683D"/>
    <w:rsid w:val="00656E46"/>
    <w:rsid w:val="0065719A"/>
    <w:rsid w:val="00657C43"/>
    <w:rsid w:val="00657C8E"/>
    <w:rsid w:val="00657F3B"/>
    <w:rsid w:val="006602D6"/>
    <w:rsid w:val="006605AB"/>
    <w:rsid w:val="00660CF0"/>
    <w:rsid w:val="00660CF4"/>
    <w:rsid w:val="00660F38"/>
    <w:rsid w:val="0066118D"/>
    <w:rsid w:val="006620E1"/>
    <w:rsid w:val="00662A81"/>
    <w:rsid w:val="00662DEF"/>
    <w:rsid w:val="00662E2A"/>
    <w:rsid w:val="006633E7"/>
    <w:rsid w:val="00663403"/>
    <w:rsid w:val="006639AD"/>
    <w:rsid w:val="00663C9A"/>
    <w:rsid w:val="00664EB0"/>
    <w:rsid w:val="00665468"/>
    <w:rsid w:val="00665552"/>
    <w:rsid w:val="00665684"/>
    <w:rsid w:val="0066652B"/>
    <w:rsid w:val="00666788"/>
    <w:rsid w:val="00666A74"/>
    <w:rsid w:val="00666B3B"/>
    <w:rsid w:val="00667129"/>
    <w:rsid w:val="00667347"/>
    <w:rsid w:val="00667FB7"/>
    <w:rsid w:val="0067007E"/>
    <w:rsid w:val="006707D6"/>
    <w:rsid w:val="00671195"/>
    <w:rsid w:val="0067282B"/>
    <w:rsid w:val="00672E0F"/>
    <w:rsid w:val="00673905"/>
    <w:rsid w:val="00673FDD"/>
    <w:rsid w:val="00674325"/>
    <w:rsid w:val="006747B7"/>
    <w:rsid w:val="00674D1A"/>
    <w:rsid w:val="0067534F"/>
    <w:rsid w:val="00675374"/>
    <w:rsid w:val="00675B6C"/>
    <w:rsid w:val="006760CA"/>
    <w:rsid w:val="00676724"/>
    <w:rsid w:val="00677095"/>
    <w:rsid w:val="006774D5"/>
    <w:rsid w:val="00677B90"/>
    <w:rsid w:val="00677E3E"/>
    <w:rsid w:val="0068037D"/>
    <w:rsid w:val="006815CB"/>
    <w:rsid w:val="00681A18"/>
    <w:rsid w:val="0068236E"/>
    <w:rsid w:val="00682DD8"/>
    <w:rsid w:val="00682EB4"/>
    <w:rsid w:val="00683F59"/>
    <w:rsid w:val="006844C6"/>
    <w:rsid w:val="00685AEF"/>
    <w:rsid w:val="00685FCC"/>
    <w:rsid w:val="00686070"/>
    <w:rsid w:val="00686220"/>
    <w:rsid w:val="00686771"/>
    <w:rsid w:val="006872CC"/>
    <w:rsid w:val="0068756C"/>
    <w:rsid w:val="00690B54"/>
    <w:rsid w:val="00690C45"/>
    <w:rsid w:val="00690D60"/>
    <w:rsid w:val="0069115A"/>
    <w:rsid w:val="00691AAE"/>
    <w:rsid w:val="00691C70"/>
    <w:rsid w:val="00691D1B"/>
    <w:rsid w:val="00691E6B"/>
    <w:rsid w:val="00691FE8"/>
    <w:rsid w:val="00692614"/>
    <w:rsid w:val="00692979"/>
    <w:rsid w:val="00692B14"/>
    <w:rsid w:val="00692D15"/>
    <w:rsid w:val="006930CF"/>
    <w:rsid w:val="006932A9"/>
    <w:rsid w:val="00694256"/>
    <w:rsid w:val="00694510"/>
    <w:rsid w:val="00694595"/>
    <w:rsid w:val="00695A12"/>
    <w:rsid w:val="00696E53"/>
    <w:rsid w:val="00697167"/>
    <w:rsid w:val="0069719C"/>
    <w:rsid w:val="00697393"/>
    <w:rsid w:val="0069771D"/>
    <w:rsid w:val="00697993"/>
    <w:rsid w:val="00697F51"/>
    <w:rsid w:val="006A0376"/>
    <w:rsid w:val="006A11B8"/>
    <w:rsid w:val="006A2070"/>
    <w:rsid w:val="006A20E6"/>
    <w:rsid w:val="006A2EB8"/>
    <w:rsid w:val="006A2F27"/>
    <w:rsid w:val="006A3B5F"/>
    <w:rsid w:val="006A3EE9"/>
    <w:rsid w:val="006A3F78"/>
    <w:rsid w:val="006A4ABA"/>
    <w:rsid w:val="006A4B13"/>
    <w:rsid w:val="006A571D"/>
    <w:rsid w:val="006A5DE4"/>
    <w:rsid w:val="006A5E14"/>
    <w:rsid w:val="006A6373"/>
    <w:rsid w:val="006A6423"/>
    <w:rsid w:val="006A65F1"/>
    <w:rsid w:val="006A710A"/>
    <w:rsid w:val="006A73A8"/>
    <w:rsid w:val="006A7EEF"/>
    <w:rsid w:val="006B0A8A"/>
    <w:rsid w:val="006B0C58"/>
    <w:rsid w:val="006B1418"/>
    <w:rsid w:val="006B15EB"/>
    <w:rsid w:val="006B177B"/>
    <w:rsid w:val="006B1997"/>
    <w:rsid w:val="006B2733"/>
    <w:rsid w:val="006B29E9"/>
    <w:rsid w:val="006B3D13"/>
    <w:rsid w:val="006B4A90"/>
    <w:rsid w:val="006B4D95"/>
    <w:rsid w:val="006B5998"/>
    <w:rsid w:val="006B5DAB"/>
    <w:rsid w:val="006B7197"/>
    <w:rsid w:val="006B7362"/>
    <w:rsid w:val="006B778C"/>
    <w:rsid w:val="006B7E21"/>
    <w:rsid w:val="006B7E8A"/>
    <w:rsid w:val="006C0CDB"/>
    <w:rsid w:val="006C12E8"/>
    <w:rsid w:val="006C17E7"/>
    <w:rsid w:val="006C1D4F"/>
    <w:rsid w:val="006C2285"/>
    <w:rsid w:val="006C234F"/>
    <w:rsid w:val="006C2B67"/>
    <w:rsid w:val="006C2C8F"/>
    <w:rsid w:val="006C319C"/>
    <w:rsid w:val="006C32F4"/>
    <w:rsid w:val="006C345E"/>
    <w:rsid w:val="006C3776"/>
    <w:rsid w:val="006C46AC"/>
    <w:rsid w:val="006C4C74"/>
    <w:rsid w:val="006C534B"/>
    <w:rsid w:val="006C5841"/>
    <w:rsid w:val="006C6986"/>
    <w:rsid w:val="006C6DF6"/>
    <w:rsid w:val="006C74BE"/>
    <w:rsid w:val="006C7689"/>
    <w:rsid w:val="006C78BD"/>
    <w:rsid w:val="006C7DDB"/>
    <w:rsid w:val="006C7FC4"/>
    <w:rsid w:val="006D0A5B"/>
    <w:rsid w:val="006D0C81"/>
    <w:rsid w:val="006D13D6"/>
    <w:rsid w:val="006D13ED"/>
    <w:rsid w:val="006D1409"/>
    <w:rsid w:val="006D1602"/>
    <w:rsid w:val="006D17CC"/>
    <w:rsid w:val="006D197E"/>
    <w:rsid w:val="006D1D6B"/>
    <w:rsid w:val="006D2052"/>
    <w:rsid w:val="006D221E"/>
    <w:rsid w:val="006D2311"/>
    <w:rsid w:val="006D25AF"/>
    <w:rsid w:val="006D2E01"/>
    <w:rsid w:val="006D349C"/>
    <w:rsid w:val="006D3E57"/>
    <w:rsid w:val="006D4221"/>
    <w:rsid w:val="006D428B"/>
    <w:rsid w:val="006D42F0"/>
    <w:rsid w:val="006D4A4B"/>
    <w:rsid w:val="006D4B7B"/>
    <w:rsid w:val="006D4B9F"/>
    <w:rsid w:val="006D5558"/>
    <w:rsid w:val="006D5637"/>
    <w:rsid w:val="006D5C2C"/>
    <w:rsid w:val="006D61E0"/>
    <w:rsid w:val="006D63CB"/>
    <w:rsid w:val="006D6445"/>
    <w:rsid w:val="006D6733"/>
    <w:rsid w:val="006D6D29"/>
    <w:rsid w:val="006D6DB6"/>
    <w:rsid w:val="006D799A"/>
    <w:rsid w:val="006D7B8A"/>
    <w:rsid w:val="006D7ECE"/>
    <w:rsid w:val="006E0C59"/>
    <w:rsid w:val="006E13FB"/>
    <w:rsid w:val="006E19F2"/>
    <w:rsid w:val="006E1F07"/>
    <w:rsid w:val="006E1F38"/>
    <w:rsid w:val="006E2468"/>
    <w:rsid w:val="006E2535"/>
    <w:rsid w:val="006E281B"/>
    <w:rsid w:val="006E2F97"/>
    <w:rsid w:val="006E300D"/>
    <w:rsid w:val="006E3086"/>
    <w:rsid w:val="006E3134"/>
    <w:rsid w:val="006E32D8"/>
    <w:rsid w:val="006E34C9"/>
    <w:rsid w:val="006E3E27"/>
    <w:rsid w:val="006E3FBB"/>
    <w:rsid w:val="006E45BD"/>
    <w:rsid w:val="006E4C4D"/>
    <w:rsid w:val="006E500C"/>
    <w:rsid w:val="006E518E"/>
    <w:rsid w:val="006E5212"/>
    <w:rsid w:val="006E58D8"/>
    <w:rsid w:val="006E5CA2"/>
    <w:rsid w:val="006E69A2"/>
    <w:rsid w:val="006E715C"/>
    <w:rsid w:val="006E7FBF"/>
    <w:rsid w:val="006F0458"/>
    <w:rsid w:val="006F0827"/>
    <w:rsid w:val="006F0F22"/>
    <w:rsid w:val="006F132B"/>
    <w:rsid w:val="006F2370"/>
    <w:rsid w:val="006F2598"/>
    <w:rsid w:val="006F314B"/>
    <w:rsid w:val="006F3443"/>
    <w:rsid w:val="006F35E2"/>
    <w:rsid w:val="006F43E4"/>
    <w:rsid w:val="006F4434"/>
    <w:rsid w:val="006F4803"/>
    <w:rsid w:val="006F516F"/>
    <w:rsid w:val="006F57E9"/>
    <w:rsid w:val="006F5BC5"/>
    <w:rsid w:val="006F602E"/>
    <w:rsid w:val="006F606B"/>
    <w:rsid w:val="006F60F8"/>
    <w:rsid w:val="006F6312"/>
    <w:rsid w:val="006F733F"/>
    <w:rsid w:val="006F76D0"/>
    <w:rsid w:val="006F7875"/>
    <w:rsid w:val="006F78F9"/>
    <w:rsid w:val="007000C6"/>
    <w:rsid w:val="0070042C"/>
    <w:rsid w:val="00701271"/>
    <w:rsid w:val="0070154D"/>
    <w:rsid w:val="00702E92"/>
    <w:rsid w:val="00702EEC"/>
    <w:rsid w:val="00703199"/>
    <w:rsid w:val="007031B8"/>
    <w:rsid w:val="0070399E"/>
    <w:rsid w:val="0070472E"/>
    <w:rsid w:val="00705A40"/>
    <w:rsid w:val="00705CA7"/>
    <w:rsid w:val="00705D83"/>
    <w:rsid w:val="00706313"/>
    <w:rsid w:val="00706DE9"/>
    <w:rsid w:val="007076EF"/>
    <w:rsid w:val="00707990"/>
    <w:rsid w:val="00707EEF"/>
    <w:rsid w:val="00710309"/>
    <w:rsid w:val="00710C27"/>
    <w:rsid w:val="00712B1F"/>
    <w:rsid w:val="00712BDF"/>
    <w:rsid w:val="00712DC9"/>
    <w:rsid w:val="007132E1"/>
    <w:rsid w:val="00713B2F"/>
    <w:rsid w:val="00713B73"/>
    <w:rsid w:val="0071449B"/>
    <w:rsid w:val="00714A57"/>
    <w:rsid w:val="00714A58"/>
    <w:rsid w:val="00714A7F"/>
    <w:rsid w:val="007165FE"/>
    <w:rsid w:val="00716720"/>
    <w:rsid w:val="00716D1A"/>
    <w:rsid w:val="00717028"/>
    <w:rsid w:val="007171E2"/>
    <w:rsid w:val="00717605"/>
    <w:rsid w:val="00717922"/>
    <w:rsid w:val="00717FC8"/>
    <w:rsid w:val="00720B55"/>
    <w:rsid w:val="00721296"/>
    <w:rsid w:val="00721407"/>
    <w:rsid w:val="00721461"/>
    <w:rsid w:val="00721799"/>
    <w:rsid w:val="00721803"/>
    <w:rsid w:val="00721949"/>
    <w:rsid w:val="00721BD5"/>
    <w:rsid w:val="00721EAD"/>
    <w:rsid w:val="0072205B"/>
    <w:rsid w:val="007225E4"/>
    <w:rsid w:val="00722832"/>
    <w:rsid w:val="00722DB3"/>
    <w:rsid w:val="00723282"/>
    <w:rsid w:val="00723739"/>
    <w:rsid w:val="0072374E"/>
    <w:rsid w:val="00723A93"/>
    <w:rsid w:val="00723A94"/>
    <w:rsid w:val="00723E50"/>
    <w:rsid w:val="0072414C"/>
    <w:rsid w:val="00724220"/>
    <w:rsid w:val="00724BC3"/>
    <w:rsid w:val="00724BDE"/>
    <w:rsid w:val="0072534A"/>
    <w:rsid w:val="0072589C"/>
    <w:rsid w:val="007264B2"/>
    <w:rsid w:val="00726661"/>
    <w:rsid w:val="00726D32"/>
    <w:rsid w:val="00726D91"/>
    <w:rsid w:val="00726F36"/>
    <w:rsid w:val="00726F47"/>
    <w:rsid w:val="007270EC"/>
    <w:rsid w:val="007273DA"/>
    <w:rsid w:val="00727733"/>
    <w:rsid w:val="00727CC1"/>
    <w:rsid w:val="007306BC"/>
    <w:rsid w:val="00730A83"/>
    <w:rsid w:val="00730DAB"/>
    <w:rsid w:val="00730E75"/>
    <w:rsid w:val="007316E0"/>
    <w:rsid w:val="00731D55"/>
    <w:rsid w:val="00731FEA"/>
    <w:rsid w:val="007321B5"/>
    <w:rsid w:val="00732489"/>
    <w:rsid w:val="00732B40"/>
    <w:rsid w:val="00732D31"/>
    <w:rsid w:val="0073378C"/>
    <w:rsid w:val="00733FAD"/>
    <w:rsid w:val="00734381"/>
    <w:rsid w:val="00734B10"/>
    <w:rsid w:val="007351B2"/>
    <w:rsid w:val="00735769"/>
    <w:rsid w:val="0073579A"/>
    <w:rsid w:val="00736412"/>
    <w:rsid w:val="0073641F"/>
    <w:rsid w:val="00737226"/>
    <w:rsid w:val="00737B07"/>
    <w:rsid w:val="00737DF8"/>
    <w:rsid w:val="0074009B"/>
    <w:rsid w:val="007405BE"/>
    <w:rsid w:val="0074066C"/>
    <w:rsid w:val="0074098C"/>
    <w:rsid w:val="00740B9F"/>
    <w:rsid w:val="00740D2E"/>
    <w:rsid w:val="00740EFD"/>
    <w:rsid w:val="00741037"/>
    <w:rsid w:val="00741124"/>
    <w:rsid w:val="0074147F"/>
    <w:rsid w:val="00741866"/>
    <w:rsid w:val="00741E16"/>
    <w:rsid w:val="007425BB"/>
    <w:rsid w:val="00742896"/>
    <w:rsid w:val="00742D94"/>
    <w:rsid w:val="00743657"/>
    <w:rsid w:val="00743675"/>
    <w:rsid w:val="00743DC3"/>
    <w:rsid w:val="007447A4"/>
    <w:rsid w:val="00744A3F"/>
    <w:rsid w:val="00744C5E"/>
    <w:rsid w:val="00744CC4"/>
    <w:rsid w:val="00744FF5"/>
    <w:rsid w:val="0074528D"/>
    <w:rsid w:val="00745389"/>
    <w:rsid w:val="00745A0D"/>
    <w:rsid w:val="00746023"/>
    <w:rsid w:val="007460B7"/>
    <w:rsid w:val="00746268"/>
    <w:rsid w:val="00746B5C"/>
    <w:rsid w:val="007478DC"/>
    <w:rsid w:val="007500F0"/>
    <w:rsid w:val="007506AE"/>
    <w:rsid w:val="00750938"/>
    <w:rsid w:val="007511A5"/>
    <w:rsid w:val="00751795"/>
    <w:rsid w:val="00752815"/>
    <w:rsid w:val="00752833"/>
    <w:rsid w:val="0075308E"/>
    <w:rsid w:val="00753134"/>
    <w:rsid w:val="007533F9"/>
    <w:rsid w:val="0075369B"/>
    <w:rsid w:val="00753780"/>
    <w:rsid w:val="0075378E"/>
    <w:rsid w:val="00753A8E"/>
    <w:rsid w:val="00754672"/>
    <w:rsid w:val="00754833"/>
    <w:rsid w:val="007554D2"/>
    <w:rsid w:val="00755E4F"/>
    <w:rsid w:val="00756240"/>
    <w:rsid w:val="00756337"/>
    <w:rsid w:val="00756537"/>
    <w:rsid w:val="0075684F"/>
    <w:rsid w:val="00756D5D"/>
    <w:rsid w:val="00757A69"/>
    <w:rsid w:val="00757AF0"/>
    <w:rsid w:val="0076028C"/>
    <w:rsid w:val="00760842"/>
    <w:rsid w:val="00760C56"/>
    <w:rsid w:val="00761213"/>
    <w:rsid w:val="007613EB"/>
    <w:rsid w:val="00761408"/>
    <w:rsid w:val="00761533"/>
    <w:rsid w:val="007617D7"/>
    <w:rsid w:val="00761DFF"/>
    <w:rsid w:val="007621A3"/>
    <w:rsid w:val="00762916"/>
    <w:rsid w:val="00762E01"/>
    <w:rsid w:val="00763069"/>
    <w:rsid w:val="00763751"/>
    <w:rsid w:val="00763905"/>
    <w:rsid w:val="0076415C"/>
    <w:rsid w:val="0076462C"/>
    <w:rsid w:val="0076486F"/>
    <w:rsid w:val="00764BAA"/>
    <w:rsid w:val="00764FC1"/>
    <w:rsid w:val="00765433"/>
    <w:rsid w:val="00765564"/>
    <w:rsid w:val="00765A2B"/>
    <w:rsid w:val="00765E08"/>
    <w:rsid w:val="00765FE8"/>
    <w:rsid w:val="007662C2"/>
    <w:rsid w:val="007664FE"/>
    <w:rsid w:val="00766A9C"/>
    <w:rsid w:val="00767246"/>
    <w:rsid w:val="00767B97"/>
    <w:rsid w:val="00767BD8"/>
    <w:rsid w:val="00767FA2"/>
    <w:rsid w:val="00770179"/>
    <w:rsid w:val="007703FB"/>
    <w:rsid w:val="0077061D"/>
    <w:rsid w:val="00770679"/>
    <w:rsid w:val="007706B6"/>
    <w:rsid w:val="00770D69"/>
    <w:rsid w:val="00770EC0"/>
    <w:rsid w:val="007713F7"/>
    <w:rsid w:val="00771582"/>
    <w:rsid w:val="00771CD7"/>
    <w:rsid w:val="00772EAA"/>
    <w:rsid w:val="00772FDA"/>
    <w:rsid w:val="00773309"/>
    <w:rsid w:val="00773E2A"/>
    <w:rsid w:val="0077443F"/>
    <w:rsid w:val="00774476"/>
    <w:rsid w:val="007745EC"/>
    <w:rsid w:val="007745FD"/>
    <w:rsid w:val="0077477A"/>
    <w:rsid w:val="007747E1"/>
    <w:rsid w:val="00774F89"/>
    <w:rsid w:val="0077611E"/>
    <w:rsid w:val="00776869"/>
    <w:rsid w:val="00776BEA"/>
    <w:rsid w:val="00776CA8"/>
    <w:rsid w:val="00777A9C"/>
    <w:rsid w:val="00777AC9"/>
    <w:rsid w:val="00780327"/>
    <w:rsid w:val="007808DC"/>
    <w:rsid w:val="00780F03"/>
    <w:rsid w:val="00781B35"/>
    <w:rsid w:val="00781B5C"/>
    <w:rsid w:val="00781D89"/>
    <w:rsid w:val="00781EB6"/>
    <w:rsid w:val="00782AC8"/>
    <w:rsid w:val="00782AE2"/>
    <w:rsid w:val="00782C19"/>
    <w:rsid w:val="00782EEF"/>
    <w:rsid w:val="007837D8"/>
    <w:rsid w:val="007837DE"/>
    <w:rsid w:val="0078386C"/>
    <w:rsid w:val="007839BD"/>
    <w:rsid w:val="00784F91"/>
    <w:rsid w:val="007852DA"/>
    <w:rsid w:val="007855F2"/>
    <w:rsid w:val="00785620"/>
    <w:rsid w:val="00785C24"/>
    <w:rsid w:val="00785EA3"/>
    <w:rsid w:val="007860C9"/>
    <w:rsid w:val="00786237"/>
    <w:rsid w:val="00786416"/>
    <w:rsid w:val="00786465"/>
    <w:rsid w:val="007866E9"/>
    <w:rsid w:val="00786E75"/>
    <w:rsid w:val="00786FAB"/>
    <w:rsid w:val="00786FF0"/>
    <w:rsid w:val="0078766B"/>
    <w:rsid w:val="00787703"/>
    <w:rsid w:val="00787854"/>
    <w:rsid w:val="00787968"/>
    <w:rsid w:val="00787C08"/>
    <w:rsid w:val="00790173"/>
    <w:rsid w:val="00790554"/>
    <w:rsid w:val="00790819"/>
    <w:rsid w:val="00790BCF"/>
    <w:rsid w:val="007913ED"/>
    <w:rsid w:val="00791444"/>
    <w:rsid w:val="00791C49"/>
    <w:rsid w:val="0079229F"/>
    <w:rsid w:val="00793F4B"/>
    <w:rsid w:val="00793F53"/>
    <w:rsid w:val="00794503"/>
    <w:rsid w:val="007949DD"/>
    <w:rsid w:val="00795008"/>
    <w:rsid w:val="0079534B"/>
    <w:rsid w:val="0079570D"/>
    <w:rsid w:val="00795B78"/>
    <w:rsid w:val="00796301"/>
    <w:rsid w:val="00796B4E"/>
    <w:rsid w:val="0079701F"/>
    <w:rsid w:val="00797025"/>
    <w:rsid w:val="0079705A"/>
    <w:rsid w:val="00797769"/>
    <w:rsid w:val="00797FDD"/>
    <w:rsid w:val="007A020A"/>
    <w:rsid w:val="007A034B"/>
    <w:rsid w:val="007A086F"/>
    <w:rsid w:val="007A0BBE"/>
    <w:rsid w:val="007A0E94"/>
    <w:rsid w:val="007A103B"/>
    <w:rsid w:val="007A103D"/>
    <w:rsid w:val="007A1207"/>
    <w:rsid w:val="007A2212"/>
    <w:rsid w:val="007A2381"/>
    <w:rsid w:val="007A2D71"/>
    <w:rsid w:val="007A2D74"/>
    <w:rsid w:val="007A34E4"/>
    <w:rsid w:val="007A356A"/>
    <w:rsid w:val="007A36F8"/>
    <w:rsid w:val="007A38BD"/>
    <w:rsid w:val="007A3B05"/>
    <w:rsid w:val="007A40B1"/>
    <w:rsid w:val="007A4B6D"/>
    <w:rsid w:val="007A6371"/>
    <w:rsid w:val="007A6395"/>
    <w:rsid w:val="007A7092"/>
    <w:rsid w:val="007A73E9"/>
    <w:rsid w:val="007A770E"/>
    <w:rsid w:val="007A7752"/>
    <w:rsid w:val="007A776B"/>
    <w:rsid w:val="007B01CA"/>
    <w:rsid w:val="007B094C"/>
    <w:rsid w:val="007B09E3"/>
    <w:rsid w:val="007B0A10"/>
    <w:rsid w:val="007B1027"/>
    <w:rsid w:val="007B1D56"/>
    <w:rsid w:val="007B21A9"/>
    <w:rsid w:val="007B232F"/>
    <w:rsid w:val="007B2354"/>
    <w:rsid w:val="007B2752"/>
    <w:rsid w:val="007B2990"/>
    <w:rsid w:val="007B3FA1"/>
    <w:rsid w:val="007B40E0"/>
    <w:rsid w:val="007B44C4"/>
    <w:rsid w:val="007B49D9"/>
    <w:rsid w:val="007B49F8"/>
    <w:rsid w:val="007B50A3"/>
    <w:rsid w:val="007B5466"/>
    <w:rsid w:val="007B5701"/>
    <w:rsid w:val="007B65DF"/>
    <w:rsid w:val="007B73D5"/>
    <w:rsid w:val="007B73FB"/>
    <w:rsid w:val="007B7A82"/>
    <w:rsid w:val="007B7F83"/>
    <w:rsid w:val="007B7FBD"/>
    <w:rsid w:val="007C0B19"/>
    <w:rsid w:val="007C13FF"/>
    <w:rsid w:val="007C1E45"/>
    <w:rsid w:val="007C2387"/>
    <w:rsid w:val="007C2CD0"/>
    <w:rsid w:val="007C2F2D"/>
    <w:rsid w:val="007C36F4"/>
    <w:rsid w:val="007C379B"/>
    <w:rsid w:val="007C4001"/>
    <w:rsid w:val="007C40D1"/>
    <w:rsid w:val="007C4E01"/>
    <w:rsid w:val="007C6F2A"/>
    <w:rsid w:val="007C7418"/>
    <w:rsid w:val="007C793D"/>
    <w:rsid w:val="007C7AB1"/>
    <w:rsid w:val="007C7B61"/>
    <w:rsid w:val="007C7C15"/>
    <w:rsid w:val="007D109D"/>
    <w:rsid w:val="007D1FF0"/>
    <w:rsid w:val="007D2558"/>
    <w:rsid w:val="007D25D2"/>
    <w:rsid w:val="007D27ED"/>
    <w:rsid w:val="007D28D8"/>
    <w:rsid w:val="007D2B63"/>
    <w:rsid w:val="007D2BA6"/>
    <w:rsid w:val="007D2EC1"/>
    <w:rsid w:val="007D32AC"/>
    <w:rsid w:val="007D435C"/>
    <w:rsid w:val="007D43A6"/>
    <w:rsid w:val="007D4607"/>
    <w:rsid w:val="007D4821"/>
    <w:rsid w:val="007D49EA"/>
    <w:rsid w:val="007D62A2"/>
    <w:rsid w:val="007D64B4"/>
    <w:rsid w:val="007D664D"/>
    <w:rsid w:val="007D6999"/>
    <w:rsid w:val="007D6D5C"/>
    <w:rsid w:val="007D6F3E"/>
    <w:rsid w:val="007D72F0"/>
    <w:rsid w:val="007D7454"/>
    <w:rsid w:val="007D74E9"/>
    <w:rsid w:val="007D7B0D"/>
    <w:rsid w:val="007D7F7D"/>
    <w:rsid w:val="007E03A6"/>
    <w:rsid w:val="007E0584"/>
    <w:rsid w:val="007E142F"/>
    <w:rsid w:val="007E16C1"/>
    <w:rsid w:val="007E1E11"/>
    <w:rsid w:val="007E1EE6"/>
    <w:rsid w:val="007E210A"/>
    <w:rsid w:val="007E21C6"/>
    <w:rsid w:val="007E220F"/>
    <w:rsid w:val="007E2476"/>
    <w:rsid w:val="007E2BAF"/>
    <w:rsid w:val="007E2DD1"/>
    <w:rsid w:val="007E2F4D"/>
    <w:rsid w:val="007E3928"/>
    <w:rsid w:val="007E4367"/>
    <w:rsid w:val="007E4FD5"/>
    <w:rsid w:val="007E51A4"/>
    <w:rsid w:val="007E5951"/>
    <w:rsid w:val="007E5A85"/>
    <w:rsid w:val="007E5B30"/>
    <w:rsid w:val="007E7032"/>
    <w:rsid w:val="007E77F8"/>
    <w:rsid w:val="007F0543"/>
    <w:rsid w:val="007F0AAA"/>
    <w:rsid w:val="007F1542"/>
    <w:rsid w:val="007F1E3F"/>
    <w:rsid w:val="007F26AB"/>
    <w:rsid w:val="007F2808"/>
    <w:rsid w:val="007F2C3A"/>
    <w:rsid w:val="007F3597"/>
    <w:rsid w:val="007F3FB9"/>
    <w:rsid w:val="007F4FFC"/>
    <w:rsid w:val="007F52D2"/>
    <w:rsid w:val="007F56B6"/>
    <w:rsid w:val="007F5945"/>
    <w:rsid w:val="007F5EBA"/>
    <w:rsid w:val="007F621B"/>
    <w:rsid w:val="007F62CF"/>
    <w:rsid w:val="007F67E2"/>
    <w:rsid w:val="007F7069"/>
    <w:rsid w:val="007F706A"/>
    <w:rsid w:val="007F7E30"/>
    <w:rsid w:val="007F7FBA"/>
    <w:rsid w:val="00800777"/>
    <w:rsid w:val="00800BF9"/>
    <w:rsid w:val="00800C24"/>
    <w:rsid w:val="00800E57"/>
    <w:rsid w:val="00800FC9"/>
    <w:rsid w:val="00801959"/>
    <w:rsid w:val="00801E47"/>
    <w:rsid w:val="00801E63"/>
    <w:rsid w:val="00801FCE"/>
    <w:rsid w:val="00802817"/>
    <w:rsid w:val="00802AA9"/>
    <w:rsid w:val="0080351B"/>
    <w:rsid w:val="0080366D"/>
    <w:rsid w:val="008039A2"/>
    <w:rsid w:val="00804775"/>
    <w:rsid w:val="0080486F"/>
    <w:rsid w:val="008052D5"/>
    <w:rsid w:val="00806701"/>
    <w:rsid w:val="0080670D"/>
    <w:rsid w:val="00807F7A"/>
    <w:rsid w:val="008101BF"/>
    <w:rsid w:val="00810560"/>
    <w:rsid w:val="00810738"/>
    <w:rsid w:val="00810845"/>
    <w:rsid w:val="0081086E"/>
    <w:rsid w:val="00810D8C"/>
    <w:rsid w:val="00810FA7"/>
    <w:rsid w:val="008117C4"/>
    <w:rsid w:val="0081221D"/>
    <w:rsid w:val="008122B8"/>
    <w:rsid w:val="00812C93"/>
    <w:rsid w:val="008136F0"/>
    <w:rsid w:val="00813B4F"/>
    <w:rsid w:val="00813D74"/>
    <w:rsid w:val="00813E9E"/>
    <w:rsid w:val="00814314"/>
    <w:rsid w:val="00815BCD"/>
    <w:rsid w:val="00815E94"/>
    <w:rsid w:val="008161C8"/>
    <w:rsid w:val="008164A2"/>
    <w:rsid w:val="00816932"/>
    <w:rsid w:val="00816CEF"/>
    <w:rsid w:val="00816DBB"/>
    <w:rsid w:val="00816FD2"/>
    <w:rsid w:val="00817560"/>
    <w:rsid w:val="008177E1"/>
    <w:rsid w:val="0082011E"/>
    <w:rsid w:val="0082037F"/>
    <w:rsid w:val="00820DF2"/>
    <w:rsid w:val="008214F7"/>
    <w:rsid w:val="00821C69"/>
    <w:rsid w:val="0082220F"/>
    <w:rsid w:val="008226B7"/>
    <w:rsid w:val="00822D9A"/>
    <w:rsid w:val="008230C1"/>
    <w:rsid w:val="00824013"/>
    <w:rsid w:val="0082492D"/>
    <w:rsid w:val="00824A94"/>
    <w:rsid w:val="00824C04"/>
    <w:rsid w:val="0082519E"/>
    <w:rsid w:val="00825AC4"/>
    <w:rsid w:val="00825D8E"/>
    <w:rsid w:val="00826ADB"/>
    <w:rsid w:val="00826AEF"/>
    <w:rsid w:val="00827290"/>
    <w:rsid w:val="008273DD"/>
    <w:rsid w:val="008276D9"/>
    <w:rsid w:val="00827846"/>
    <w:rsid w:val="00827B8E"/>
    <w:rsid w:val="00827BEC"/>
    <w:rsid w:val="008304AF"/>
    <w:rsid w:val="00830B0F"/>
    <w:rsid w:val="00831132"/>
    <w:rsid w:val="008313D3"/>
    <w:rsid w:val="00831D19"/>
    <w:rsid w:val="008328F2"/>
    <w:rsid w:val="00832E79"/>
    <w:rsid w:val="0083318F"/>
    <w:rsid w:val="00833D4B"/>
    <w:rsid w:val="008340E0"/>
    <w:rsid w:val="008342C5"/>
    <w:rsid w:val="00834377"/>
    <w:rsid w:val="00834890"/>
    <w:rsid w:val="00834997"/>
    <w:rsid w:val="00835ACF"/>
    <w:rsid w:val="008363C3"/>
    <w:rsid w:val="00836C88"/>
    <w:rsid w:val="008372C8"/>
    <w:rsid w:val="008377A3"/>
    <w:rsid w:val="00837D20"/>
    <w:rsid w:val="00837F16"/>
    <w:rsid w:val="00837F51"/>
    <w:rsid w:val="0084043D"/>
    <w:rsid w:val="00840594"/>
    <w:rsid w:val="00840DBA"/>
    <w:rsid w:val="00840EEB"/>
    <w:rsid w:val="008410D5"/>
    <w:rsid w:val="008412A0"/>
    <w:rsid w:val="008412A8"/>
    <w:rsid w:val="008413F5"/>
    <w:rsid w:val="0084184A"/>
    <w:rsid w:val="0084265B"/>
    <w:rsid w:val="00842675"/>
    <w:rsid w:val="0084275D"/>
    <w:rsid w:val="008429C7"/>
    <w:rsid w:val="008429EB"/>
    <w:rsid w:val="00842A48"/>
    <w:rsid w:val="00843082"/>
    <w:rsid w:val="00843406"/>
    <w:rsid w:val="00843BB0"/>
    <w:rsid w:val="00843F19"/>
    <w:rsid w:val="00844523"/>
    <w:rsid w:val="008445AC"/>
    <w:rsid w:val="00844F60"/>
    <w:rsid w:val="0084559C"/>
    <w:rsid w:val="00847502"/>
    <w:rsid w:val="00847936"/>
    <w:rsid w:val="00850061"/>
    <w:rsid w:val="008500BA"/>
    <w:rsid w:val="00850FD3"/>
    <w:rsid w:val="0085142D"/>
    <w:rsid w:val="008518BC"/>
    <w:rsid w:val="00851C44"/>
    <w:rsid w:val="00851F52"/>
    <w:rsid w:val="00851F65"/>
    <w:rsid w:val="00852633"/>
    <w:rsid w:val="008527FE"/>
    <w:rsid w:val="00852AA1"/>
    <w:rsid w:val="00853056"/>
    <w:rsid w:val="0085307D"/>
    <w:rsid w:val="008532FA"/>
    <w:rsid w:val="008537C3"/>
    <w:rsid w:val="008542C5"/>
    <w:rsid w:val="00854A30"/>
    <w:rsid w:val="00854DCF"/>
    <w:rsid w:val="008555BC"/>
    <w:rsid w:val="008556BD"/>
    <w:rsid w:val="008557AF"/>
    <w:rsid w:val="00855EA6"/>
    <w:rsid w:val="0085615B"/>
    <w:rsid w:val="008567FB"/>
    <w:rsid w:val="00856DE0"/>
    <w:rsid w:val="008573BC"/>
    <w:rsid w:val="00857B98"/>
    <w:rsid w:val="0086051D"/>
    <w:rsid w:val="0086101C"/>
    <w:rsid w:val="00861277"/>
    <w:rsid w:val="0086133A"/>
    <w:rsid w:val="00861451"/>
    <w:rsid w:val="0086165D"/>
    <w:rsid w:val="00861E02"/>
    <w:rsid w:val="008620BA"/>
    <w:rsid w:val="0086289F"/>
    <w:rsid w:val="00862C3A"/>
    <w:rsid w:val="00862C3C"/>
    <w:rsid w:val="008639AB"/>
    <w:rsid w:val="008643AD"/>
    <w:rsid w:val="00864572"/>
    <w:rsid w:val="0086475E"/>
    <w:rsid w:val="008648A2"/>
    <w:rsid w:val="00864DE6"/>
    <w:rsid w:val="008650AA"/>
    <w:rsid w:val="008651EC"/>
    <w:rsid w:val="0086571E"/>
    <w:rsid w:val="00865802"/>
    <w:rsid w:val="00865BBE"/>
    <w:rsid w:val="00865F44"/>
    <w:rsid w:val="00866189"/>
    <w:rsid w:val="00866375"/>
    <w:rsid w:val="00866C78"/>
    <w:rsid w:val="00866D78"/>
    <w:rsid w:val="008677F3"/>
    <w:rsid w:val="00867C2B"/>
    <w:rsid w:val="008703A8"/>
    <w:rsid w:val="00870468"/>
    <w:rsid w:val="008709C7"/>
    <w:rsid w:val="008709F2"/>
    <w:rsid w:val="00870F3C"/>
    <w:rsid w:val="00871276"/>
    <w:rsid w:val="00871602"/>
    <w:rsid w:val="0087210A"/>
    <w:rsid w:val="00872B83"/>
    <w:rsid w:val="00872DC1"/>
    <w:rsid w:val="00872F04"/>
    <w:rsid w:val="00873733"/>
    <w:rsid w:val="0087405F"/>
    <w:rsid w:val="00874163"/>
    <w:rsid w:val="008743CA"/>
    <w:rsid w:val="008745EE"/>
    <w:rsid w:val="00874C2B"/>
    <w:rsid w:val="00874E23"/>
    <w:rsid w:val="00874EBC"/>
    <w:rsid w:val="00875283"/>
    <w:rsid w:val="0087599F"/>
    <w:rsid w:val="00875AA3"/>
    <w:rsid w:val="00875CBB"/>
    <w:rsid w:val="00875DC9"/>
    <w:rsid w:val="00876235"/>
    <w:rsid w:val="00876673"/>
    <w:rsid w:val="0087670B"/>
    <w:rsid w:val="0087685C"/>
    <w:rsid w:val="0087768B"/>
    <w:rsid w:val="00877A51"/>
    <w:rsid w:val="00877B68"/>
    <w:rsid w:val="00880D15"/>
    <w:rsid w:val="0088132C"/>
    <w:rsid w:val="0088148A"/>
    <w:rsid w:val="008818F4"/>
    <w:rsid w:val="0088193E"/>
    <w:rsid w:val="00881B3F"/>
    <w:rsid w:val="00881F06"/>
    <w:rsid w:val="008822D6"/>
    <w:rsid w:val="00882D01"/>
    <w:rsid w:val="00882FBE"/>
    <w:rsid w:val="008834E7"/>
    <w:rsid w:val="00883884"/>
    <w:rsid w:val="00883A04"/>
    <w:rsid w:val="00883C35"/>
    <w:rsid w:val="00883F9D"/>
    <w:rsid w:val="008845CC"/>
    <w:rsid w:val="008849D9"/>
    <w:rsid w:val="00884A71"/>
    <w:rsid w:val="008852BF"/>
    <w:rsid w:val="0088571B"/>
    <w:rsid w:val="00885EB5"/>
    <w:rsid w:val="00886F98"/>
    <w:rsid w:val="0088708E"/>
    <w:rsid w:val="00887686"/>
    <w:rsid w:val="00887C66"/>
    <w:rsid w:val="00890822"/>
    <w:rsid w:val="008911B2"/>
    <w:rsid w:val="00891E02"/>
    <w:rsid w:val="00892B07"/>
    <w:rsid w:val="00892D4E"/>
    <w:rsid w:val="00893236"/>
    <w:rsid w:val="0089330A"/>
    <w:rsid w:val="00893438"/>
    <w:rsid w:val="00893A5D"/>
    <w:rsid w:val="00893AF3"/>
    <w:rsid w:val="00893B41"/>
    <w:rsid w:val="00893E9E"/>
    <w:rsid w:val="00893EC5"/>
    <w:rsid w:val="00894002"/>
    <w:rsid w:val="008942A7"/>
    <w:rsid w:val="008945D6"/>
    <w:rsid w:val="00894701"/>
    <w:rsid w:val="008947F0"/>
    <w:rsid w:val="00894B88"/>
    <w:rsid w:val="00895AFE"/>
    <w:rsid w:val="00896A66"/>
    <w:rsid w:val="00896F07"/>
    <w:rsid w:val="008970D0"/>
    <w:rsid w:val="008A07AD"/>
    <w:rsid w:val="008A0D7B"/>
    <w:rsid w:val="008A0D94"/>
    <w:rsid w:val="008A146A"/>
    <w:rsid w:val="008A148B"/>
    <w:rsid w:val="008A16A4"/>
    <w:rsid w:val="008A1C12"/>
    <w:rsid w:val="008A1FAB"/>
    <w:rsid w:val="008A2094"/>
    <w:rsid w:val="008A23F9"/>
    <w:rsid w:val="008A254C"/>
    <w:rsid w:val="008A2A3D"/>
    <w:rsid w:val="008A3134"/>
    <w:rsid w:val="008A3599"/>
    <w:rsid w:val="008A38E9"/>
    <w:rsid w:val="008A3C5B"/>
    <w:rsid w:val="008A43ED"/>
    <w:rsid w:val="008A4883"/>
    <w:rsid w:val="008A4BE9"/>
    <w:rsid w:val="008A53FD"/>
    <w:rsid w:val="008A55ED"/>
    <w:rsid w:val="008A6463"/>
    <w:rsid w:val="008A6CFD"/>
    <w:rsid w:val="008B0243"/>
    <w:rsid w:val="008B0A19"/>
    <w:rsid w:val="008B0EDD"/>
    <w:rsid w:val="008B116D"/>
    <w:rsid w:val="008B1BE4"/>
    <w:rsid w:val="008B23AD"/>
    <w:rsid w:val="008B28BF"/>
    <w:rsid w:val="008B3228"/>
    <w:rsid w:val="008B37ED"/>
    <w:rsid w:val="008B387E"/>
    <w:rsid w:val="008B3CBA"/>
    <w:rsid w:val="008B3E5E"/>
    <w:rsid w:val="008B44FF"/>
    <w:rsid w:val="008B4689"/>
    <w:rsid w:val="008B46F3"/>
    <w:rsid w:val="008B4D9C"/>
    <w:rsid w:val="008B5A6D"/>
    <w:rsid w:val="008B64A5"/>
    <w:rsid w:val="008B6641"/>
    <w:rsid w:val="008B69C6"/>
    <w:rsid w:val="008C012E"/>
    <w:rsid w:val="008C0AF4"/>
    <w:rsid w:val="008C0FB7"/>
    <w:rsid w:val="008C105A"/>
    <w:rsid w:val="008C1085"/>
    <w:rsid w:val="008C113A"/>
    <w:rsid w:val="008C180E"/>
    <w:rsid w:val="008C1923"/>
    <w:rsid w:val="008C1C26"/>
    <w:rsid w:val="008C1D54"/>
    <w:rsid w:val="008C1F86"/>
    <w:rsid w:val="008C2308"/>
    <w:rsid w:val="008C2322"/>
    <w:rsid w:val="008C2C85"/>
    <w:rsid w:val="008C2CCD"/>
    <w:rsid w:val="008C351B"/>
    <w:rsid w:val="008C3D23"/>
    <w:rsid w:val="008C475D"/>
    <w:rsid w:val="008C4998"/>
    <w:rsid w:val="008C5092"/>
    <w:rsid w:val="008C516D"/>
    <w:rsid w:val="008C562C"/>
    <w:rsid w:val="008C578C"/>
    <w:rsid w:val="008C5A82"/>
    <w:rsid w:val="008C63AC"/>
    <w:rsid w:val="008C797E"/>
    <w:rsid w:val="008D09BB"/>
    <w:rsid w:val="008D0B38"/>
    <w:rsid w:val="008D0CC4"/>
    <w:rsid w:val="008D17E7"/>
    <w:rsid w:val="008D185F"/>
    <w:rsid w:val="008D22EA"/>
    <w:rsid w:val="008D4288"/>
    <w:rsid w:val="008D4FD0"/>
    <w:rsid w:val="008D5271"/>
    <w:rsid w:val="008D53D7"/>
    <w:rsid w:val="008D59AF"/>
    <w:rsid w:val="008D5DC9"/>
    <w:rsid w:val="008D5EB9"/>
    <w:rsid w:val="008D624F"/>
    <w:rsid w:val="008D6766"/>
    <w:rsid w:val="008D6A23"/>
    <w:rsid w:val="008D6FD0"/>
    <w:rsid w:val="008D770F"/>
    <w:rsid w:val="008D79D1"/>
    <w:rsid w:val="008E0179"/>
    <w:rsid w:val="008E0578"/>
    <w:rsid w:val="008E0845"/>
    <w:rsid w:val="008E0F10"/>
    <w:rsid w:val="008E1302"/>
    <w:rsid w:val="008E1A46"/>
    <w:rsid w:val="008E2FBD"/>
    <w:rsid w:val="008E35AB"/>
    <w:rsid w:val="008E3A5D"/>
    <w:rsid w:val="008E3DF6"/>
    <w:rsid w:val="008E3E1F"/>
    <w:rsid w:val="008E3E88"/>
    <w:rsid w:val="008E4E57"/>
    <w:rsid w:val="008E51DC"/>
    <w:rsid w:val="008E53DA"/>
    <w:rsid w:val="008E5534"/>
    <w:rsid w:val="008E5A95"/>
    <w:rsid w:val="008E5B93"/>
    <w:rsid w:val="008E5EEB"/>
    <w:rsid w:val="008E66E0"/>
    <w:rsid w:val="008E6940"/>
    <w:rsid w:val="008F0306"/>
    <w:rsid w:val="008F03CB"/>
    <w:rsid w:val="008F0FAA"/>
    <w:rsid w:val="008F171A"/>
    <w:rsid w:val="008F1C46"/>
    <w:rsid w:val="008F26DE"/>
    <w:rsid w:val="008F27C1"/>
    <w:rsid w:val="008F27CA"/>
    <w:rsid w:val="008F2F01"/>
    <w:rsid w:val="008F30A8"/>
    <w:rsid w:val="008F33CA"/>
    <w:rsid w:val="008F3600"/>
    <w:rsid w:val="008F3839"/>
    <w:rsid w:val="008F3E0D"/>
    <w:rsid w:val="008F42AB"/>
    <w:rsid w:val="008F4468"/>
    <w:rsid w:val="008F4C3F"/>
    <w:rsid w:val="008F56E1"/>
    <w:rsid w:val="008F6067"/>
    <w:rsid w:val="008F6308"/>
    <w:rsid w:val="008F6AF4"/>
    <w:rsid w:val="008F6B3B"/>
    <w:rsid w:val="008F70E1"/>
    <w:rsid w:val="008F724B"/>
    <w:rsid w:val="008F7340"/>
    <w:rsid w:val="008F74BA"/>
    <w:rsid w:val="008F787D"/>
    <w:rsid w:val="008F7958"/>
    <w:rsid w:val="008F7C70"/>
    <w:rsid w:val="00900A1A"/>
    <w:rsid w:val="00900A58"/>
    <w:rsid w:val="00900CDD"/>
    <w:rsid w:val="00900F8B"/>
    <w:rsid w:val="009015C7"/>
    <w:rsid w:val="009019C4"/>
    <w:rsid w:val="00901A5A"/>
    <w:rsid w:val="00901BEF"/>
    <w:rsid w:val="00902070"/>
    <w:rsid w:val="009021D2"/>
    <w:rsid w:val="009023C6"/>
    <w:rsid w:val="009023D7"/>
    <w:rsid w:val="00902847"/>
    <w:rsid w:val="00902C9D"/>
    <w:rsid w:val="009032B1"/>
    <w:rsid w:val="00903400"/>
    <w:rsid w:val="00903845"/>
    <w:rsid w:val="0090413D"/>
    <w:rsid w:val="00904510"/>
    <w:rsid w:val="009049CF"/>
    <w:rsid w:val="009051AF"/>
    <w:rsid w:val="00905629"/>
    <w:rsid w:val="0090568C"/>
    <w:rsid w:val="00905FEB"/>
    <w:rsid w:val="00906177"/>
    <w:rsid w:val="009061F7"/>
    <w:rsid w:val="00906358"/>
    <w:rsid w:val="009069D5"/>
    <w:rsid w:val="009071AE"/>
    <w:rsid w:val="00907540"/>
    <w:rsid w:val="009078E7"/>
    <w:rsid w:val="00910B62"/>
    <w:rsid w:val="00910D04"/>
    <w:rsid w:val="00910F96"/>
    <w:rsid w:val="0091138A"/>
    <w:rsid w:val="0091149E"/>
    <w:rsid w:val="009114E3"/>
    <w:rsid w:val="00911624"/>
    <w:rsid w:val="009117DE"/>
    <w:rsid w:val="00911E4F"/>
    <w:rsid w:val="00912AC9"/>
    <w:rsid w:val="00912BF6"/>
    <w:rsid w:val="00912D77"/>
    <w:rsid w:val="00914048"/>
    <w:rsid w:val="009141AD"/>
    <w:rsid w:val="009146FC"/>
    <w:rsid w:val="00914767"/>
    <w:rsid w:val="00914AA6"/>
    <w:rsid w:val="00915546"/>
    <w:rsid w:val="00915644"/>
    <w:rsid w:val="0091583F"/>
    <w:rsid w:val="00915942"/>
    <w:rsid w:val="00915A60"/>
    <w:rsid w:val="00915A87"/>
    <w:rsid w:val="00915EA7"/>
    <w:rsid w:val="009162AB"/>
    <w:rsid w:val="009163D6"/>
    <w:rsid w:val="00916A77"/>
    <w:rsid w:val="009173EC"/>
    <w:rsid w:val="0091781D"/>
    <w:rsid w:val="00917893"/>
    <w:rsid w:val="00917BBC"/>
    <w:rsid w:val="00920A0D"/>
    <w:rsid w:val="00920DDB"/>
    <w:rsid w:val="009217C8"/>
    <w:rsid w:val="00921CA0"/>
    <w:rsid w:val="009220B0"/>
    <w:rsid w:val="00922132"/>
    <w:rsid w:val="00922862"/>
    <w:rsid w:val="009231EA"/>
    <w:rsid w:val="009248E4"/>
    <w:rsid w:val="00924DF6"/>
    <w:rsid w:val="00924F38"/>
    <w:rsid w:val="00925791"/>
    <w:rsid w:val="00925C01"/>
    <w:rsid w:val="00925F69"/>
    <w:rsid w:val="009262EF"/>
    <w:rsid w:val="00926623"/>
    <w:rsid w:val="009267A1"/>
    <w:rsid w:val="00926C5E"/>
    <w:rsid w:val="00927178"/>
    <w:rsid w:val="0093026B"/>
    <w:rsid w:val="0093091E"/>
    <w:rsid w:val="00930BA2"/>
    <w:rsid w:val="00930F1F"/>
    <w:rsid w:val="009310F7"/>
    <w:rsid w:val="009311A0"/>
    <w:rsid w:val="00931212"/>
    <w:rsid w:val="0093168E"/>
    <w:rsid w:val="009318F9"/>
    <w:rsid w:val="00931BBE"/>
    <w:rsid w:val="00932509"/>
    <w:rsid w:val="00932526"/>
    <w:rsid w:val="00932E65"/>
    <w:rsid w:val="009332F5"/>
    <w:rsid w:val="009338CD"/>
    <w:rsid w:val="00933ADE"/>
    <w:rsid w:val="0093459D"/>
    <w:rsid w:val="00934BB1"/>
    <w:rsid w:val="00934E94"/>
    <w:rsid w:val="0093556B"/>
    <w:rsid w:val="00935906"/>
    <w:rsid w:val="00935C12"/>
    <w:rsid w:val="009363E4"/>
    <w:rsid w:val="00936528"/>
    <w:rsid w:val="0093653A"/>
    <w:rsid w:val="0093773C"/>
    <w:rsid w:val="00937BA5"/>
    <w:rsid w:val="00940209"/>
    <w:rsid w:val="00940453"/>
    <w:rsid w:val="0094054F"/>
    <w:rsid w:val="0094074C"/>
    <w:rsid w:val="009419C3"/>
    <w:rsid w:val="00941C67"/>
    <w:rsid w:val="00942F1A"/>
    <w:rsid w:val="00943BB9"/>
    <w:rsid w:val="00944F3B"/>
    <w:rsid w:val="009455A1"/>
    <w:rsid w:val="009455EB"/>
    <w:rsid w:val="00945C07"/>
    <w:rsid w:val="00945C19"/>
    <w:rsid w:val="0094604F"/>
    <w:rsid w:val="009466AF"/>
    <w:rsid w:val="00946A66"/>
    <w:rsid w:val="009479E3"/>
    <w:rsid w:val="00950B09"/>
    <w:rsid w:val="00950BC9"/>
    <w:rsid w:val="00950E53"/>
    <w:rsid w:val="009511CA"/>
    <w:rsid w:val="00951349"/>
    <w:rsid w:val="00951639"/>
    <w:rsid w:val="00951C23"/>
    <w:rsid w:val="00951FAD"/>
    <w:rsid w:val="00952121"/>
    <w:rsid w:val="009524CF"/>
    <w:rsid w:val="009525AC"/>
    <w:rsid w:val="009528DF"/>
    <w:rsid w:val="00953493"/>
    <w:rsid w:val="00953615"/>
    <w:rsid w:val="0095369D"/>
    <w:rsid w:val="009543F4"/>
    <w:rsid w:val="00954BDC"/>
    <w:rsid w:val="00954CE4"/>
    <w:rsid w:val="00954D1A"/>
    <w:rsid w:val="00955013"/>
    <w:rsid w:val="00955944"/>
    <w:rsid w:val="0095597B"/>
    <w:rsid w:val="00955A38"/>
    <w:rsid w:val="00955C47"/>
    <w:rsid w:val="00955E4B"/>
    <w:rsid w:val="0095629F"/>
    <w:rsid w:val="0095693D"/>
    <w:rsid w:val="00956AD9"/>
    <w:rsid w:val="00956C1B"/>
    <w:rsid w:val="00956DEE"/>
    <w:rsid w:val="0095703B"/>
    <w:rsid w:val="00957EDD"/>
    <w:rsid w:val="00957F81"/>
    <w:rsid w:val="009607CD"/>
    <w:rsid w:val="00961DAA"/>
    <w:rsid w:val="00962E06"/>
    <w:rsid w:val="00963577"/>
    <w:rsid w:val="00963E07"/>
    <w:rsid w:val="009647F0"/>
    <w:rsid w:val="009649E2"/>
    <w:rsid w:val="00964D60"/>
    <w:rsid w:val="00964F08"/>
    <w:rsid w:val="00965034"/>
    <w:rsid w:val="009653CD"/>
    <w:rsid w:val="009660C7"/>
    <w:rsid w:val="00966E6A"/>
    <w:rsid w:val="00966F87"/>
    <w:rsid w:val="009705A9"/>
    <w:rsid w:val="00970602"/>
    <w:rsid w:val="00970648"/>
    <w:rsid w:val="0097088E"/>
    <w:rsid w:val="009715DA"/>
    <w:rsid w:val="0097174E"/>
    <w:rsid w:val="009718A4"/>
    <w:rsid w:val="00971D51"/>
    <w:rsid w:val="00971E97"/>
    <w:rsid w:val="00972B79"/>
    <w:rsid w:val="00972F7C"/>
    <w:rsid w:val="0097326B"/>
    <w:rsid w:val="00973AA3"/>
    <w:rsid w:val="00973BC0"/>
    <w:rsid w:val="009743A7"/>
    <w:rsid w:val="00974536"/>
    <w:rsid w:val="0097541D"/>
    <w:rsid w:val="00976D2E"/>
    <w:rsid w:val="00976D37"/>
    <w:rsid w:val="009770C1"/>
    <w:rsid w:val="009771B7"/>
    <w:rsid w:val="00977502"/>
    <w:rsid w:val="009777C2"/>
    <w:rsid w:val="00977894"/>
    <w:rsid w:val="00977A95"/>
    <w:rsid w:val="00977D9E"/>
    <w:rsid w:val="00980004"/>
    <w:rsid w:val="009804A7"/>
    <w:rsid w:val="009806AA"/>
    <w:rsid w:val="009818AE"/>
    <w:rsid w:val="00982342"/>
    <w:rsid w:val="009824EA"/>
    <w:rsid w:val="00982672"/>
    <w:rsid w:val="0098268D"/>
    <w:rsid w:val="0098295A"/>
    <w:rsid w:val="00982ADB"/>
    <w:rsid w:val="00982DB7"/>
    <w:rsid w:val="0098325C"/>
    <w:rsid w:val="00983707"/>
    <w:rsid w:val="00983927"/>
    <w:rsid w:val="009846A0"/>
    <w:rsid w:val="0098486D"/>
    <w:rsid w:val="00984892"/>
    <w:rsid w:val="00984985"/>
    <w:rsid w:val="009849B0"/>
    <w:rsid w:val="0098571D"/>
    <w:rsid w:val="00985B2F"/>
    <w:rsid w:val="00985CCE"/>
    <w:rsid w:val="009863C7"/>
    <w:rsid w:val="00987225"/>
    <w:rsid w:val="00987B30"/>
    <w:rsid w:val="00987D45"/>
    <w:rsid w:val="00990793"/>
    <w:rsid w:val="00990B46"/>
    <w:rsid w:val="0099127E"/>
    <w:rsid w:val="00991352"/>
    <w:rsid w:val="00991B88"/>
    <w:rsid w:val="00991F43"/>
    <w:rsid w:val="00992747"/>
    <w:rsid w:val="00992875"/>
    <w:rsid w:val="00992AB9"/>
    <w:rsid w:val="00992D98"/>
    <w:rsid w:val="00992E41"/>
    <w:rsid w:val="009936D7"/>
    <w:rsid w:val="00993B44"/>
    <w:rsid w:val="00993D54"/>
    <w:rsid w:val="009942A4"/>
    <w:rsid w:val="00994AC7"/>
    <w:rsid w:val="00994F7D"/>
    <w:rsid w:val="009954F8"/>
    <w:rsid w:val="00995757"/>
    <w:rsid w:val="009960EB"/>
    <w:rsid w:val="009960F1"/>
    <w:rsid w:val="00996328"/>
    <w:rsid w:val="00996345"/>
    <w:rsid w:val="00996349"/>
    <w:rsid w:val="00996873"/>
    <w:rsid w:val="009969A4"/>
    <w:rsid w:val="009A0097"/>
    <w:rsid w:val="009A0117"/>
    <w:rsid w:val="009A02C7"/>
    <w:rsid w:val="009A05B7"/>
    <w:rsid w:val="009A0ADE"/>
    <w:rsid w:val="009A0E84"/>
    <w:rsid w:val="009A1061"/>
    <w:rsid w:val="009A1A6B"/>
    <w:rsid w:val="009A1B05"/>
    <w:rsid w:val="009A1EC1"/>
    <w:rsid w:val="009A3540"/>
    <w:rsid w:val="009A3CBD"/>
    <w:rsid w:val="009A3FA0"/>
    <w:rsid w:val="009A4F0A"/>
    <w:rsid w:val="009A5114"/>
    <w:rsid w:val="009A550C"/>
    <w:rsid w:val="009A5829"/>
    <w:rsid w:val="009A5888"/>
    <w:rsid w:val="009A60CF"/>
    <w:rsid w:val="009A62A1"/>
    <w:rsid w:val="009A69E9"/>
    <w:rsid w:val="009A69FC"/>
    <w:rsid w:val="009A6A51"/>
    <w:rsid w:val="009A6C4D"/>
    <w:rsid w:val="009A6F83"/>
    <w:rsid w:val="009A70B3"/>
    <w:rsid w:val="009A73E9"/>
    <w:rsid w:val="009B08BD"/>
    <w:rsid w:val="009B0D91"/>
    <w:rsid w:val="009B1776"/>
    <w:rsid w:val="009B2266"/>
    <w:rsid w:val="009B2B24"/>
    <w:rsid w:val="009B3047"/>
    <w:rsid w:val="009B30E4"/>
    <w:rsid w:val="009B3192"/>
    <w:rsid w:val="009B36B5"/>
    <w:rsid w:val="009B47B0"/>
    <w:rsid w:val="009B483B"/>
    <w:rsid w:val="009B50AD"/>
    <w:rsid w:val="009B551E"/>
    <w:rsid w:val="009B5983"/>
    <w:rsid w:val="009B5A96"/>
    <w:rsid w:val="009B5D74"/>
    <w:rsid w:val="009B7F47"/>
    <w:rsid w:val="009C175F"/>
    <w:rsid w:val="009C18D9"/>
    <w:rsid w:val="009C1A0B"/>
    <w:rsid w:val="009C1A64"/>
    <w:rsid w:val="009C2133"/>
    <w:rsid w:val="009C24C9"/>
    <w:rsid w:val="009C2787"/>
    <w:rsid w:val="009C2DFC"/>
    <w:rsid w:val="009C3BB7"/>
    <w:rsid w:val="009C3D60"/>
    <w:rsid w:val="009C3F52"/>
    <w:rsid w:val="009C52CD"/>
    <w:rsid w:val="009C53F4"/>
    <w:rsid w:val="009C6047"/>
    <w:rsid w:val="009C7260"/>
    <w:rsid w:val="009C75CD"/>
    <w:rsid w:val="009C7D46"/>
    <w:rsid w:val="009D057A"/>
    <w:rsid w:val="009D06BA"/>
    <w:rsid w:val="009D116B"/>
    <w:rsid w:val="009D14A2"/>
    <w:rsid w:val="009D176F"/>
    <w:rsid w:val="009D1DCC"/>
    <w:rsid w:val="009D25ED"/>
    <w:rsid w:val="009D2636"/>
    <w:rsid w:val="009D26F0"/>
    <w:rsid w:val="009D28F8"/>
    <w:rsid w:val="009D2E11"/>
    <w:rsid w:val="009D2ED9"/>
    <w:rsid w:val="009D38A2"/>
    <w:rsid w:val="009D3CDE"/>
    <w:rsid w:val="009D4087"/>
    <w:rsid w:val="009D4AC1"/>
    <w:rsid w:val="009D4B95"/>
    <w:rsid w:val="009D61C4"/>
    <w:rsid w:val="009D6402"/>
    <w:rsid w:val="009D6AB9"/>
    <w:rsid w:val="009D6E72"/>
    <w:rsid w:val="009D7594"/>
    <w:rsid w:val="009D76FA"/>
    <w:rsid w:val="009D7E5D"/>
    <w:rsid w:val="009E0D06"/>
    <w:rsid w:val="009E1083"/>
    <w:rsid w:val="009E121C"/>
    <w:rsid w:val="009E1CBF"/>
    <w:rsid w:val="009E1E63"/>
    <w:rsid w:val="009E2205"/>
    <w:rsid w:val="009E2C56"/>
    <w:rsid w:val="009E3384"/>
    <w:rsid w:val="009E3496"/>
    <w:rsid w:val="009E3DEC"/>
    <w:rsid w:val="009E4337"/>
    <w:rsid w:val="009E4448"/>
    <w:rsid w:val="009E5B52"/>
    <w:rsid w:val="009E6049"/>
    <w:rsid w:val="009E6195"/>
    <w:rsid w:val="009E64B4"/>
    <w:rsid w:val="009E67C2"/>
    <w:rsid w:val="009E6A69"/>
    <w:rsid w:val="009E6E77"/>
    <w:rsid w:val="009E7087"/>
    <w:rsid w:val="009E79E5"/>
    <w:rsid w:val="009E7CB0"/>
    <w:rsid w:val="009E7DD2"/>
    <w:rsid w:val="009E7E40"/>
    <w:rsid w:val="009F065F"/>
    <w:rsid w:val="009F0C21"/>
    <w:rsid w:val="009F0CF3"/>
    <w:rsid w:val="009F0D9C"/>
    <w:rsid w:val="009F1013"/>
    <w:rsid w:val="009F10E8"/>
    <w:rsid w:val="009F120F"/>
    <w:rsid w:val="009F1D97"/>
    <w:rsid w:val="009F1F25"/>
    <w:rsid w:val="009F23A2"/>
    <w:rsid w:val="009F24F8"/>
    <w:rsid w:val="009F2558"/>
    <w:rsid w:val="009F2D80"/>
    <w:rsid w:val="009F2E25"/>
    <w:rsid w:val="009F347F"/>
    <w:rsid w:val="009F429B"/>
    <w:rsid w:val="009F449D"/>
    <w:rsid w:val="009F4FCD"/>
    <w:rsid w:val="009F510A"/>
    <w:rsid w:val="009F6062"/>
    <w:rsid w:val="009F6437"/>
    <w:rsid w:val="009F66D1"/>
    <w:rsid w:val="009F73A0"/>
    <w:rsid w:val="009F73FD"/>
    <w:rsid w:val="009F779B"/>
    <w:rsid w:val="009F79A7"/>
    <w:rsid w:val="009F7CE4"/>
    <w:rsid w:val="00A008B6"/>
    <w:rsid w:val="00A01067"/>
    <w:rsid w:val="00A010B8"/>
    <w:rsid w:val="00A016A4"/>
    <w:rsid w:val="00A016C4"/>
    <w:rsid w:val="00A01F47"/>
    <w:rsid w:val="00A024BF"/>
    <w:rsid w:val="00A02CEE"/>
    <w:rsid w:val="00A02D4E"/>
    <w:rsid w:val="00A0342C"/>
    <w:rsid w:val="00A03517"/>
    <w:rsid w:val="00A040A3"/>
    <w:rsid w:val="00A04165"/>
    <w:rsid w:val="00A043AE"/>
    <w:rsid w:val="00A045F2"/>
    <w:rsid w:val="00A04A2D"/>
    <w:rsid w:val="00A04DF5"/>
    <w:rsid w:val="00A0577E"/>
    <w:rsid w:val="00A05ADE"/>
    <w:rsid w:val="00A05B60"/>
    <w:rsid w:val="00A05E97"/>
    <w:rsid w:val="00A05EEE"/>
    <w:rsid w:val="00A06214"/>
    <w:rsid w:val="00A06EB9"/>
    <w:rsid w:val="00A06F4D"/>
    <w:rsid w:val="00A0763B"/>
    <w:rsid w:val="00A0784F"/>
    <w:rsid w:val="00A1013E"/>
    <w:rsid w:val="00A10220"/>
    <w:rsid w:val="00A102E4"/>
    <w:rsid w:val="00A1037F"/>
    <w:rsid w:val="00A10460"/>
    <w:rsid w:val="00A105F2"/>
    <w:rsid w:val="00A1160B"/>
    <w:rsid w:val="00A1219D"/>
    <w:rsid w:val="00A12734"/>
    <w:rsid w:val="00A1341C"/>
    <w:rsid w:val="00A1372A"/>
    <w:rsid w:val="00A1385E"/>
    <w:rsid w:val="00A13C52"/>
    <w:rsid w:val="00A13EB7"/>
    <w:rsid w:val="00A140D5"/>
    <w:rsid w:val="00A1434F"/>
    <w:rsid w:val="00A14AB0"/>
    <w:rsid w:val="00A14F41"/>
    <w:rsid w:val="00A1548B"/>
    <w:rsid w:val="00A15D91"/>
    <w:rsid w:val="00A16C76"/>
    <w:rsid w:val="00A17333"/>
    <w:rsid w:val="00A17693"/>
    <w:rsid w:val="00A17CC7"/>
    <w:rsid w:val="00A17FB5"/>
    <w:rsid w:val="00A2002E"/>
    <w:rsid w:val="00A211CF"/>
    <w:rsid w:val="00A21E5D"/>
    <w:rsid w:val="00A2227A"/>
    <w:rsid w:val="00A23116"/>
    <w:rsid w:val="00A233EF"/>
    <w:rsid w:val="00A237A6"/>
    <w:rsid w:val="00A2384C"/>
    <w:rsid w:val="00A2398F"/>
    <w:rsid w:val="00A23CB9"/>
    <w:rsid w:val="00A23FB8"/>
    <w:rsid w:val="00A2405A"/>
    <w:rsid w:val="00A24705"/>
    <w:rsid w:val="00A24D90"/>
    <w:rsid w:val="00A24FDE"/>
    <w:rsid w:val="00A25603"/>
    <w:rsid w:val="00A25EB8"/>
    <w:rsid w:val="00A26389"/>
    <w:rsid w:val="00A26398"/>
    <w:rsid w:val="00A274FC"/>
    <w:rsid w:val="00A27A6C"/>
    <w:rsid w:val="00A27CCF"/>
    <w:rsid w:val="00A30026"/>
    <w:rsid w:val="00A30281"/>
    <w:rsid w:val="00A3046F"/>
    <w:rsid w:val="00A3106A"/>
    <w:rsid w:val="00A310A1"/>
    <w:rsid w:val="00A314E1"/>
    <w:rsid w:val="00A31773"/>
    <w:rsid w:val="00A32574"/>
    <w:rsid w:val="00A33BE6"/>
    <w:rsid w:val="00A3419C"/>
    <w:rsid w:val="00A345AB"/>
    <w:rsid w:val="00A3490C"/>
    <w:rsid w:val="00A34E62"/>
    <w:rsid w:val="00A3520D"/>
    <w:rsid w:val="00A35577"/>
    <w:rsid w:val="00A3562E"/>
    <w:rsid w:val="00A35BBC"/>
    <w:rsid w:val="00A35F38"/>
    <w:rsid w:val="00A361CB"/>
    <w:rsid w:val="00A3650D"/>
    <w:rsid w:val="00A3707F"/>
    <w:rsid w:val="00A37B42"/>
    <w:rsid w:val="00A37B45"/>
    <w:rsid w:val="00A40138"/>
    <w:rsid w:val="00A403CF"/>
    <w:rsid w:val="00A40DBE"/>
    <w:rsid w:val="00A4134F"/>
    <w:rsid w:val="00A41696"/>
    <w:rsid w:val="00A42405"/>
    <w:rsid w:val="00A4291D"/>
    <w:rsid w:val="00A43524"/>
    <w:rsid w:val="00A43A95"/>
    <w:rsid w:val="00A43EE4"/>
    <w:rsid w:val="00A441A5"/>
    <w:rsid w:val="00A44C29"/>
    <w:rsid w:val="00A45616"/>
    <w:rsid w:val="00A4582A"/>
    <w:rsid w:val="00A46DC3"/>
    <w:rsid w:val="00A47301"/>
    <w:rsid w:val="00A479CE"/>
    <w:rsid w:val="00A47F7F"/>
    <w:rsid w:val="00A503A7"/>
    <w:rsid w:val="00A51362"/>
    <w:rsid w:val="00A516F5"/>
    <w:rsid w:val="00A518D0"/>
    <w:rsid w:val="00A51CC5"/>
    <w:rsid w:val="00A520EF"/>
    <w:rsid w:val="00A5259A"/>
    <w:rsid w:val="00A52708"/>
    <w:rsid w:val="00A52B86"/>
    <w:rsid w:val="00A52BEA"/>
    <w:rsid w:val="00A53A4B"/>
    <w:rsid w:val="00A53D54"/>
    <w:rsid w:val="00A5505C"/>
    <w:rsid w:val="00A553DC"/>
    <w:rsid w:val="00A55F83"/>
    <w:rsid w:val="00A56148"/>
    <w:rsid w:val="00A56B0B"/>
    <w:rsid w:val="00A57038"/>
    <w:rsid w:val="00A57D47"/>
    <w:rsid w:val="00A57F5A"/>
    <w:rsid w:val="00A60DD1"/>
    <w:rsid w:val="00A6174C"/>
    <w:rsid w:val="00A61B9F"/>
    <w:rsid w:val="00A6349A"/>
    <w:rsid w:val="00A634EE"/>
    <w:rsid w:val="00A644A7"/>
    <w:rsid w:val="00A6484B"/>
    <w:rsid w:val="00A64925"/>
    <w:rsid w:val="00A64BEB"/>
    <w:rsid w:val="00A64F73"/>
    <w:rsid w:val="00A65D34"/>
    <w:rsid w:val="00A65D73"/>
    <w:rsid w:val="00A65D9B"/>
    <w:rsid w:val="00A65FF6"/>
    <w:rsid w:val="00A6619F"/>
    <w:rsid w:val="00A66DD1"/>
    <w:rsid w:val="00A66E47"/>
    <w:rsid w:val="00A67128"/>
    <w:rsid w:val="00A672C6"/>
    <w:rsid w:val="00A67322"/>
    <w:rsid w:val="00A67366"/>
    <w:rsid w:val="00A6767C"/>
    <w:rsid w:val="00A67BA4"/>
    <w:rsid w:val="00A67E5B"/>
    <w:rsid w:val="00A67E7F"/>
    <w:rsid w:val="00A7006B"/>
    <w:rsid w:val="00A70D1B"/>
    <w:rsid w:val="00A70FBB"/>
    <w:rsid w:val="00A70FD9"/>
    <w:rsid w:val="00A718E5"/>
    <w:rsid w:val="00A71C25"/>
    <w:rsid w:val="00A71FA0"/>
    <w:rsid w:val="00A72411"/>
    <w:rsid w:val="00A725F2"/>
    <w:rsid w:val="00A7266F"/>
    <w:rsid w:val="00A729BB"/>
    <w:rsid w:val="00A729EB"/>
    <w:rsid w:val="00A72ED8"/>
    <w:rsid w:val="00A72EED"/>
    <w:rsid w:val="00A72FB5"/>
    <w:rsid w:val="00A7313D"/>
    <w:rsid w:val="00A731F5"/>
    <w:rsid w:val="00A73423"/>
    <w:rsid w:val="00A73F71"/>
    <w:rsid w:val="00A742B0"/>
    <w:rsid w:val="00A74BE0"/>
    <w:rsid w:val="00A74FB7"/>
    <w:rsid w:val="00A750AE"/>
    <w:rsid w:val="00A751CF"/>
    <w:rsid w:val="00A7593F"/>
    <w:rsid w:val="00A7598C"/>
    <w:rsid w:val="00A75DBF"/>
    <w:rsid w:val="00A76081"/>
    <w:rsid w:val="00A762AB"/>
    <w:rsid w:val="00A766BE"/>
    <w:rsid w:val="00A77037"/>
    <w:rsid w:val="00A77BC0"/>
    <w:rsid w:val="00A801B3"/>
    <w:rsid w:val="00A80690"/>
    <w:rsid w:val="00A80826"/>
    <w:rsid w:val="00A80CEC"/>
    <w:rsid w:val="00A80F67"/>
    <w:rsid w:val="00A810E3"/>
    <w:rsid w:val="00A812EE"/>
    <w:rsid w:val="00A8157A"/>
    <w:rsid w:val="00A8165C"/>
    <w:rsid w:val="00A818C8"/>
    <w:rsid w:val="00A81B70"/>
    <w:rsid w:val="00A821BF"/>
    <w:rsid w:val="00A8286A"/>
    <w:rsid w:val="00A8331B"/>
    <w:rsid w:val="00A83BDE"/>
    <w:rsid w:val="00A841DB"/>
    <w:rsid w:val="00A844E7"/>
    <w:rsid w:val="00A84A8F"/>
    <w:rsid w:val="00A84EDB"/>
    <w:rsid w:val="00A85039"/>
    <w:rsid w:val="00A85050"/>
    <w:rsid w:val="00A8573C"/>
    <w:rsid w:val="00A857C5"/>
    <w:rsid w:val="00A85A13"/>
    <w:rsid w:val="00A85E0F"/>
    <w:rsid w:val="00A85FAD"/>
    <w:rsid w:val="00A8656F"/>
    <w:rsid w:val="00A86A99"/>
    <w:rsid w:val="00A87263"/>
    <w:rsid w:val="00A873D2"/>
    <w:rsid w:val="00A879AD"/>
    <w:rsid w:val="00A87ACD"/>
    <w:rsid w:val="00A87BDB"/>
    <w:rsid w:val="00A901BB"/>
    <w:rsid w:val="00A903B0"/>
    <w:rsid w:val="00A90568"/>
    <w:rsid w:val="00A906B5"/>
    <w:rsid w:val="00A90A69"/>
    <w:rsid w:val="00A90E6C"/>
    <w:rsid w:val="00A919BA"/>
    <w:rsid w:val="00A91C6A"/>
    <w:rsid w:val="00A93049"/>
    <w:rsid w:val="00A94948"/>
    <w:rsid w:val="00A94A8F"/>
    <w:rsid w:val="00A950A0"/>
    <w:rsid w:val="00A951C9"/>
    <w:rsid w:val="00A9595B"/>
    <w:rsid w:val="00A95B87"/>
    <w:rsid w:val="00A965C4"/>
    <w:rsid w:val="00A96B28"/>
    <w:rsid w:val="00A973AE"/>
    <w:rsid w:val="00A979CC"/>
    <w:rsid w:val="00A97E1F"/>
    <w:rsid w:val="00AA0240"/>
    <w:rsid w:val="00AA0597"/>
    <w:rsid w:val="00AA095E"/>
    <w:rsid w:val="00AA113A"/>
    <w:rsid w:val="00AA1478"/>
    <w:rsid w:val="00AA149D"/>
    <w:rsid w:val="00AA18DD"/>
    <w:rsid w:val="00AA1933"/>
    <w:rsid w:val="00AA1E85"/>
    <w:rsid w:val="00AA238A"/>
    <w:rsid w:val="00AA2FE9"/>
    <w:rsid w:val="00AA374E"/>
    <w:rsid w:val="00AA37E3"/>
    <w:rsid w:val="00AA3E1B"/>
    <w:rsid w:val="00AA46DE"/>
    <w:rsid w:val="00AA4E0D"/>
    <w:rsid w:val="00AA6124"/>
    <w:rsid w:val="00AA6A16"/>
    <w:rsid w:val="00AA6F91"/>
    <w:rsid w:val="00AA72E9"/>
    <w:rsid w:val="00AA7D36"/>
    <w:rsid w:val="00AA7E43"/>
    <w:rsid w:val="00AB105C"/>
    <w:rsid w:val="00AB11B8"/>
    <w:rsid w:val="00AB1907"/>
    <w:rsid w:val="00AB1ED5"/>
    <w:rsid w:val="00AB1EEA"/>
    <w:rsid w:val="00AB2161"/>
    <w:rsid w:val="00AB224C"/>
    <w:rsid w:val="00AB34A9"/>
    <w:rsid w:val="00AB3511"/>
    <w:rsid w:val="00AB3BD3"/>
    <w:rsid w:val="00AB42D6"/>
    <w:rsid w:val="00AB450B"/>
    <w:rsid w:val="00AB480C"/>
    <w:rsid w:val="00AB4C27"/>
    <w:rsid w:val="00AB50AF"/>
    <w:rsid w:val="00AB58E1"/>
    <w:rsid w:val="00AB6095"/>
    <w:rsid w:val="00AB66DA"/>
    <w:rsid w:val="00AB6860"/>
    <w:rsid w:val="00AB6B56"/>
    <w:rsid w:val="00AB7300"/>
    <w:rsid w:val="00AB73E5"/>
    <w:rsid w:val="00AB7672"/>
    <w:rsid w:val="00AB7AEA"/>
    <w:rsid w:val="00AC013B"/>
    <w:rsid w:val="00AC020E"/>
    <w:rsid w:val="00AC033D"/>
    <w:rsid w:val="00AC0681"/>
    <w:rsid w:val="00AC07A1"/>
    <w:rsid w:val="00AC084B"/>
    <w:rsid w:val="00AC0FB8"/>
    <w:rsid w:val="00AC13C8"/>
    <w:rsid w:val="00AC19BE"/>
    <w:rsid w:val="00AC1B20"/>
    <w:rsid w:val="00AC1D5A"/>
    <w:rsid w:val="00AC2020"/>
    <w:rsid w:val="00AC2511"/>
    <w:rsid w:val="00AC260E"/>
    <w:rsid w:val="00AC270C"/>
    <w:rsid w:val="00AC367D"/>
    <w:rsid w:val="00AC385E"/>
    <w:rsid w:val="00AC38FB"/>
    <w:rsid w:val="00AC3EF0"/>
    <w:rsid w:val="00AC463A"/>
    <w:rsid w:val="00AC469C"/>
    <w:rsid w:val="00AC4921"/>
    <w:rsid w:val="00AC4F00"/>
    <w:rsid w:val="00AC4FC4"/>
    <w:rsid w:val="00AC51EF"/>
    <w:rsid w:val="00AC5B0B"/>
    <w:rsid w:val="00AC5E3D"/>
    <w:rsid w:val="00AC6229"/>
    <w:rsid w:val="00AC63D1"/>
    <w:rsid w:val="00AC6653"/>
    <w:rsid w:val="00AC66C5"/>
    <w:rsid w:val="00AC6A0E"/>
    <w:rsid w:val="00AC6B52"/>
    <w:rsid w:val="00AC7411"/>
    <w:rsid w:val="00AC7554"/>
    <w:rsid w:val="00AC76AF"/>
    <w:rsid w:val="00AC7F9D"/>
    <w:rsid w:val="00AD0420"/>
    <w:rsid w:val="00AD095D"/>
    <w:rsid w:val="00AD0EE4"/>
    <w:rsid w:val="00AD12A3"/>
    <w:rsid w:val="00AD195A"/>
    <w:rsid w:val="00AD1BC2"/>
    <w:rsid w:val="00AD1CA8"/>
    <w:rsid w:val="00AD1EB5"/>
    <w:rsid w:val="00AD334B"/>
    <w:rsid w:val="00AD3717"/>
    <w:rsid w:val="00AD3E1B"/>
    <w:rsid w:val="00AD5AF6"/>
    <w:rsid w:val="00AD5F20"/>
    <w:rsid w:val="00AD6395"/>
    <w:rsid w:val="00AD6A8F"/>
    <w:rsid w:val="00AD7725"/>
    <w:rsid w:val="00AD7BC5"/>
    <w:rsid w:val="00AD7DB9"/>
    <w:rsid w:val="00AD7F73"/>
    <w:rsid w:val="00AD7FC0"/>
    <w:rsid w:val="00AE03C1"/>
    <w:rsid w:val="00AE077A"/>
    <w:rsid w:val="00AE0AE8"/>
    <w:rsid w:val="00AE0D0B"/>
    <w:rsid w:val="00AE10EB"/>
    <w:rsid w:val="00AE1651"/>
    <w:rsid w:val="00AE1A12"/>
    <w:rsid w:val="00AE1B5E"/>
    <w:rsid w:val="00AE1E81"/>
    <w:rsid w:val="00AE227A"/>
    <w:rsid w:val="00AE28C0"/>
    <w:rsid w:val="00AE2CD6"/>
    <w:rsid w:val="00AE319D"/>
    <w:rsid w:val="00AE3301"/>
    <w:rsid w:val="00AE3501"/>
    <w:rsid w:val="00AE3CA8"/>
    <w:rsid w:val="00AE4623"/>
    <w:rsid w:val="00AE4767"/>
    <w:rsid w:val="00AE5299"/>
    <w:rsid w:val="00AE5342"/>
    <w:rsid w:val="00AE636D"/>
    <w:rsid w:val="00AE6A51"/>
    <w:rsid w:val="00AE6B54"/>
    <w:rsid w:val="00AE6F46"/>
    <w:rsid w:val="00AE77D9"/>
    <w:rsid w:val="00AF0009"/>
    <w:rsid w:val="00AF0189"/>
    <w:rsid w:val="00AF070A"/>
    <w:rsid w:val="00AF0B2D"/>
    <w:rsid w:val="00AF1BA3"/>
    <w:rsid w:val="00AF204D"/>
    <w:rsid w:val="00AF24DE"/>
    <w:rsid w:val="00AF376F"/>
    <w:rsid w:val="00AF3A9F"/>
    <w:rsid w:val="00AF3B83"/>
    <w:rsid w:val="00AF3CF5"/>
    <w:rsid w:val="00AF513B"/>
    <w:rsid w:val="00AF5217"/>
    <w:rsid w:val="00AF5521"/>
    <w:rsid w:val="00AF58D3"/>
    <w:rsid w:val="00AF5B0D"/>
    <w:rsid w:val="00AF5B68"/>
    <w:rsid w:val="00AF6388"/>
    <w:rsid w:val="00AF6743"/>
    <w:rsid w:val="00AF728B"/>
    <w:rsid w:val="00AF7355"/>
    <w:rsid w:val="00AF7555"/>
    <w:rsid w:val="00AF78CF"/>
    <w:rsid w:val="00AF7AC5"/>
    <w:rsid w:val="00AF7B3C"/>
    <w:rsid w:val="00B00946"/>
    <w:rsid w:val="00B00989"/>
    <w:rsid w:val="00B00D18"/>
    <w:rsid w:val="00B0101E"/>
    <w:rsid w:val="00B013AD"/>
    <w:rsid w:val="00B0148A"/>
    <w:rsid w:val="00B014FF"/>
    <w:rsid w:val="00B0152A"/>
    <w:rsid w:val="00B01A07"/>
    <w:rsid w:val="00B01C99"/>
    <w:rsid w:val="00B02956"/>
    <w:rsid w:val="00B03022"/>
    <w:rsid w:val="00B035B0"/>
    <w:rsid w:val="00B0372D"/>
    <w:rsid w:val="00B037ED"/>
    <w:rsid w:val="00B03AD3"/>
    <w:rsid w:val="00B03DE9"/>
    <w:rsid w:val="00B049C2"/>
    <w:rsid w:val="00B04DF0"/>
    <w:rsid w:val="00B05052"/>
    <w:rsid w:val="00B05CBC"/>
    <w:rsid w:val="00B05CF1"/>
    <w:rsid w:val="00B06976"/>
    <w:rsid w:val="00B07623"/>
    <w:rsid w:val="00B0764D"/>
    <w:rsid w:val="00B0772A"/>
    <w:rsid w:val="00B077A3"/>
    <w:rsid w:val="00B07EB0"/>
    <w:rsid w:val="00B07F6F"/>
    <w:rsid w:val="00B07FE7"/>
    <w:rsid w:val="00B1033A"/>
    <w:rsid w:val="00B10358"/>
    <w:rsid w:val="00B10598"/>
    <w:rsid w:val="00B10872"/>
    <w:rsid w:val="00B10976"/>
    <w:rsid w:val="00B11A76"/>
    <w:rsid w:val="00B11E76"/>
    <w:rsid w:val="00B12608"/>
    <w:rsid w:val="00B12E18"/>
    <w:rsid w:val="00B134CC"/>
    <w:rsid w:val="00B1366E"/>
    <w:rsid w:val="00B13BBE"/>
    <w:rsid w:val="00B13E8A"/>
    <w:rsid w:val="00B142B9"/>
    <w:rsid w:val="00B1472C"/>
    <w:rsid w:val="00B1482D"/>
    <w:rsid w:val="00B15087"/>
    <w:rsid w:val="00B16C15"/>
    <w:rsid w:val="00B17074"/>
    <w:rsid w:val="00B173A7"/>
    <w:rsid w:val="00B1749F"/>
    <w:rsid w:val="00B17AD6"/>
    <w:rsid w:val="00B17E9C"/>
    <w:rsid w:val="00B203D8"/>
    <w:rsid w:val="00B20583"/>
    <w:rsid w:val="00B208FA"/>
    <w:rsid w:val="00B20910"/>
    <w:rsid w:val="00B20C9B"/>
    <w:rsid w:val="00B20CA7"/>
    <w:rsid w:val="00B210F4"/>
    <w:rsid w:val="00B21214"/>
    <w:rsid w:val="00B214D4"/>
    <w:rsid w:val="00B21B8A"/>
    <w:rsid w:val="00B21CB2"/>
    <w:rsid w:val="00B21D97"/>
    <w:rsid w:val="00B21F75"/>
    <w:rsid w:val="00B2254F"/>
    <w:rsid w:val="00B226A6"/>
    <w:rsid w:val="00B22A58"/>
    <w:rsid w:val="00B22CB9"/>
    <w:rsid w:val="00B2361E"/>
    <w:rsid w:val="00B24147"/>
    <w:rsid w:val="00B2433F"/>
    <w:rsid w:val="00B2436B"/>
    <w:rsid w:val="00B2437F"/>
    <w:rsid w:val="00B243FB"/>
    <w:rsid w:val="00B244C0"/>
    <w:rsid w:val="00B247D1"/>
    <w:rsid w:val="00B25828"/>
    <w:rsid w:val="00B2591E"/>
    <w:rsid w:val="00B262D3"/>
    <w:rsid w:val="00B26709"/>
    <w:rsid w:val="00B26DE4"/>
    <w:rsid w:val="00B27408"/>
    <w:rsid w:val="00B275CC"/>
    <w:rsid w:val="00B27780"/>
    <w:rsid w:val="00B303AE"/>
    <w:rsid w:val="00B311B4"/>
    <w:rsid w:val="00B31368"/>
    <w:rsid w:val="00B31AAE"/>
    <w:rsid w:val="00B31B17"/>
    <w:rsid w:val="00B32E94"/>
    <w:rsid w:val="00B33521"/>
    <w:rsid w:val="00B33EA0"/>
    <w:rsid w:val="00B345C6"/>
    <w:rsid w:val="00B34AE9"/>
    <w:rsid w:val="00B34F0D"/>
    <w:rsid w:val="00B35387"/>
    <w:rsid w:val="00B3540F"/>
    <w:rsid w:val="00B358CC"/>
    <w:rsid w:val="00B3639D"/>
    <w:rsid w:val="00B363AB"/>
    <w:rsid w:val="00B366A6"/>
    <w:rsid w:val="00B36775"/>
    <w:rsid w:val="00B368E8"/>
    <w:rsid w:val="00B36FA0"/>
    <w:rsid w:val="00B37753"/>
    <w:rsid w:val="00B37E2F"/>
    <w:rsid w:val="00B40012"/>
    <w:rsid w:val="00B40619"/>
    <w:rsid w:val="00B40F3B"/>
    <w:rsid w:val="00B41809"/>
    <w:rsid w:val="00B419C8"/>
    <w:rsid w:val="00B41ED8"/>
    <w:rsid w:val="00B426A4"/>
    <w:rsid w:val="00B42CF1"/>
    <w:rsid w:val="00B432B1"/>
    <w:rsid w:val="00B43B87"/>
    <w:rsid w:val="00B43E1A"/>
    <w:rsid w:val="00B442D7"/>
    <w:rsid w:val="00B442FE"/>
    <w:rsid w:val="00B44571"/>
    <w:rsid w:val="00B44923"/>
    <w:rsid w:val="00B44B5D"/>
    <w:rsid w:val="00B44D26"/>
    <w:rsid w:val="00B453AD"/>
    <w:rsid w:val="00B454FD"/>
    <w:rsid w:val="00B4787F"/>
    <w:rsid w:val="00B478CD"/>
    <w:rsid w:val="00B4795D"/>
    <w:rsid w:val="00B47A0B"/>
    <w:rsid w:val="00B47AA1"/>
    <w:rsid w:val="00B50C9C"/>
    <w:rsid w:val="00B51118"/>
    <w:rsid w:val="00B51538"/>
    <w:rsid w:val="00B51647"/>
    <w:rsid w:val="00B52F4A"/>
    <w:rsid w:val="00B530FC"/>
    <w:rsid w:val="00B53319"/>
    <w:rsid w:val="00B542EA"/>
    <w:rsid w:val="00B54E41"/>
    <w:rsid w:val="00B54F4A"/>
    <w:rsid w:val="00B55188"/>
    <w:rsid w:val="00B55AE5"/>
    <w:rsid w:val="00B561C8"/>
    <w:rsid w:val="00B5666F"/>
    <w:rsid w:val="00B56979"/>
    <w:rsid w:val="00B56B72"/>
    <w:rsid w:val="00B56BF6"/>
    <w:rsid w:val="00B570C4"/>
    <w:rsid w:val="00B571A5"/>
    <w:rsid w:val="00B57E0A"/>
    <w:rsid w:val="00B60D92"/>
    <w:rsid w:val="00B6114A"/>
    <w:rsid w:val="00B61367"/>
    <w:rsid w:val="00B616C4"/>
    <w:rsid w:val="00B61AA1"/>
    <w:rsid w:val="00B625EC"/>
    <w:rsid w:val="00B6321B"/>
    <w:rsid w:val="00B63619"/>
    <w:rsid w:val="00B63EC5"/>
    <w:rsid w:val="00B64024"/>
    <w:rsid w:val="00B6434E"/>
    <w:rsid w:val="00B64AAF"/>
    <w:rsid w:val="00B64E93"/>
    <w:rsid w:val="00B658C6"/>
    <w:rsid w:val="00B667AE"/>
    <w:rsid w:val="00B669AA"/>
    <w:rsid w:val="00B66B2D"/>
    <w:rsid w:val="00B67122"/>
    <w:rsid w:val="00B67241"/>
    <w:rsid w:val="00B672ED"/>
    <w:rsid w:val="00B6769B"/>
    <w:rsid w:val="00B67826"/>
    <w:rsid w:val="00B67C5F"/>
    <w:rsid w:val="00B70228"/>
    <w:rsid w:val="00B7030D"/>
    <w:rsid w:val="00B705D9"/>
    <w:rsid w:val="00B711DE"/>
    <w:rsid w:val="00B7143F"/>
    <w:rsid w:val="00B71EE5"/>
    <w:rsid w:val="00B723F6"/>
    <w:rsid w:val="00B7305E"/>
    <w:rsid w:val="00B73213"/>
    <w:rsid w:val="00B73751"/>
    <w:rsid w:val="00B73DF9"/>
    <w:rsid w:val="00B740DD"/>
    <w:rsid w:val="00B74A0A"/>
    <w:rsid w:val="00B750F7"/>
    <w:rsid w:val="00B76B10"/>
    <w:rsid w:val="00B77345"/>
    <w:rsid w:val="00B774A7"/>
    <w:rsid w:val="00B77A30"/>
    <w:rsid w:val="00B77CE8"/>
    <w:rsid w:val="00B8039E"/>
    <w:rsid w:val="00B80D87"/>
    <w:rsid w:val="00B80EE6"/>
    <w:rsid w:val="00B81018"/>
    <w:rsid w:val="00B81661"/>
    <w:rsid w:val="00B819D6"/>
    <w:rsid w:val="00B81A3E"/>
    <w:rsid w:val="00B823E6"/>
    <w:rsid w:val="00B82792"/>
    <w:rsid w:val="00B82942"/>
    <w:rsid w:val="00B8385A"/>
    <w:rsid w:val="00B84982"/>
    <w:rsid w:val="00B84E0B"/>
    <w:rsid w:val="00B85098"/>
    <w:rsid w:val="00B852E4"/>
    <w:rsid w:val="00B85345"/>
    <w:rsid w:val="00B853F5"/>
    <w:rsid w:val="00B85DA7"/>
    <w:rsid w:val="00B86213"/>
    <w:rsid w:val="00B8682A"/>
    <w:rsid w:val="00B87499"/>
    <w:rsid w:val="00B875EE"/>
    <w:rsid w:val="00B876A7"/>
    <w:rsid w:val="00B87A8C"/>
    <w:rsid w:val="00B87D82"/>
    <w:rsid w:val="00B87EB0"/>
    <w:rsid w:val="00B90436"/>
    <w:rsid w:val="00B908B3"/>
    <w:rsid w:val="00B90A95"/>
    <w:rsid w:val="00B90CD5"/>
    <w:rsid w:val="00B920D8"/>
    <w:rsid w:val="00B9233B"/>
    <w:rsid w:val="00B92BE8"/>
    <w:rsid w:val="00B92F1F"/>
    <w:rsid w:val="00B9330A"/>
    <w:rsid w:val="00B9394B"/>
    <w:rsid w:val="00B943F5"/>
    <w:rsid w:val="00B95011"/>
    <w:rsid w:val="00B951D3"/>
    <w:rsid w:val="00B9559C"/>
    <w:rsid w:val="00B95769"/>
    <w:rsid w:val="00B95994"/>
    <w:rsid w:val="00B96090"/>
    <w:rsid w:val="00B96181"/>
    <w:rsid w:val="00B96306"/>
    <w:rsid w:val="00B96573"/>
    <w:rsid w:val="00B96650"/>
    <w:rsid w:val="00B96A90"/>
    <w:rsid w:val="00B96B0C"/>
    <w:rsid w:val="00B96BD7"/>
    <w:rsid w:val="00B96D09"/>
    <w:rsid w:val="00B96D14"/>
    <w:rsid w:val="00B97142"/>
    <w:rsid w:val="00B978DF"/>
    <w:rsid w:val="00BA0564"/>
    <w:rsid w:val="00BA093A"/>
    <w:rsid w:val="00BA1028"/>
    <w:rsid w:val="00BA1246"/>
    <w:rsid w:val="00BA144C"/>
    <w:rsid w:val="00BA15F8"/>
    <w:rsid w:val="00BA1A81"/>
    <w:rsid w:val="00BA1B56"/>
    <w:rsid w:val="00BA1EF8"/>
    <w:rsid w:val="00BA2DE5"/>
    <w:rsid w:val="00BA2F0C"/>
    <w:rsid w:val="00BA3472"/>
    <w:rsid w:val="00BA36BC"/>
    <w:rsid w:val="00BA3A11"/>
    <w:rsid w:val="00BA43C3"/>
    <w:rsid w:val="00BA4586"/>
    <w:rsid w:val="00BA4C81"/>
    <w:rsid w:val="00BA4E44"/>
    <w:rsid w:val="00BA5BC3"/>
    <w:rsid w:val="00BA5C24"/>
    <w:rsid w:val="00BA5C5D"/>
    <w:rsid w:val="00BA5F46"/>
    <w:rsid w:val="00BA5F93"/>
    <w:rsid w:val="00BA660D"/>
    <w:rsid w:val="00BA6B2E"/>
    <w:rsid w:val="00BA76A4"/>
    <w:rsid w:val="00BA7781"/>
    <w:rsid w:val="00BB0339"/>
    <w:rsid w:val="00BB0C53"/>
    <w:rsid w:val="00BB107D"/>
    <w:rsid w:val="00BB1154"/>
    <w:rsid w:val="00BB16F8"/>
    <w:rsid w:val="00BB170B"/>
    <w:rsid w:val="00BB18B2"/>
    <w:rsid w:val="00BB1F83"/>
    <w:rsid w:val="00BB211E"/>
    <w:rsid w:val="00BB23F1"/>
    <w:rsid w:val="00BB276C"/>
    <w:rsid w:val="00BB2CAB"/>
    <w:rsid w:val="00BB2CD2"/>
    <w:rsid w:val="00BB2ECC"/>
    <w:rsid w:val="00BB307C"/>
    <w:rsid w:val="00BB33FE"/>
    <w:rsid w:val="00BB3805"/>
    <w:rsid w:val="00BB3950"/>
    <w:rsid w:val="00BB3B38"/>
    <w:rsid w:val="00BB3F63"/>
    <w:rsid w:val="00BB412C"/>
    <w:rsid w:val="00BB46D9"/>
    <w:rsid w:val="00BB4F6F"/>
    <w:rsid w:val="00BB525E"/>
    <w:rsid w:val="00BB5334"/>
    <w:rsid w:val="00BB53BD"/>
    <w:rsid w:val="00BB5510"/>
    <w:rsid w:val="00BB583E"/>
    <w:rsid w:val="00BB59DE"/>
    <w:rsid w:val="00BB6477"/>
    <w:rsid w:val="00BB697C"/>
    <w:rsid w:val="00BB6DAE"/>
    <w:rsid w:val="00BB7A00"/>
    <w:rsid w:val="00BB7FC1"/>
    <w:rsid w:val="00BC0418"/>
    <w:rsid w:val="00BC0752"/>
    <w:rsid w:val="00BC0853"/>
    <w:rsid w:val="00BC0AA2"/>
    <w:rsid w:val="00BC0C30"/>
    <w:rsid w:val="00BC0E15"/>
    <w:rsid w:val="00BC1365"/>
    <w:rsid w:val="00BC18DA"/>
    <w:rsid w:val="00BC19FA"/>
    <w:rsid w:val="00BC28B0"/>
    <w:rsid w:val="00BC2981"/>
    <w:rsid w:val="00BC29C2"/>
    <w:rsid w:val="00BC32F4"/>
    <w:rsid w:val="00BC3891"/>
    <w:rsid w:val="00BC408C"/>
    <w:rsid w:val="00BC4108"/>
    <w:rsid w:val="00BC4788"/>
    <w:rsid w:val="00BC520D"/>
    <w:rsid w:val="00BC5879"/>
    <w:rsid w:val="00BC59E5"/>
    <w:rsid w:val="00BC5CC4"/>
    <w:rsid w:val="00BC5E97"/>
    <w:rsid w:val="00BC6408"/>
    <w:rsid w:val="00BC6512"/>
    <w:rsid w:val="00BC737E"/>
    <w:rsid w:val="00BC7CD3"/>
    <w:rsid w:val="00BD00C3"/>
    <w:rsid w:val="00BD039E"/>
    <w:rsid w:val="00BD05EB"/>
    <w:rsid w:val="00BD064C"/>
    <w:rsid w:val="00BD094F"/>
    <w:rsid w:val="00BD0A18"/>
    <w:rsid w:val="00BD1070"/>
    <w:rsid w:val="00BD1334"/>
    <w:rsid w:val="00BD1B77"/>
    <w:rsid w:val="00BD241E"/>
    <w:rsid w:val="00BD296E"/>
    <w:rsid w:val="00BD2AAC"/>
    <w:rsid w:val="00BD347E"/>
    <w:rsid w:val="00BD36D3"/>
    <w:rsid w:val="00BD3F42"/>
    <w:rsid w:val="00BD445B"/>
    <w:rsid w:val="00BD4787"/>
    <w:rsid w:val="00BD488E"/>
    <w:rsid w:val="00BD4B17"/>
    <w:rsid w:val="00BD4DCC"/>
    <w:rsid w:val="00BD549C"/>
    <w:rsid w:val="00BD549D"/>
    <w:rsid w:val="00BD5535"/>
    <w:rsid w:val="00BD5DA8"/>
    <w:rsid w:val="00BD5FE0"/>
    <w:rsid w:val="00BD60BD"/>
    <w:rsid w:val="00BD64F7"/>
    <w:rsid w:val="00BD6D47"/>
    <w:rsid w:val="00BD6D58"/>
    <w:rsid w:val="00BD7320"/>
    <w:rsid w:val="00BD7401"/>
    <w:rsid w:val="00BD7491"/>
    <w:rsid w:val="00BD750C"/>
    <w:rsid w:val="00BD7606"/>
    <w:rsid w:val="00BD7802"/>
    <w:rsid w:val="00BD7AA1"/>
    <w:rsid w:val="00BE0081"/>
    <w:rsid w:val="00BE0A58"/>
    <w:rsid w:val="00BE0D76"/>
    <w:rsid w:val="00BE2792"/>
    <w:rsid w:val="00BE289E"/>
    <w:rsid w:val="00BE2C32"/>
    <w:rsid w:val="00BE2CD5"/>
    <w:rsid w:val="00BE37BE"/>
    <w:rsid w:val="00BE4249"/>
    <w:rsid w:val="00BE50D5"/>
    <w:rsid w:val="00BE53C3"/>
    <w:rsid w:val="00BE56C9"/>
    <w:rsid w:val="00BE57A1"/>
    <w:rsid w:val="00BE62AB"/>
    <w:rsid w:val="00BE6625"/>
    <w:rsid w:val="00BE667A"/>
    <w:rsid w:val="00BE6BF6"/>
    <w:rsid w:val="00BE6F96"/>
    <w:rsid w:val="00BE70EC"/>
    <w:rsid w:val="00BE7E16"/>
    <w:rsid w:val="00BF048D"/>
    <w:rsid w:val="00BF09BA"/>
    <w:rsid w:val="00BF1206"/>
    <w:rsid w:val="00BF1700"/>
    <w:rsid w:val="00BF19C4"/>
    <w:rsid w:val="00BF1CED"/>
    <w:rsid w:val="00BF1F9A"/>
    <w:rsid w:val="00BF22B8"/>
    <w:rsid w:val="00BF2910"/>
    <w:rsid w:val="00BF2AC9"/>
    <w:rsid w:val="00BF2C85"/>
    <w:rsid w:val="00BF2DEC"/>
    <w:rsid w:val="00BF36DA"/>
    <w:rsid w:val="00BF379C"/>
    <w:rsid w:val="00BF40D1"/>
    <w:rsid w:val="00BF43F1"/>
    <w:rsid w:val="00BF5195"/>
    <w:rsid w:val="00BF545F"/>
    <w:rsid w:val="00BF58C0"/>
    <w:rsid w:val="00BF5CA2"/>
    <w:rsid w:val="00BF5E6C"/>
    <w:rsid w:val="00BF60F8"/>
    <w:rsid w:val="00BF61DB"/>
    <w:rsid w:val="00BF6CEB"/>
    <w:rsid w:val="00BF7254"/>
    <w:rsid w:val="00BF763F"/>
    <w:rsid w:val="00BF7A50"/>
    <w:rsid w:val="00C002EC"/>
    <w:rsid w:val="00C00E7C"/>
    <w:rsid w:val="00C00FBC"/>
    <w:rsid w:val="00C0131D"/>
    <w:rsid w:val="00C022E3"/>
    <w:rsid w:val="00C027B6"/>
    <w:rsid w:val="00C02C96"/>
    <w:rsid w:val="00C0359E"/>
    <w:rsid w:val="00C03D1A"/>
    <w:rsid w:val="00C04225"/>
    <w:rsid w:val="00C0432B"/>
    <w:rsid w:val="00C0480C"/>
    <w:rsid w:val="00C05485"/>
    <w:rsid w:val="00C06720"/>
    <w:rsid w:val="00C06891"/>
    <w:rsid w:val="00C06979"/>
    <w:rsid w:val="00C07707"/>
    <w:rsid w:val="00C078B9"/>
    <w:rsid w:val="00C07C0A"/>
    <w:rsid w:val="00C07D65"/>
    <w:rsid w:val="00C07D67"/>
    <w:rsid w:val="00C100EE"/>
    <w:rsid w:val="00C102B6"/>
    <w:rsid w:val="00C10FDB"/>
    <w:rsid w:val="00C11240"/>
    <w:rsid w:val="00C11952"/>
    <w:rsid w:val="00C1216F"/>
    <w:rsid w:val="00C12396"/>
    <w:rsid w:val="00C1280B"/>
    <w:rsid w:val="00C12C29"/>
    <w:rsid w:val="00C1327B"/>
    <w:rsid w:val="00C13322"/>
    <w:rsid w:val="00C136C1"/>
    <w:rsid w:val="00C136EE"/>
    <w:rsid w:val="00C13BF6"/>
    <w:rsid w:val="00C142A7"/>
    <w:rsid w:val="00C144BA"/>
    <w:rsid w:val="00C14ACC"/>
    <w:rsid w:val="00C14FBE"/>
    <w:rsid w:val="00C1570A"/>
    <w:rsid w:val="00C15C87"/>
    <w:rsid w:val="00C15D84"/>
    <w:rsid w:val="00C1628D"/>
    <w:rsid w:val="00C20738"/>
    <w:rsid w:val="00C20A66"/>
    <w:rsid w:val="00C20DCB"/>
    <w:rsid w:val="00C20E7E"/>
    <w:rsid w:val="00C2120E"/>
    <w:rsid w:val="00C21546"/>
    <w:rsid w:val="00C2176C"/>
    <w:rsid w:val="00C21F4D"/>
    <w:rsid w:val="00C224D5"/>
    <w:rsid w:val="00C22BAE"/>
    <w:rsid w:val="00C230CB"/>
    <w:rsid w:val="00C23239"/>
    <w:rsid w:val="00C23534"/>
    <w:rsid w:val="00C2369E"/>
    <w:rsid w:val="00C23B6F"/>
    <w:rsid w:val="00C23D1B"/>
    <w:rsid w:val="00C241D8"/>
    <w:rsid w:val="00C249BB"/>
    <w:rsid w:val="00C24BB4"/>
    <w:rsid w:val="00C24DC4"/>
    <w:rsid w:val="00C250DE"/>
    <w:rsid w:val="00C25978"/>
    <w:rsid w:val="00C25A83"/>
    <w:rsid w:val="00C25C40"/>
    <w:rsid w:val="00C261CB"/>
    <w:rsid w:val="00C265B6"/>
    <w:rsid w:val="00C2684A"/>
    <w:rsid w:val="00C2691D"/>
    <w:rsid w:val="00C27BA1"/>
    <w:rsid w:val="00C30C3B"/>
    <w:rsid w:val="00C31C2F"/>
    <w:rsid w:val="00C32B24"/>
    <w:rsid w:val="00C32CE7"/>
    <w:rsid w:val="00C33172"/>
    <w:rsid w:val="00C33194"/>
    <w:rsid w:val="00C334A2"/>
    <w:rsid w:val="00C33AD1"/>
    <w:rsid w:val="00C33AEB"/>
    <w:rsid w:val="00C33D0E"/>
    <w:rsid w:val="00C34106"/>
    <w:rsid w:val="00C34570"/>
    <w:rsid w:val="00C345B7"/>
    <w:rsid w:val="00C345ED"/>
    <w:rsid w:val="00C34647"/>
    <w:rsid w:val="00C3539C"/>
    <w:rsid w:val="00C35D84"/>
    <w:rsid w:val="00C367AF"/>
    <w:rsid w:val="00C36BC0"/>
    <w:rsid w:val="00C36D12"/>
    <w:rsid w:val="00C403D1"/>
    <w:rsid w:val="00C40764"/>
    <w:rsid w:val="00C4123B"/>
    <w:rsid w:val="00C41EED"/>
    <w:rsid w:val="00C42A6F"/>
    <w:rsid w:val="00C42B70"/>
    <w:rsid w:val="00C42C00"/>
    <w:rsid w:val="00C42E7C"/>
    <w:rsid w:val="00C42EB4"/>
    <w:rsid w:val="00C430C1"/>
    <w:rsid w:val="00C43376"/>
    <w:rsid w:val="00C43903"/>
    <w:rsid w:val="00C43A91"/>
    <w:rsid w:val="00C44221"/>
    <w:rsid w:val="00C444E1"/>
    <w:rsid w:val="00C44549"/>
    <w:rsid w:val="00C44DF5"/>
    <w:rsid w:val="00C44ECE"/>
    <w:rsid w:val="00C45285"/>
    <w:rsid w:val="00C4540A"/>
    <w:rsid w:val="00C46001"/>
    <w:rsid w:val="00C46632"/>
    <w:rsid w:val="00C46712"/>
    <w:rsid w:val="00C46863"/>
    <w:rsid w:val="00C46A18"/>
    <w:rsid w:val="00C46DED"/>
    <w:rsid w:val="00C47415"/>
    <w:rsid w:val="00C47820"/>
    <w:rsid w:val="00C47A1C"/>
    <w:rsid w:val="00C50794"/>
    <w:rsid w:val="00C53094"/>
    <w:rsid w:val="00C537A5"/>
    <w:rsid w:val="00C53F4F"/>
    <w:rsid w:val="00C54018"/>
    <w:rsid w:val="00C54289"/>
    <w:rsid w:val="00C54454"/>
    <w:rsid w:val="00C54B10"/>
    <w:rsid w:val="00C55A36"/>
    <w:rsid w:val="00C5634E"/>
    <w:rsid w:val="00C563B7"/>
    <w:rsid w:val="00C56AD6"/>
    <w:rsid w:val="00C56F76"/>
    <w:rsid w:val="00C57289"/>
    <w:rsid w:val="00C574BF"/>
    <w:rsid w:val="00C57A79"/>
    <w:rsid w:val="00C57DDA"/>
    <w:rsid w:val="00C57E81"/>
    <w:rsid w:val="00C606E9"/>
    <w:rsid w:val="00C6092E"/>
    <w:rsid w:val="00C61334"/>
    <w:rsid w:val="00C614B5"/>
    <w:rsid w:val="00C61723"/>
    <w:rsid w:val="00C61A25"/>
    <w:rsid w:val="00C61E13"/>
    <w:rsid w:val="00C61F01"/>
    <w:rsid w:val="00C62462"/>
    <w:rsid w:val="00C6248B"/>
    <w:rsid w:val="00C6255B"/>
    <w:rsid w:val="00C627A8"/>
    <w:rsid w:val="00C62FCA"/>
    <w:rsid w:val="00C63742"/>
    <w:rsid w:val="00C63A1A"/>
    <w:rsid w:val="00C63E9A"/>
    <w:rsid w:val="00C64419"/>
    <w:rsid w:val="00C64D4F"/>
    <w:rsid w:val="00C65018"/>
    <w:rsid w:val="00C650F2"/>
    <w:rsid w:val="00C65237"/>
    <w:rsid w:val="00C654F6"/>
    <w:rsid w:val="00C65636"/>
    <w:rsid w:val="00C65883"/>
    <w:rsid w:val="00C65BB7"/>
    <w:rsid w:val="00C65C45"/>
    <w:rsid w:val="00C660B5"/>
    <w:rsid w:val="00C66478"/>
    <w:rsid w:val="00C66C4C"/>
    <w:rsid w:val="00C66FB4"/>
    <w:rsid w:val="00C676FE"/>
    <w:rsid w:val="00C67903"/>
    <w:rsid w:val="00C70184"/>
    <w:rsid w:val="00C7136D"/>
    <w:rsid w:val="00C71B64"/>
    <w:rsid w:val="00C71BBE"/>
    <w:rsid w:val="00C71BCB"/>
    <w:rsid w:val="00C71D93"/>
    <w:rsid w:val="00C72D9D"/>
    <w:rsid w:val="00C72F53"/>
    <w:rsid w:val="00C7351A"/>
    <w:rsid w:val="00C737FB"/>
    <w:rsid w:val="00C73FD3"/>
    <w:rsid w:val="00C74720"/>
    <w:rsid w:val="00C74BBC"/>
    <w:rsid w:val="00C74BF4"/>
    <w:rsid w:val="00C74C9E"/>
    <w:rsid w:val="00C74DE4"/>
    <w:rsid w:val="00C75324"/>
    <w:rsid w:val="00C758EF"/>
    <w:rsid w:val="00C7632F"/>
    <w:rsid w:val="00C7668E"/>
    <w:rsid w:val="00C768D5"/>
    <w:rsid w:val="00C776BC"/>
    <w:rsid w:val="00C77969"/>
    <w:rsid w:val="00C77D0B"/>
    <w:rsid w:val="00C802DF"/>
    <w:rsid w:val="00C80418"/>
    <w:rsid w:val="00C813B8"/>
    <w:rsid w:val="00C81592"/>
    <w:rsid w:val="00C816AC"/>
    <w:rsid w:val="00C8200B"/>
    <w:rsid w:val="00C82011"/>
    <w:rsid w:val="00C821C2"/>
    <w:rsid w:val="00C8390A"/>
    <w:rsid w:val="00C83951"/>
    <w:rsid w:val="00C84596"/>
    <w:rsid w:val="00C85029"/>
    <w:rsid w:val="00C85085"/>
    <w:rsid w:val="00C851DF"/>
    <w:rsid w:val="00C85481"/>
    <w:rsid w:val="00C860EB"/>
    <w:rsid w:val="00C862F8"/>
    <w:rsid w:val="00C8634D"/>
    <w:rsid w:val="00C8672A"/>
    <w:rsid w:val="00C8791A"/>
    <w:rsid w:val="00C913AB"/>
    <w:rsid w:val="00C914AA"/>
    <w:rsid w:val="00C91855"/>
    <w:rsid w:val="00C921A3"/>
    <w:rsid w:val="00C92342"/>
    <w:rsid w:val="00C92343"/>
    <w:rsid w:val="00C92658"/>
    <w:rsid w:val="00C92AA0"/>
    <w:rsid w:val="00C92C86"/>
    <w:rsid w:val="00C9331D"/>
    <w:rsid w:val="00C9342E"/>
    <w:rsid w:val="00C9364B"/>
    <w:rsid w:val="00C93871"/>
    <w:rsid w:val="00C93925"/>
    <w:rsid w:val="00C93EAA"/>
    <w:rsid w:val="00C93FB5"/>
    <w:rsid w:val="00C94A02"/>
    <w:rsid w:val="00C95455"/>
    <w:rsid w:val="00C95537"/>
    <w:rsid w:val="00C95841"/>
    <w:rsid w:val="00C962E8"/>
    <w:rsid w:val="00C963DF"/>
    <w:rsid w:val="00C9672E"/>
    <w:rsid w:val="00C9675B"/>
    <w:rsid w:val="00C969FD"/>
    <w:rsid w:val="00C96CE2"/>
    <w:rsid w:val="00C97170"/>
    <w:rsid w:val="00CA05A0"/>
    <w:rsid w:val="00CA067D"/>
    <w:rsid w:val="00CA094C"/>
    <w:rsid w:val="00CA27D5"/>
    <w:rsid w:val="00CA283B"/>
    <w:rsid w:val="00CA2D71"/>
    <w:rsid w:val="00CA3032"/>
    <w:rsid w:val="00CA36F6"/>
    <w:rsid w:val="00CA380F"/>
    <w:rsid w:val="00CA3B15"/>
    <w:rsid w:val="00CA3E7D"/>
    <w:rsid w:val="00CA468F"/>
    <w:rsid w:val="00CA46D8"/>
    <w:rsid w:val="00CA47EB"/>
    <w:rsid w:val="00CA4923"/>
    <w:rsid w:val="00CA4FB9"/>
    <w:rsid w:val="00CA52DC"/>
    <w:rsid w:val="00CA6304"/>
    <w:rsid w:val="00CA6D80"/>
    <w:rsid w:val="00CA7656"/>
    <w:rsid w:val="00CA768D"/>
    <w:rsid w:val="00CA78C2"/>
    <w:rsid w:val="00CA7984"/>
    <w:rsid w:val="00CB00BC"/>
    <w:rsid w:val="00CB13EE"/>
    <w:rsid w:val="00CB13F3"/>
    <w:rsid w:val="00CB1791"/>
    <w:rsid w:val="00CB17A1"/>
    <w:rsid w:val="00CB2BE6"/>
    <w:rsid w:val="00CB2EB9"/>
    <w:rsid w:val="00CB2F50"/>
    <w:rsid w:val="00CB3256"/>
    <w:rsid w:val="00CB37D6"/>
    <w:rsid w:val="00CB3846"/>
    <w:rsid w:val="00CB3A0A"/>
    <w:rsid w:val="00CB5526"/>
    <w:rsid w:val="00CB5629"/>
    <w:rsid w:val="00CB5715"/>
    <w:rsid w:val="00CB5855"/>
    <w:rsid w:val="00CB6333"/>
    <w:rsid w:val="00CB691F"/>
    <w:rsid w:val="00CB71F4"/>
    <w:rsid w:val="00CB7A88"/>
    <w:rsid w:val="00CB7B3A"/>
    <w:rsid w:val="00CB7E29"/>
    <w:rsid w:val="00CC03E8"/>
    <w:rsid w:val="00CC0648"/>
    <w:rsid w:val="00CC064F"/>
    <w:rsid w:val="00CC0738"/>
    <w:rsid w:val="00CC0A12"/>
    <w:rsid w:val="00CC175B"/>
    <w:rsid w:val="00CC1F03"/>
    <w:rsid w:val="00CC2299"/>
    <w:rsid w:val="00CC2556"/>
    <w:rsid w:val="00CC26C6"/>
    <w:rsid w:val="00CC28A1"/>
    <w:rsid w:val="00CC2DD6"/>
    <w:rsid w:val="00CC2FF8"/>
    <w:rsid w:val="00CC3922"/>
    <w:rsid w:val="00CC3E7E"/>
    <w:rsid w:val="00CC3FAA"/>
    <w:rsid w:val="00CC3FEE"/>
    <w:rsid w:val="00CC4F95"/>
    <w:rsid w:val="00CC4F9F"/>
    <w:rsid w:val="00CC5290"/>
    <w:rsid w:val="00CC5B93"/>
    <w:rsid w:val="00CC6248"/>
    <w:rsid w:val="00CC7A1D"/>
    <w:rsid w:val="00CC7C4D"/>
    <w:rsid w:val="00CD01FF"/>
    <w:rsid w:val="00CD11E5"/>
    <w:rsid w:val="00CD1377"/>
    <w:rsid w:val="00CD1BB6"/>
    <w:rsid w:val="00CD2BCD"/>
    <w:rsid w:val="00CD33F9"/>
    <w:rsid w:val="00CD354B"/>
    <w:rsid w:val="00CD420C"/>
    <w:rsid w:val="00CD472C"/>
    <w:rsid w:val="00CD488A"/>
    <w:rsid w:val="00CD4DA2"/>
    <w:rsid w:val="00CD4F5F"/>
    <w:rsid w:val="00CD560C"/>
    <w:rsid w:val="00CD5809"/>
    <w:rsid w:val="00CD6201"/>
    <w:rsid w:val="00CD681A"/>
    <w:rsid w:val="00CD6B9A"/>
    <w:rsid w:val="00CD6C85"/>
    <w:rsid w:val="00CD764F"/>
    <w:rsid w:val="00CE04F1"/>
    <w:rsid w:val="00CE0662"/>
    <w:rsid w:val="00CE0BFF"/>
    <w:rsid w:val="00CE0EF4"/>
    <w:rsid w:val="00CE1E1D"/>
    <w:rsid w:val="00CE1F5A"/>
    <w:rsid w:val="00CE1F7E"/>
    <w:rsid w:val="00CE2350"/>
    <w:rsid w:val="00CE2DDD"/>
    <w:rsid w:val="00CE30EE"/>
    <w:rsid w:val="00CE391C"/>
    <w:rsid w:val="00CE39D1"/>
    <w:rsid w:val="00CE3B91"/>
    <w:rsid w:val="00CE3DCA"/>
    <w:rsid w:val="00CE3F86"/>
    <w:rsid w:val="00CE4C13"/>
    <w:rsid w:val="00CE4D81"/>
    <w:rsid w:val="00CE577B"/>
    <w:rsid w:val="00CE58F0"/>
    <w:rsid w:val="00CE5B42"/>
    <w:rsid w:val="00CE5EA5"/>
    <w:rsid w:val="00CE70C3"/>
    <w:rsid w:val="00CE72CF"/>
    <w:rsid w:val="00CE76C3"/>
    <w:rsid w:val="00CE7831"/>
    <w:rsid w:val="00CE7A9D"/>
    <w:rsid w:val="00CE7CB9"/>
    <w:rsid w:val="00CF1775"/>
    <w:rsid w:val="00CF1A75"/>
    <w:rsid w:val="00CF1F08"/>
    <w:rsid w:val="00CF2CCB"/>
    <w:rsid w:val="00CF305A"/>
    <w:rsid w:val="00CF3828"/>
    <w:rsid w:val="00CF4AD3"/>
    <w:rsid w:val="00CF58A8"/>
    <w:rsid w:val="00CF5CCF"/>
    <w:rsid w:val="00CF64C5"/>
    <w:rsid w:val="00CF70CA"/>
    <w:rsid w:val="00CF7634"/>
    <w:rsid w:val="00CF7DF3"/>
    <w:rsid w:val="00CF7E9E"/>
    <w:rsid w:val="00D00068"/>
    <w:rsid w:val="00D000C2"/>
    <w:rsid w:val="00D014FD"/>
    <w:rsid w:val="00D01637"/>
    <w:rsid w:val="00D016AB"/>
    <w:rsid w:val="00D019DA"/>
    <w:rsid w:val="00D01BAA"/>
    <w:rsid w:val="00D0261A"/>
    <w:rsid w:val="00D0297A"/>
    <w:rsid w:val="00D029D0"/>
    <w:rsid w:val="00D02E30"/>
    <w:rsid w:val="00D035F8"/>
    <w:rsid w:val="00D0360A"/>
    <w:rsid w:val="00D04505"/>
    <w:rsid w:val="00D04B94"/>
    <w:rsid w:val="00D0538F"/>
    <w:rsid w:val="00D05775"/>
    <w:rsid w:val="00D0597C"/>
    <w:rsid w:val="00D05B3C"/>
    <w:rsid w:val="00D063F5"/>
    <w:rsid w:val="00D06CC1"/>
    <w:rsid w:val="00D10158"/>
    <w:rsid w:val="00D10635"/>
    <w:rsid w:val="00D1108F"/>
    <w:rsid w:val="00D11468"/>
    <w:rsid w:val="00D11643"/>
    <w:rsid w:val="00D11959"/>
    <w:rsid w:val="00D12133"/>
    <w:rsid w:val="00D121C3"/>
    <w:rsid w:val="00D12FDE"/>
    <w:rsid w:val="00D134C5"/>
    <w:rsid w:val="00D136AB"/>
    <w:rsid w:val="00D13907"/>
    <w:rsid w:val="00D14345"/>
    <w:rsid w:val="00D14740"/>
    <w:rsid w:val="00D14831"/>
    <w:rsid w:val="00D1483C"/>
    <w:rsid w:val="00D14857"/>
    <w:rsid w:val="00D14BED"/>
    <w:rsid w:val="00D16071"/>
    <w:rsid w:val="00D164A2"/>
    <w:rsid w:val="00D16EAC"/>
    <w:rsid w:val="00D1713E"/>
    <w:rsid w:val="00D17343"/>
    <w:rsid w:val="00D1795A"/>
    <w:rsid w:val="00D17E08"/>
    <w:rsid w:val="00D20DE0"/>
    <w:rsid w:val="00D2138C"/>
    <w:rsid w:val="00D216E1"/>
    <w:rsid w:val="00D22071"/>
    <w:rsid w:val="00D22BC5"/>
    <w:rsid w:val="00D23094"/>
    <w:rsid w:val="00D232F1"/>
    <w:rsid w:val="00D23851"/>
    <w:rsid w:val="00D240A3"/>
    <w:rsid w:val="00D240C7"/>
    <w:rsid w:val="00D24ACF"/>
    <w:rsid w:val="00D24BDB"/>
    <w:rsid w:val="00D24E0B"/>
    <w:rsid w:val="00D25345"/>
    <w:rsid w:val="00D25347"/>
    <w:rsid w:val="00D2585E"/>
    <w:rsid w:val="00D25C0C"/>
    <w:rsid w:val="00D25D8E"/>
    <w:rsid w:val="00D2643E"/>
    <w:rsid w:val="00D2644B"/>
    <w:rsid w:val="00D26EE2"/>
    <w:rsid w:val="00D27178"/>
    <w:rsid w:val="00D27F5F"/>
    <w:rsid w:val="00D30803"/>
    <w:rsid w:val="00D31C16"/>
    <w:rsid w:val="00D31D8A"/>
    <w:rsid w:val="00D31E6C"/>
    <w:rsid w:val="00D320D2"/>
    <w:rsid w:val="00D32697"/>
    <w:rsid w:val="00D326E2"/>
    <w:rsid w:val="00D335C5"/>
    <w:rsid w:val="00D336FF"/>
    <w:rsid w:val="00D33763"/>
    <w:rsid w:val="00D33DE0"/>
    <w:rsid w:val="00D33ECF"/>
    <w:rsid w:val="00D346FB"/>
    <w:rsid w:val="00D34880"/>
    <w:rsid w:val="00D350D5"/>
    <w:rsid w:val="00D354D4"/>
    <w:rsid w:val="00D355B5"/>
    <w:rsid w:val="00D3646F"/>
    <w:rsid w:val="00D36967"/>
    <w:rsid w:val="00D3697B"/>
    <w:rsid w:val="00D36C8D"/>
    <w:rsid w:val="00D37169"/>
    <w:rsid w:val="00D371B0"/>
    <w:rsid w:val="00D37420"/>
    <w:rsid w:val="00D376A9"/>
    <w:rsid w:val="00D4093F"/>
    <w:rsid w:val="00D40F58"/>
    <w:rsid w:val="00D41409"/>
    <w:rsid w:val="00D42635"/>
    <w:rsid w:val="00D4296F"/>
    <w:rsid w:val="00D43436"/>
    <w:rsid w:val="00D43EB6"/>
    <w:rsid w:val="00D44962"/>
    <w:rsid w:val="00D449EE"/>
    <w:rsid w:val="00D45299"/>
    <w:rsid w:val="00D4535F"/>
    <w:rsid w:val="00D4572B"/>
    <w:rsid w:val="00D45974"/>
    <w:rsid w:val="00D45AC0"/>
    <w:rsid w:val="00D45BA1"/>
    <w:rsid w:val="00D46042"/>
    <w:rsid w:val="00D46233"/>
    <w:rsid w:val="00D4700A"/>
    <w:rsid w:val="00D472C3"/>
    <w:rsid w:val="00D476F5"/>
    <w:rsid w:val="00D4780E"/>
    <w:rsid w:val="00D47987"/>
    <w:rsid w:val="00D479F3"/>
    <w:rsid w:val="00D50433"/>
    <w:rsid w:val="00D50AA1"/>
    <w:rsid w:val="00D5147C"/>
    <w:rsid w:val="00D516F3"/>
    <w:rsid w:val="00D519D8"/>
    <w:rsid w:val="00D51A7C"/>
    <w:rsid w:val="00D5290B"/>
    <w:rsid w:val="00D52927"/>
    <w:rsid w:val="00D52B7A"/>
    <w:rsid w:val="00D53223"/>
    <w:rsid w:val="00D533E3"/>
    <w:rsid w:val="00D536EC"/>
    <w:rsid w:val="00D53AF2"/>
    <w:rsid w:val="00D53F37"/>
    <w:rsid w:val="00D54005"/>
    <w:rsid w:val="00D543E7"/>
    <w:rsid w:val="00D54548"/>
    <w:rsid w:val="00D54923"/>
    <w:rsid w:val="00D54C16"/>
    <w:rsid w:val="00D550AD"/>
    <w:rsid w:val="00D556A2"/>
    <w:rsid w:val="00D561C7"/>
    <w:rsid w:val="00D5629D"/>
    <w:rsid w:val="00D56B81"/>
    <w:rsid w:val="00D56D30"/>
    <w:rsid w:val="00D56F5D"/>
    <w:rsid w:val="00D60130"/>
    <w:rsid w:val="00D60533"/>
    <w:rsid w:val="00D608D7"/>
    <w:rsid w:val="00D60B4D"/>
    <w:rsid w:val="00D60CAD"/>
    <w:rsid w:val="00D60FFA"/>
    <w:rsid w:val="00D61064"/>
    <w:rsid w:val="00D6167B"/>
    <w:rsid w:val="00D61703"/>
    <w:rsid w:val="00D62732"/>
    <w:rsid w:val="00D62965"/>
    <w:rsid w:val="00D62CB8"/>
    <w:rsid w:val="00D62CFB"/>
    <w:rsid w:val="00D6386A"/>
    <w:rsid w:val="00D63B85"/>
    <w:rsid w:val="00D63C2C"/>
    <w:rsid w:val="00D63E47"/>
    <w:rsid w:val="00D63EE7"/>
    <w:rsid w:val="00D64309"/>
    <w:rsid w:val="00D647BA"/>
    <w:rsid w:val="00D64BE9"/>
    <w:rsid w:val="00D64EA5"/>
    <w:rsid w:val="00D650B5"/>
    <w:rsid w:val="00D6585F"/>
    <w:rsid w:val="00D65926"/>
    <w:rsid w:val="00D65BCB"/>
    <w:rsid w:val="00D66A96"/>
    <w:rsid w:val="00D670B1"/>
    <w:rsid w:val="00D67EC0"/>
    <w:rsid w:val="00D70517"/>
    <w:rsid w:val="00D70BD0"/>
    <w:rsid w:val="00D70CE6"/>
    <w:rsid w:val="00D71778"/>
    <w:rsid w:val="00D71BBB"/>
    <w:rsid w:val="00D71DF9"/>
    <w:rsid w:val="00D72704"/>
    <w:rsid w:val="00D72981"/>
    <w:rsid w:val="00D72D70"/>
    <w:rsid w:val="00D731F9"/>
    <w:rsid w:val="00D73330"/>
    <w:rsid w:val="00D73780"/>
    <w:rsid w:val="00D73862"/>
    <w:rsid w:val="00D739A3"/>
    <w:rsid w:val="00D739D1"/>
    <w:rsid w:val="00D73FD6"/>
    <w:rsid w:val="00D7416C"/>
    <w:rsid w:val="00D74945"/>
    <w:rsid w:val="00D74EB2"/>
    <w:rsid w:val="00D74F12"/>
    <w:rsid w:val="00D751DB"/>
    <w:rsid w:val="00D7537D"/>
    <w:rsid w:val="00D755FA"/>
    <w:rsid w:val="00D75690"/>
    <w:rsid w:val="00D756D1"/>
    <w:rsid w:val="00D75C92"/>
    <w:rsid w:val="00D75D89"/>
    <w:rsid w:val="00D75DFC"/>
    <w:rsid w:val="00D76067"/>
    <w:rsid w:val="00D76458"/>
    <w:rsid w:val="00D76D65"/>
    <w:rsid w:val="00D774F4"/>
    <w:rsid w:val="00D7756E"/>
    <w:rsid w:val="00D7770D"/>
    <w:rsid w:val="00D778AD"/>
    <w:rsid w:val="00D77E30"/>
    <w:rsid w:val="00D80C06"/>
    <w:rsid w:val="00D81089"/>
    <w:rsid w:val="00D81341"/>
    <w:rsid w:val="00D81480"/>
    <w:rsid w:val="00D82153"/>
    <w:rsid w:val="00D82521"/>
    <w:rsid w:val="00D825E8"/>
    <w:rsid w:val="00D82BFE"/>
    <w:rsid w:val="00D82C38"/>
    <w:rsid w:val="00D83EBE"/>
    <w:rsid w:val="00D847FA"/>
    <w:rsid w:val="00D84882"/>
    <w:rsid w:val="00D8530A"/>
    <w:rsid w:val="00D8564B"/>
    <w:rsid w:val="00D85EEA"/>
    <w:rsid w:val="00D86040"/>
    <w:rsid w:val="00D863BB"/>
    <w:rsid w:val="00D86467"/>
    <w:rsid w:val="00D86A2A"/>
    <w:rsid w:val="00D8724C"/>
    <w:rsid w:val="00D874D5"/>
    <w:rsid w:val="00D87623"/>
    <w:rsid w:val="00D87A67"/>
    <w:rsid w:val="00D87B50"/>
    <w:rsid w:val="00D87C81"/>
    <w:rsid w:val="00D87CD3"/>
    <w:rsid w:val="00D87D14"/>
    <w:rsid w:val="00D87F69"/>
    <w:rsid w:val="00D901EE"/>
    <w:rsid w:val="00D90EB3"/>
    <w:rsid w:val="00D9115E"/>
    <w:rsid w:val="00D91430"/>
    <w:rsid w:val="00D918BE"/>
    <w:rsid w:val="00D925AD"/>
    <w:rsid w:val="00D92906"/>
    <w:rsid w:val="00D92959"/>
    <w:rsid w:val="00D93932"/>
    <w:rsid w:val="00D93EF7"/>
    <w:rsid w:val="00D9416F"/>
    <w:rsid w:val="00D94A8E"/>
    <w:rsid w:val="00D94D04"/>
    <w:rsid w:val="00D956EA"/>
    <w:rsid w:val="00D959D8"/>
    <w:rsid w:val="00D964B2"/>
    <w:rsid w:val="00D964FB"/>
    <w:rsid w:val="00D96664"/>
    <w:rsid w:val="00D9694A"/>
    <w:rsid w:val="00D96B75"/>
    <w:rsid w:val="00D9702F"/>
    <w:rsid w:val="00D97339"/>
    <w:rsid w:val="00DA0516"/>
    <w:rsid w:val="00DA1B16"/>
    <w:rsid w:val="00DA1C36"/>
    <w:rsid w:val="00DA1DA5"/>
    <w:rsid w:val="00DA261B"/>
    <w:rsid w:val="00DA2650"/>
    <w:rsid w:val="00DA2912"/>
    <w:rsid w:val="00DA2AB8"/>
    <w:rsid w:val="00DA2B21"/>
    <w:rsid w:val="00DA3816"/>
    <w:rsid w:val="00DA41E5"/>
    <w:rsid w:val="00DA4481"/>
    <w:rsid w:val="00DA507C"/>
    <w:rsid w:val="00DA52BB"/>
    <w:rsid w:val="00DA63A2"/>
    <w:rsid w:val="00DA68F7"/>
    <w:rsid w:val="00DA6CA7"/>
    <w:rsid w:val="00DA6F73"/>
    <w:rsid w:val="00DA6FB1"/>
    <w:rsid w:val="00DA75E2"/>
    <w:rsid w:val="00DA7E80"/>
    <w:rsid w:val="00DB0304"/>
    <w:rsid w:val="00DB03D8"/>
    <w:rsid w:val="00DB06E2"/>
    <w:rsid w:val="00DB08B7"/>
    <w:rsid w:val="00DB0CE2"/>
    <w:rsid w:val="00DB0FDF"/>
    <w:rsid w:val="00DB12C4"/>
    <w:rsid w:val="00DB242D"/>
    <w:rsid w:val="00DB26A9"/>
    <w:rsid w:val="00DB2FEE"/>
    <w:rsid w:val="00DB3334"/>
    <w:rsid w:val="00DB3629"/>
    <w:rsid w:val="00DB36F1"/>
    <w:rsid w:val="00DB3C35"/>
    <w:rsid w:val="00DB3E2F"/>
    <w:rsid w:val="00DB3E30"/>
    <w:rsid w:val="00DB43CC"/>
    <w:rsid w:val="00DB443B"/>
    <w:rsid w:val="00DB483B"/>
    <w:rsid w:val="00DB4E58"/>
    <w:rsid w:val="00DB4FC4"/>
    <w:rsid w:val="00DB5101"/>
    <w:rsid w:val="00DB54E6"/>
    <w:rsid w:val="00DB5557"/>
    <w:rsid w:val="00DB6FC3"/>
    <w:rsid w:val="00DB7097"/>
    <w:rsid w:val="00DB7555"/>
    <w:rsid w:val="00DB76F6"/>
    <w:rsid w:val="00DB78B9"/>
    <w:rsid w:val="00DB7A74"/>
    <w:rsid w:val="00DB7AD6"/>
    <w:rsid w:val="00DB7EC5"/>
    <w:rsid w:val="00DB7F33"/>
    <w:rsid w:val="00DC03A9"/>
    <w:rsid w:val="00DC0CDE"/>
    <w:rsid w:val="00DC1210"/>
    <w:rsid w:val="00DC1B31"/>
    <w:rsid w:val="00DC20CC"/>
    <w:rsid w:val="00DC2D31"/>
    <w:rsid w:val="00DC3029"/>
    <w:rsid w:val="00DC31E0"/>
    <w:rsid w:val="00DC3585"/>
    <w:rsid w:val="00DC3A60"/>
    <w:rsid w:val="00DC3FD0"/>
    <w:rsid w:val="00DC4771"/>
    <w:rsid w:val="00DC51CC"/>
    <w:rsid w:val="00DC52F8"/>
    <w:rsid w:val="00DC5683"/>
    <w:rsid w:val="00DC5B7D"/>
    <w:rsid w:val="00DC5EE4"/>
    <w:rsid w:val="00DC60B5"/>
    <w:rsid w:val="00DC60D7"/>
    <w:rsid w:val="00DC62D7"/>
    <w:rsid w:val="00DC693E"/>
    <w:rsid w:val="00DC6D80"/>
    <w:rsid w:val="00DC7843"/>
    <w:rsid w:val="00DC79B1"/>
    <w:rsid w:val="00DC7B32"/>
    <w:rsid w:val="00DD00BB"/>
    <w:rsid w:val="00DD045D"/>
    <w:rsid w:val="00DD0D41"/>
    <w:rsid w:val="00DD135F"/>
    <w:rsid w:val="00DD1429"/>
    <w:rsid w:val="00DD19BF"/>
    <w:rsid w:val="00DD2292"/>
    <w:rsid w:val="00DD2488"/>
    <w:rsid w:val="00DD288B"/>
    <w:rsid w:val="00DD2CCB"/>
    <w:rsid w:val="00DD2EAF"/>
    <w:rsid w:val="00DD33DF"/>
    <w:rsid w:val="00DD370D"/>
    <w:rsid w:val="00DD3947"/>
    <w:rsid w:val="00DD3CC2"/>
    <w:rsid w:val="00DD4CAC"/>
    <w:rsid w:val="00DD4FE8"/>
    <w:rsid w:val="00DD56C8"/>
    <w:rsid w:val="00DD7042"/>
    <w:rsid w:val="00DD7DFB"/>
    <w:rsid w:val="00DE0623"/>
    <w:rsid w:val="00DE0A5C"/>
    <w:rsid w:val="00DE0CE4"/>
    <w:rsid w:val="00DE1073"/>
    <w:rsid w:val="00DE16DD"/>
    <w:rsid w:val="00DE1C57"/>
    <w:rsid w:val="00DE309C"/>
    <w:rsid w:val="00DE3386"/>
    <w:rsid w:val="00DE37AB"/>
    <w:rsid w:val="00DE38AD"/>
    <w:rsid w:val="00DE3B11"/>
    <w:rsid w:val="00DE3F22"/>
    <w:rsid w:val="00DE44D2"/>
    <w:rsid w:val="00DE4DF3"/>
    <w:rsid w:val="00DE51FE"/>
    <w:rsid w:val="00DE559E"/>
    <w:rsid w:val="00DE57A6"/>
    <w:rsid w:val="00DE659D"/>
    <w:rsid w:val="00DE665C"/>
    <w:rsid w:val="00DE66CB"/>
    <w:rsid w:val="00DE6AFF"/>
    <w:rsid w:val="00DE71EA"/>
    <w:rsid w:val="00DF0349"/>
    <w:rsid w:val="00DF06CF"/>
    <w:rsid w:val="00DF0D75"/>
    <w:rsid w:val="00DF1089"/>
    <w:rsid w:val="00DF111A"/>
    <w:rsid w:val="00DF1256"/>
    <w:rsid w:val="00DF179B"/>
    <w:rsid w:val="00DF1948"/>
    <w:rsid w:val="00DF1D8D"/>
    <w:rsid w:val="00DF2772"/>
    <w:rsid w:val="00DF297E"/>
    <w:rsid w:val="00DF38E0"/>
    <w:rsid w:val="00DF3CD2"/>
    <w:rsid w:val="00DF3D32"/>
    <w:rsid w:val="00DF3FF7"/>
    <w:rsid w:val="00DF4679"/>
    <w:rsid w:val="00DF50EB"/>
    <w:rsid w:val="00DF5379"/>
    <w:rsid w:val="00DF565E"/>
    <w:rsid w:val="00DF5BB2"/>
    <w:rsid w:val="00DF5E81"/>
    <w:rsid w:val="00DF5F06"/>
    <w:rsid w:val="00DF6EC3"/>
    <w:rsid w:val="00DF7478"/>
    <w:rsid w:val="00DF749C"/>
    <w:rsid w:val="00DF7A2D"/>
    <w:rsid w:val="00DF7C0E"/>
    <w:rsid w:val="00DF7D54"/>
    <w:rsid w:val="00DF7E11"/>
    <w:rsid w:val="00E004B9"/>
    <w:rsid w:val="00E007BE"/>
    <w:rsid w:val="00E00B22"/>
    <w:rsid w:val="00E00C2B"/>
    <w:rsid w:val="00E00D28"/>
    <w:rsid w:val="00E0117A"/>
    <w:rsid w:val="00E01A9C"/>
    <w:rsid w:val="00E027A3"/>
    <w:rsid w:val="00E02D07"/>
    <w:rsid w:val="00E037C6"/>
    <w:rsid w:val="00E03813"/>
    <w:rsid w:val="00E038C4"/>
    <w:rsid w:val="00E03F38"/>
    <w:rsid w:val="00E041FB"/>
    <w:rsid w:val="00E0442C"/>
    <w:rsid w:val="00E04AD2"/>
    <w:rsid w:val="00E04FB3"/>
    <w:rsid w:val="00E05E24"/>
    <w:rsid w:val="00E05F04"/>
    <w:rsid w:val="00E06CF9"/>
    <w:rsid w:val="00E06F98"/>
    <w:rsid w:val="00E0753B"/>
    <w:rsid w:val="00E0762F"/>
    <w:rsid w:val="00E07C7E"/>
    <w:rsid w:val="00E102C6"/>
    <w:rsid w:val="00E10374"/>
    <w:rsid w:val="00E1078E"/>
    <w:rsid w:val="00E11515"/>
    <w:rsid w:val="00E1155D"/>
    <w:rsid w:val="00E11BBB"/>
    <w:rsid w:val="00E121F3"/>
    <w:rsid w:val="00E12868"/>
    <w:rsid w:val="00E1296E"/>
    <w:rsid w:val="00E12F66"/>
    <w:rsid w:val="00E13535"/>
    <w:rsid w:val="00E13616"/>
    <w:rsid w:val="00E136C8"/>
    <w:rsid w:val="00E13C5B"/>
    <w:rsid w:val="00E144E8"/>
    <w:rsid w:val="00E1464F"/>
    <w:rsid w:val="00E170C2"/>
    <w:rsid w:val="00E174C4"/>
    <w:rsid w:val="00E2039F"/>
    <w:rsid w:val="00E2040E"/>
    <w:rsid w:val="00E20755"/>
    <w:rsid w:val="00E214E3"/>
    <w:rsid w:val="00E2199E"/>
    <w:rsid w:val="00E21CD7"/>
    <w:rsid w:val="00E22339"/>
    <w:rsid w:val="00E22A02"/>
    <w:rsid w:val="00E22A39"/>
    <w:rsid w:val="00E22D74"/>
    <w:rsid w:val="00E2379C"/>
    <w:rsid w:val="00E2464C"/>
    <w:rsid w:val="00E247AC"/>
    <w:rsid w:val="00E2482F"/>
    <w:rsid w:val="00E251D5"/>
    <w:rsid w:val="00E25965"/>
    <w:rsid w:val="00E25F4A"/>
    <w:rsid w:val="00E261FA"/>
    <w:rsid w:val="00E269CB"/>
    <w:rsid w:val="00E26FA8"/>
    <w:rsid w:val="00E27A5C"/>
    <w:rsid w:val="00E27C7D"/>
    <w:rsid w:val="00E308DF"/>
    <w:rsid w:val="00E30C08"/>
    <w:rsid w:val="00E30CEA"/>
    <w:rsid w:val="00E31162"/>
    <w:rsid w:val="00E315C7"/>
    <w:rsid w:val="00E316D1"/>
    <w:rsid w:val="00E31B26"/>
    <w:rsid w:val="00E322B7"/>
    <w:rsid w:val="00E32389"/>
    <w:rsid w:val="00E33189"/>
    <w:rsid w:val="00E3319B"/>
    <w:rsid w:val="00E332A2"/>
    <w:rsid w:val="00E33324"/>
    <w:rsid w:val="00E33960"/>
    <w:rsid w:val="00E340B6"/>
    <w:rsid w:val="00E3442C"/>
    <w:rsid w:val="00E34EE0"/>
    <w:rsid w:val="00E34FC4"/>
    <w:rsid w:val="00E34FD2"/>
    <w:rsid w:val="00E35F88"/>
    <w:rsid w:val="00E36E55"/>
    <w:rsid w:val="00E36F1C"/>
    <w:rsid w:val="00E372B0"/>
    <w:rsid w:val="00E376C2"/>
    <w:rsid w:val="00E378CA"/>
    <w:rsid w:val="00E37D4B"/>
    <w:rsid w:val="00E37D4E"/>
    <w:rsid w:val="00E401E2"/>
    <w:rsid w:val="00E407B3"/>
    <w:rsid w:val="00E408B5"/>
    <w:rsid w:val="00E40C92"/>
    <w:rsid w:val="00E4141D"/>
    <w:rsid w:val="00E41A62"/>
    <w:rsid w:val="00E41AEE"/>
    <w:rsid w:val="00E41E5A"/>
    <w:rsid w:val="00E42046"/>
    <w:rsid w:val="00E42614"/>
    <w:rsid w:val="00E42A57"/>
    <w:rsid w:val="00E42D79"/>
    <w:rsid w:val="00E43238"/>
    <w:rsid w:val="00E43911"/>
    <w:rsid w:val="00E448CF"/>
    <w:rsid w:val="00E44F7D"/>
    <w:rsid w:val="00E45381"/>
    <w:rsid w:val="00E455F5"/>
    <w:rsid w:val="00E45B85"/>
    <w:rsid w:val="00E4601D"/>
    <w:rsid w:val="00E462F6"/>
    <w:rsid w:val="00E46A70"/>
    <w:rsid w:val="00E46BB0"/>
    <w:rsid w:val="00E47038"/>
    <w:rsid w:val="00E47E39"/>
    <w:rsid w:val="00E50430"/>
    <w:rsid w:val="00E50885"/>
    <w:rsid w:val="00E51379"/>
    <w:rsid w:val="00E515C0"/>
    <w:rsid w:val="00E5274F"/>
    <w:rsid w:val="00E52928"/>
    <w:rsid w:val="00E52CAD"/>
    <w:rsid w:val="00E53476"/>
    <w:rsid w:val="00E53D21"/>
    <w:rsid w:val="00E54478"/>
    <w:rsid w:val="00E548C2"/>
    <w:rsid w:val="00E54F92"/>
    <w:rsid w:val="00E55776"/>
    <w:rsid w:val="00E55DFB"/>
    <w:rsid w:val="00E56637"/>
    <w:rsid w:val="00E56669"/>
    <w:rsid w:val="00E569EF"/>
    <w:rsid w:val="00E56C7C"/>
    <w:rsid w:val="00E56ED1"/>
    <w:rsid w:val="00E57060"/>
    <w:rsid w:val="00E57AC0"/>
    <w:rsid w:val="00E57B07"/>
    <w:rsid w:val="00E6056A"/>
    <w:rsid w:val="00E605C7"/>
    <w:rsid w:val="00E608E7"/>
    <w:rsid w:val="00E60908"/>
    <w:rsid w:val="00E61261"/>
    <w:rsid w:val="00E61281"/>
    <w:rsid w:val="00E62173"/>
    <w:rsid w:val="00E626ED"/>
    <w:rsid w:val="00E62B6E"/>
    <w:rsid w:val="00E63227"/>
    <w:rsid w:val="00E63467"/>
    <w:rsid w:val="00E63F1A"/>
    <w:rsid w:val="00E647B2"/>
    <w:rsid w:val="00E64EB9"/>
    <w:rsid w:val="00E6502C"/>
    <w:rsid w:val="00E6529B"/>
    <w:rsid w:val="00E652E1"/>
    <w:rsid w:val="00E6568E"/>
    <w:rsid w:val="00E6573B"/>
    <w:rsid w:val="00E65921"/>
    <w:rsid w:val="00E65C8B"/>
    <w:rsid w:val="00E66954"/>
    <w:rsid w:val="00E66A97"/>
    <w:rsid w:val="00E66B41"/>
    <w:rsid w:val="00E6742E"/>
    <w:rsid w:val="00E67AF5"/>
    <w:rsid w:val="00E67D4C"/>
    <w:rsid w:val="00E67E89"/>
    <w:rsid w:val="00E712B3"/>
    <w:rsid w:val="00E71588"/>
    <w:rsid w:val="00E72032"/>
    <w:rsid w:val="00E720FB"/>
    <w:rsid w:val="00E7245C"/>
    <w:rsid w:val="00E733D4"/>
    <w:rsid w:val="00E73705"/>
    <w:rsid w:val="00E7399E"/>
    <w:rsid w:val="00E73ABE"/>
    <w:rsid w:val="00E74518"/>
    <w:rsid w:val="00E749B1"/>
    <w:rsid w:val="00E74C1C"/>
    <w:rsid w:val="00E74F23"/>
    <w:rsid w:val="00E7711D"/>
    <w:rsid w:val="00E7731E"/>
    <w:rsid w:val="00E7749A"/>
    <w:rsid w:val="00E77D8F"/>
    <w:rsid w:val="00E808EA"/>
    <w:rsid w:val="00E80ABA"/>
    <w:rsid w:val="00E80DD7"/>
    <w:rsid w:val="00E81C04"/>
    <w:rsid w:val="00E82657"/>
    <w:rsid w:val="00E82772"/>
    <w:rsid w:val="00E829BA"/>
    <w:rsid w:val="00E83063"/>
    <w:rsid w:val="00E830CE"/>
    <w:rsid w:val="00E833C9"/>
    <w:rsid w:val="00E8384F"/>
    <w:rsid w:val="00E83F63"/>
    <w:rsid w:val="00E841E0"/>
    <w:rsid w:val="00E84FDD"/>
    <w:rsid w:val="00E85350"/>
    <w:rsid w:val="00E85675"/>
    <w:rsid w:val="00E857D9"/>
    <w:rsid w:val="00E85951"/>
    <w:rsid w:val="00E85C92"/>
    <w:rsid w:val="00E8651F"/>
    <w:rsid w:val="00E86C9A"/>
    <w:rsid w:val="00E8757A"/>
    <w:rsid w:val="00E87625"/>
    <w:rsid w:val="00E877F4"/>
    <w:rsid w:val="00E87CCB"/>
    <w:rsid w:val="00E87E56"/>
    <w:rsid w:val="00E905E4"/>
    <w:rsid w:val="00E905FC"/>
    <w:rsid w:val="00E9064D"/>
    <w:rsid w:val="00E9071A"/>
    <w:rsid w:val="00E90BA9"/>
    <w:rsid w:val="00E917C7"/>
    <w:rsid w:val="00E91F7B"/>
    <w:rsid w:val="00E91FB7"/>
    <w:rsid w:val="00E920D5"/>
    <w:rsid w:val="00E92270"/>
    <w:rsid w:val="00E92473"/>
    <w:rsid w:val="00E926EE"/>
    <w:rsid w:val="00E93200"/>
    <w:rsid w:val="00E9342C"/>
    <w:rsid w:val="00E93ABE"/>
    <w:rsid w:val="00E93D59"/>
    <w:rsid w:val="00E940A5"/>
    <w:rsid w:val="00E944F2"/>
    <w:rsid w:val="00E94B26"/>
    <w:rsid w:val="00E95F9E"/>
    <w:rsid w:val="00E95FF7"/>
    <w:rsid w:val="00E962B6"/>
    <w:rsid w:val="00E96752"/>
    <w:rsid w:val="00E96E7A"/>
    <w:rsid w:val="00E9737E"/>
    <w:rsid w:val="00E9749C"/>
    <w:rsid w:val="00E97D41"/>
    <w:rsid w:val="00EA12FD"/>
    <w:rsid w:val="00EA1A73"/>
    <w:rsid w:val="00EA30A2"/>
    <w:rsid w:val="00EA3A91"/>
    <w:rsid w:val="00EA3D62"/>
    <w:rsid w:val="00EA52B3"/>
    <w:rsid w:val="00EA5B53"/>
    <w:rsid w:val="00EA5D87"/>
    <w:rsid w:val="00EA6326"/>
    <w:rsid w:val="00EA6684"/>
    <w:rsid w:val="00EA69E4"/>
    <w:rsid w:val="00EA6C46"/>
    <w:rsid w:val="00EA7710"/>
    <w:rsid w:val="00EA779B"/>
    <w:rsid w:val="00EA7D9C"/>
    <w:rsid w:val="00EB05D9"/>
    <w:rsid w:val="00EB0601"/>
    <w:rsid w:val="00EB0695"/>
    <w:rsid w:val="00EB0FEA"/>
    <w:rsid w:val="00EB16F5"/>
    <w:rsid w:val="00EB19A6"/>
    <w:rsid w:val="00EB1B2A"/>
    <w:rsid w:val="00EB1FF7"/>
    <w:rsid w:val="00EB2665"/>
    <w:rsid w:val="00EB28FD"/>
    <w:rsid w:val="00EB2A8C"/>
    <w:rsid w:val="00EB2D2A"/>
    <w:rsid w:val="00EB3091"/>
    <w:rsid w:val="00EB31F3"/>
    <w:rsid w:val="00EB3272"/>
    <w:rsid w:val="00EB39FD"/>
    <w:rsid w:val="00EB3BD1"/>
    <w:rsid w:val="00EB4291"/>
    <w:rsid w:val="00EB4CF8"/>
    <w:rsid w:val="00EB4E91"/>
    <w:rsid w:val="00EB4EE5"/>
    <w:rsid w:val="00EB51A8"/>
    <w:rsid w:val="00EB5232"/>
    <w:rsid w:val="00EB57BF"/>
    <w:rsid w:val="00EB674D"/>
    <w:rsid w:val="00EB6CCB"/>
    <w:rsid w:val="00EB6E0E"/>
    <w:rsid w:val="00EB779A"/>
    <w:rsid w:val="00EB79C6"/>
    <w:rsid w:val="00EB7DF7"/>
    <w:rsid w:val="00EC15DE"/>
    <w:rsid w:val="00EC1610"/>
    <w:rsid w:val="00EC168B"/>
    <w:rsid w:val="00EC1700"/>
    <w:rsid w:val="00EC1ABD"/>
    <w:rsid w:val="00EC2172"/>
    <w:rsid w:val="00EC29CB"/>
    <w:rsid w:val="00EC29FF"/>
    <w:rsid w:val="00EC3158"/>
    <w:rsid w:val="00EC4A31"/>
    <w:rsid w:val="00EC4CC5"/>
    <w:rsid w:val="00EC61EF"/>
    <w:rsid w:val="00EC635B"/>
    <w:rsid w:val="00EC67D7"/>
    <w:rsid w:val="00EC68E4"/>
    <w:rsid w:val="00EC7022"/>
    <w:rsid w:val="00EC7594"/>
    <w:rsid w:val="00EC7A0B"/>
    <w:rsid w:val="00ED08B6"/>
    <w:rsid w:val="00ED1125"/>
    <w:rsid w:val="00ED1320"/>
    <w:rsid w:val="00ED1AA7"/>
    <w:rsid w:val="00ED1C4B"/>
    <w:rsid w:val="00ED209B"/>
    <w:rsid w:val="00ED291F"/>
    <w:rsid w:val="00ED302E"/>
    <w:rsid w:val="00ED310B"/>
    <w:rsid w:val="00ED31E9"/>
    <w:rsid w:val="00ED3257"/>
    <w:rsid w:val="00ED44B3"/>
    <w:rsid w:val="00ED46E8"/>
    <w:rsid w:val="00ED4967"/>
    <w:rsid w:val="00ED4A33"/>
    <w:rsid w:val="00ED4F87"/>
    <w:rsid w:val="00ED4FA4"/>
    <w:rsid w:val="00ED5041"/>
    <w:rsid w:val="00ED5060"/>
    <w:rsid w:val="00ED52E0"/>
    <w:rsid w:val="00ED552F"/>
    <w:rsid w:val="00ED5730"/>
    <w:rsid w:val="00ED599E"/>
    <w:rsid w:val="00ED5E87"/>
    <w:rsid w:val="00ED5EF7"/>
    <w:rsid w:val="00ED65A1"/>
    <w:rsid w:val="00ED66AB"/>
    <w:rsid w:val="00ED69E3"/>
    <w:rsid w:val="00ED69F7"/>
    <w:rsid w:val="00ED6AFB"/>
    <w:rsid w:val="00ED6C63"/>
    <w:rsid w:val="00ED7D55"/>
    <w:rsid w:val="00ED7E78"/>
    <w:rsid w:val="00EE0D0D"/>
    <w:rsid w:val="00EE0F3E"/>
    <w:rsid w:val="00EE1535"/>
    <w:rsid w:val="00EE156D"/>
    <w:rsid w:val="00EE21CC"/>
    <w:rsid w:val="00EE234C"/>
    <w:rsid w:val="00EE2425"/>
    <w:rsid w:val="00EE3246"/>
    <w:rsid w:val="00EE32A9"/>
    <w:rsid w:val="00EE4203"/>
    <w:rsid w:val="00EE449B"/>
    <w:rsid w:val="00EE4D37"/>
    <w:rsid w:val="00EE4D6F"/>
    <w:rsid w:val="00EE4FBD"/>
    <w:rsid w:val="00EE52FC"/>
    <w:rsid w:val="00EE5D58"/>
    <w:rsid w:val="00EE6428"/>
    <w:rsid w:val="00EE66E8"/>
    <w:rsid w:val="00EE7722"/>
    <w:rsid w:val="00EE7B07"/>
    <w:rsid w:val="00EE7BF9"/>
    <w:rsid w:val="00EF03B4"/>
    <w:rsid w:val="00EF073B"/>
    <w:rsid w:val="00EF0EB5"/>
    <w:rsid w:val="00EF1DE6"/>
    <w:rsid w:val="00EF1E03"/>
    <w:rsid w:val="00EF1EDF"/>
    <w:rsid w:val="00EF23A6"/>
    <w:rsid w:val="00EF258A"/>
    <w:rsid w:val="00EF2C5C"/>
    <w:rsid w:val="00EF2E46"/>
    <w:rsid w:val="00EF2F6D"/>
    <w:rsid w:val="00EF316D"/>
    <w:rsid w:val="00EF3E1F"/>
    <w:rsid w:val="00EF4151"/>
    <w:rsid w:val="00EF415A"/>
    <w:rsid w:val="00EF4835"/>
    <w:rsid w:val="00EF4BE7"/>
    <w:rsid w:val="00EF52C9"/>
    <w:rsid w:val="00EF5325"/>
    <w:rsid w:val="00EF5CA0"/>
    <w:rsid w:val="00EF66B5"/>
    <w:rsid w:val="00EF686B"/>
    <w:rsid w:val="00EF7322"/>
    <w:rsid w:val="00EF73B6"/>
    <w:rsid w:val="00EF751B"/>
    <w:rsid w:val="00F0014C"/>
    <w:rsid w:val="00F00481"/>
    <w:rsid w:val="00F009BB"/>
    <w:rsid w:val="00F00E02"/>
    <w:rsid w:val="00F014F3"/>
    <w:rsid w:val="00F01B40"/>
    <w:rsid w:val="00F02850"/>
    <w:rsid w:val="00F02AFC"/>
    <w:rsid w:val="00F03277"/>
    <w:rsid w:val="00F04498"/>
    <w:rsid w:val="00F045CD"/>
    <w:rsid w:val="00F04DEE"/>
    <w:rsid w:val="00F04F51"/>
    <w:rsid w:val="00F0533D"/>
    <w:rsid w:val="00F055E4"/>
    <w:rsid w:val="00F0566C"/>
    <w:rsid w:val="00F05E7B"/>
    <w:rsid w:val="00F06505"/>
    <w:rsid w:val="00F06A46"/>
    <w:rsid w:val="00F06D2B"/>
    <w:rsid w:val="00F06FD2"/>
    <w:rsid w:val="00F071E8"/>
    <w:rsid w:val="00F0728A"/>
    <w:rsid w:val="00F0739F"/>
    <w:rsid w:val="00F07511"/>
    <w:rsid w:val="00F1030D"/>
    <w:rsid w:val="00F10517"/>
    <w:rsid w:val="00F10A59"/>
    <w:rsid w:val="00F10FFF"/>
    <w:rsid w:val="00F114EF"/>
    <w:rsid w:val="00F11950"/>
    <w:rsid w:val="00F11B15"/>
    <w:rsid w:val="00F11B61"/>
    <w:rsid w:val="00F11D01"/>
    <w:rsid w:val="00F12160"/>
    <w:rsid w:val="00F12EBC"/>
    <w:rsid w:val="00F12F11"/>
    <w:rsid w:val="00F13A75"/>
    <w:rsid w:val="00F13D21"/>
    <w:rsid w:val="00F13F35"/>
    <w:rsid w:val="00F14082"/>
    <w:rsid w:val="00F144D9"/>
    <w:rsid w:val="00F14659"/>
    <w:rsid w:val="00F14ACF"/>
    <w:rsid w:val="00F14EB7"/>
    <w:rsid w:val="00F150FC"/>
    <w:rsid w:val="00F152B4"/>
    <w:rsid w:val="00F155A5"/>
    <w:rsid w:val="00F15CC0"/>
    <w:rsid w:val="00F17204"/>
    <w:rsid w:val="00F17C16"/>
    <w:rsid w:val="00F17CD0"/>
    <w:rsid w:val="00F17E36"/>
    <w:rsid w:val="00F2062C"/>
    <w:rsid w:val="00F2081D"/>
    <w:rsid w:val="00F20862"/>
    <w:rsid w:val="00F209F4"/>
    <w:rsid w:val="00F20B06"/>
    <w:rsid w:val="00F22243"/>
    <w:rsid w:val="00F22972"/>
    <w:rsid w:val="00F229C5"/>
    <w:rsid w:val="00F22BCF"/>
    <w:rsid w:val="00F23397"/>
    <w:rsid w:val="00F23457"/>
    <w:rsid w:val="00F23836"/>
    <w:rsid w:val="00F239DC"/>
    <w:rsid w:val="00F23AFA"/>
    <w:rsid w:val="00F23BBE"/>
    <w:rsid w:val="00F23E36"/>
    <w:rsid w:val="00F24315"/>
    <w:rsid w:val="00F24C52"/>
    <w:rsid w:val="00F24EF2"/>
    <w:rsid w:val="00F26454"/>
    <w:rsid w:val="00F26A41"/>
    <w:rsid w:val="00F26D7C"/>
    <w:rsid w:val="00F26F9D"/>
    <w:rsid w:val="00F271F1"/>
    <w:rsid w:val="00F27214"/>
    <w:rsid w:val="00F272FB"/>
    <w:rsid w:val="00F2731B"/>
    <w:rsid w:val="00F27513"/>
    <w:rsid w:val="00F27B66"/>
    <w:rsid w:val="00F27C52"/>
    <w:rsid w:val="00F30157"/>
    <w:rsid w:val="00F3073B"/>
    <w:rsid w:val="00F308FF"/>
    <w:rsid w:val="00F309D2"/>
    <w:rsid w:val="00F30F53"/>
    <w:rsid w:val="00F31628"/>
    <w:rsid w:val="00F32042"/>
    <w:rsid w:val="00F32470"/>
    <w:rsid w:val="00F32C24"/>
    <w:rsid w:val="00F32C2F"/>
    <w:rsid w:val="00F32E48"/>
    <w:rsid w:val="00F33252"/>
    <w:rsid w:val="00F34472"/>
    <w:rsid w:val="00F3492F"/>
    <w:rsid w:val="00F34935"/>
    <w:rsid w:val="00F35CAE"/>
    <w:rsid w:val="00F35E14"/>
    <w:rsid w:val="00F3616E"/>
    <w:rsid w:val="00F3641D"/>
    <w:rsid w:val="00F365CC"/>
    <w:rsid w:val="00F36E92"/>
    <w:rsid w:val="00F370EB"/>
    <w:rsid w:val="00F37549"/>
    <w:rsid w:val="00F375CD"/>
    <w:rsid w:val="00F378AB"/>
    <w:rsid w:val="00F4011A"/>
    <w:rsid w:val="00F4064E"/>
    <w:rsid w:val="00F40A48"/>
    <w:rsid w:val="00F4195B"/>
    <w:rsid w:val="00F41D70"/>
    <w:rsid w:val="00F421D0"/>
    <w:rsid w:val="00F42495"/>
    <w:rsid w:val="00F42EAA"/>
    <w:rsid w:val="00F43173"/>
    <w:rsid w:val="00F431E1"/>
    <w:rsid w:val="00F43479"/>
    <w:rsid w:val="00F438A8"/>
    <w:rsid w:val="00F43CAD"/>
    <w:rsid w:val="00F4456B"/>
    <w:rsid w:val="00F44640"/>
    <w:rsid w:val="00F44DDE"/>
    <w:rsid w:val="00F44F87"/>
    <w:rsid w:val="00F45466"/>
    <w:rsid w:val="00F455C9"/>
    <w:rsid w:val="00F45E21"/>
    <w:rsid w:val="00F4622D"/>
    <w:rsid w:val="00F46BFB"/>
    <w:rsid w:val="00F46D27"/>
    <w:rsid w:val="00F47B69"/>
    <w:rsid w:val="00F47D59"/>
    <w:rsid w:val="00F50F49"/>
    <w:rsid w:val="00F5136A"/>
    <w:rsid w:val="00F513A9"/>
    <w:rsid w:val="00F51743"/>
    <w:rsid w:val="00F517DD"/>
    <w:rsid w:val="00F51ABA"/>
    <w:rsid w:val="00F51FCE"/>
    <w:rsid w:val="00F53690"/>
    <w:rsid w:val="00F53754"/>
    <w:rsid w:val="00F54A99"/>
    <w:rsid w:val="00F54F3F"/>
    <w:rsid w:val="00F550C1"/>
    <w:rsid w:val="00F55846"/>
    <w:rsid w:val="00F55F24"/>
    <w:rsid w:val="00F5677F"/>
    <w:rsid w:val="00F573AA"/>
    <w:rsid w:val="00F577B3"/>
    <w:rsid w:val="00F6004D"/>
    <w:rsid w:val="00F60068"/>
    <w:rsid w:val="00F60980"/>
    <w:rsid w:val="00F61723"/>
    <w:rsid w:val="00F6178B"/>
    <w:rsid w:val="00F619B7"/>
    <w:rsid w:val="00F61D1E"/>
    <w:rsid w:val="00F61D85"/>
    <w:rsid w:val="00F61EEF"/>
    <w:rsid w:val="00F61F61"/>
    <w:rsid w:val="00F62D75"/>
    <w:rsid w:val="00F62E0A"/>
    <w:rsid w:val="00F631BE"/>
    <w:rsid w:val="00F636E1"/>
    <w:rsid w:val="00F63941"/>
    <w:rsid w:val="00F646A0"/>
    <w:rsid w:val="00F64C0E"/>
    <w:rsid w:val="00F6527B"/>
    <w:rsid w:val="00F65C0D"/>
    <w:rsid w:val="00F65EFD"/>
    <w:rsid w:val="00F666DD"/>
    <w:rsid w:val="00F66C9A"/>
    <w:rsid w:val="00F66DE3"/>
    <w:rsid w:val="00F67AA2"/>
    <w:rsid w:val="00F705DD"/>
    <w:rsid w:val="00F70B84"/>
    <w:rsid w:val="00F7122F"/>
    <w:rsid w:val="00F73085"/>
    <w:rsid w:val="00F733DB"/>
    <w:rsid w:val="00F73CAB"/>
    <w:rsid w:val="00F73E08"/>
    <w:rsid w:val="00F74055"/>
    <w:rsid w:val="00F74066"/>
    <w:rsid w:val="00F745B9"/>
    <w:rsid w:val="00F7469F"/>
    <w:rsid w:val="00F74CFB"/>
    <w:rsid w:val="00F75569"/>
    <w:rsid w:val="00F758A9"/>
    <w:rsid w:val="00F76259"/>
    <w:rsid w:val="00F76934"/>
    <w:rsid w:val="00F7718F"/>
    <w:rsid w:val="00F7726B"/>
    <w:rsid w:val="00F776A3"/>
    <w:rsid w:val="00F77711"/>
    <w:rsid w:val="00F7797B"/>
    <w:rsid w:val="00F81426"/>
    <w:rsid w:val="00F81949"/>
    <w:rsid w:val="00F81A86"/>
    <w:rsid w:val="00F81A9B"/>
    <w:rsid w:val="00F82793"/>
    <w:rsid w:val="00F82842"/>
    <w:rsid w:val="00F8299F"/>
    <w:rsid w:val="00F82E14"/>
    <w:rsid w:val="00F833D0"/>
    <w:rsid w:val="00F83518"/>
    <w:rsid w:val="00F8387D"/>
    <w:rsid w:val="00F83E73"/>
    <w:rsid w:val="00F84121"/>
    <w:rsid w:val="00F846E3"/>
    <w:rsid w:val="00F84AF7"/>
    <w:rsid w:val="00F84BE4"/>
    <w:rsid w:val="00F84BEB"/>
    <w:rsid w:val="00F84CB2"/>
    <w:rsid w:val="00F84F3F"/>
    <w:rsid w:val="00F85864"/>
    <w:rsid w:val="00F85BC0"/>
    <w:rsid w:val="00F8615E"/>
    <w:rsid w:val="00F861A5"/>
    <w:rsid w:val="00F86298"/>
    <w:rsid w:val="00F863A6"/>
    <w:rsid w:val="00F864E7"/>
    <w:rsid w:val="00F867AC"/>
    <w:rsid w:val="00F8736E"/>
    <w:rsid w:val="00F8771B"/>
    <w:rsid w:val="00F8776D"/>
    <w:rsid w:val="00F87D4E"/>
    <w:rsid w:val="00F90205"/>
    <w:rsid w:val="00F908EE"/>
    <w:rsid w:val="00F90903"/>
    <w:rsid w:val="00F90CFB"/>
    <w:rsid w:val="00F910EB"/>
    <w:rsid w:val="00F91111"/>
    <w:rsid w:val="00F91704"/>
    <w:rsid w:val="00F91C1F"/>
    <w:rsid w:val="00F9209B"/>
    <w:rsid w:val="00F925E4"/>
    <w:rsid w:val="00F928A6"/>
    <w:rsid w:val="00F92CC9"/>
    <w:rsid w:val="00F9305F"/>
    <w:rsid w:val="00F932B7"/>
    <w:rsid w:val="00F933E1"/>
    <w:rsid w:val="00F937D0"/>
    <w:rsid w:val="00F93C32"/>
    <w:rsid w:val="00F93CFB"/>
    <w:rsid w:val="00F94016"/>
    <w:rsid w:val="00F941D9"/>
    <w:rsid w:val="00F9498A"/>
    <w:rsid w:val="00F95182"/>
    <w:rsid w:val="00F953CA"/>
    <w:rsid w:val="00F95735"/>
    <w:rsid w:val="00F95995"/>
    <w:rsid w:val="00F95E73"/>
    <w:rsid w:val="00F95F03"/>
    <w:rsid w:val="00F960E0"/>
    <w:rsid w:val="00F961AA"/>
    <w:rsid w:val="00F9669B"/>
    <w:rsid w:val="00F96DE7"/>
    <w:rsid w:val="00F970B9"/>
    <w:rsid w:val="00F970E5"/>
    <w:rsid w:val="00F97247"/>
    <w:rsid w:val="00F97253"/>
    <w:rsid w:val="00F97913"/>
    <w:rsid w:val="00F979AE"/>
    <w:rsid w:val="00FA0960"/>
    <w:rsid w:val="00FA0A20"/>
    <w:rsid w:val="00FA0CF3"/>
    <w:rsid w:val="00FA0EFA"/>
    <w:rsid w:val="00FA0F76"/>
    <w:rsid w:val="00FA1709"/>
    <w:rsid w:val="00FA174C"/>
    <w:rsid w:val="00FA2528"/>
    <w:rsid w:val="00FA2E62"/>
    <w:rsid w:val="00FA428E"/>
    <w:rsid w:val="00FA4355"/>
    <w:rsid w:val="00FA4684"/>
    <w:rsid w:val="00FA4CE4"/>
    <w:rsid w:val="00FA5118"/>
    <w:rsid w:val="00FA5434"/>
    <w:rsid w:val="00FA56CA"/>
    <w:rsid w:val="00FA5811"/>
    <w:rsid w:val="00FA5970"/>
    <w:rsid w:val="00FA6113"/>
    <w:rsid w:val="00FA64C7"/>
    <w:rsid w:val="00FA66B0"/>
    <w:rsid w:val="00FA6C61"/>
    <w:rsid w:val="00FA6E81"/>
    <w:rsid w:val="00FA712F"/>
    <w:rsid w:val="00FA762E"/>
    <w:rsid w:val="00FA76C0"/>
    <w:rsid w:val="00FA7ED3"/>
    <w:rsid w:val="00FB0097"/>
    <w:rsid w:val="00FB0121"/>
    <w:rsid w:val="00FB0150"/>
    <w:rsid w:val="00FB0788"/>
    <w:rsid w:val="00FB081C"/>
    <w:rsid w:val="00FB0B21"/>
    <w:rsid w:val="00FB0EDA"/>
    <w:rsid w:val="00FB0F1A"/>
    <w:rsid w:val="00FB12B5"/>
    <w:rsid w:val="00FB15C7"/>
    <w:rsid w:val="00FB1704"/>
    <w:rsid w:val="00FB1917"/>
    <w:rsid w:val="00FB1970"/>
    <w:rsid w:val="00FB22AB"/>
    <w:rsid w:val="00FB2F37"/>
    <w:rsid w:val="00FB3250"/>
    <w:rsid w:val="00FB3C16"/>
    <w:rsid w:val="00FB3DD7"/>
    <w:rsid w:val="00FB407C"/>
    <w:rsid w:val="00FB409E"/>
    <w:rsid w:val="00FB4893"/>
    <w:rsid w:val="00FB493B"/>
    <w:rsid w:val="00FB55D4"/>
    <w:rsid w:val="00FB5642"/>
    <w:rsid w:val="00FB5ACE"/>
    <w:rsid w:val="00FB6AC0"/>
    <w:rsid w:val="00FB6AEA"/>
    <w:rsid w:val="00FB6FA1"/>
    <w:rsid w:val="00FB7FB6"/>
    <w:rsid w:val="00FC00C1"/>
    <w:rsid w:val="00FC05E3"/>
    <w:rsid w:val="00FC0CE8"/>
    <w:rsid w:val="00FC0F6E"/>
    <w:rsid w:val="00FC0FB5"/>
    <w:rsid w:val="00FC12EE"/>
    <w:rsid w:val="00FC1435"/>
    <w:rsid w:val="00FC16BC"/>
    <w:rsid w:val="00FC20C4"/>
    <w:rsid w:val="00FC27BB"/>
    <w:rsid w:val="00FC2DC4"/>
    <w:rsid w:val="00FC3E3F"/>
    <w:rsid w:val="00FC3F6D"/>
    <w:rsid w:val="00FC41F0"/>
    <w:rsid w:val="00FC4358"/>
    <w:rsid w:val="00FC43A3"/>
    <w:rsid w:val="00FC55E6"/>
    <w:rsid w:val="00FC69F1"/>
    <w:rsid w:val="00FC6A3E"/>
    <w:rsid w:val="00FC710A"/>
    <w:rsid w:val="00FC7235"/>
    <w:rsid w:val="00FC7DC6"/>
    <w:rsid w:val="00FD03D6"/>
    <w:rsid w:val="00FD0975"/>
    <w:rsid w:val="00FD11B6"/>
    <w:rsid w:val="00FD122C"/>
    <w:rsid w:val="00FD1BF7"/>
    <w:rsid w:val="00FD1E34"/>
    <w:rsid w:val="00FD21DA"/>
    <w:rsid w:val="00FD2366"/>
    <w:rsid w:val="00FD3434"/>
    <w:rsid w:val="00FD3A45"/>
    <w:rsid w:val="00FD452B"/>
    <w:rsid w:val="00FD46EF"/>
    <w:rsid w:val="00FD48EA"/>
    <w:rsid w:val="00FD5ACC"/>
    <w:rsid w:val="00FD5CB4"/>
    <w:rsid w:val="00FD5E85"/>
    <w:rsid w:val="00FD62DD"/>
    <w:rsid w:val="00FD6655"/>
    <w:rsid w:val="00FD6CE8"/>
    <w:rsid w:val="00FD6D34"/>
    <w:rsid w:val="00FD6FC2"/>
    <w:rsid w:val="00FD7720"/>
    <w:rsid w:val="00FD79C8"/>
    <w:rsid w:val="00FE0046"/>
    <w:rsid w:val="00FE05BA"/>
    <w:rsid w:val="00FE067A"/>
    <w:rsid w:val="00FE0CA9"/>
    <w:rsid w:val="00FE1726"/>
    <w:rsid w:val="00FE3290"/>
    <w:rsid w:val="00FE3AC0"/>
    <w:rsid w:val="00FE3C21"/>
    <w:rsid w:val="00FE5094"/>
    <w:rsid w:val="00FE55C6"/>
    <w:rsid w:val="00FE576F"/>
    <w:rsid w:val="00FE5BF8"/>
    <w:rsid w:val="00FE5CC0"/>
    <w:rsid w:val="00FE5D1D"/>
    <w:rsid w:val="00FE6DE2"/>
    <w:rsid w:val="00FE728C"/>
    <w:rsid w:val="00FE7DAB"/>
    <w:rsid w:val="00FF0914"/>
    <w:rsid w:val="00FF0E40"/>
    <w:rsid w:val="00FF0FB4"/>
    <w:rsid w:val="00FF1BD7"/>
    <w:rsid w:val="00FF1EF6"/>
    <w:rsid w:val="00FF2782"/>
    <w:rsid w:val="00FF316F"/>
    <w:rsid w:val="00FF31D1"/>
    <w:rsid w:val="00FF3416"/>
    <w:rsid w:val="00FF3612"/>
    <w:rsid w:val="00FF3D47"/>
    <w:rsid w:val="00FF4371"/>
    <w:rsid w:val="00FF4ABE"/>
    <w:rsid w:val="00FF4F8C"/>
    <w:rsid w:val="00FF5070"/>
    <w:rsid w:val="00FF51DF"/>
    <w:rsid w:val="00FF571A"/>
    <w:rsid w:val="00FF5B43"/>
    <w:rsid w:val="00FF5D3F"/>
    <w:rsid w:val="00FF69E8"/>
    <w:rsid w:val="00FF6B92"/>
    <w:rsid w:val="00FF6D82"/>
    <w:rsid w:val="00FF70C6"/>
    <w:rsid w:val="00FF7FD4"/>
  </w:rsids>
  <m:mathPr>
    <m:mathFont m:val="Cambria Math"/>
    <m:brkBin m:val="before"/>
    <m:brkBinSub m:val="--"/>
    <m:smallFrac m:val="0"/>
    <m:dispDef/>
    <m:lMargin m:val="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79827C"/>
  <w15:docId w15:val="{8BA3F1A3-3AC3-4293-9F6C-603968516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E4210"/>
    <w:pPr>
      <w:widowControl w:val="0"/>
      <w:wordWrap w:val="0"/>
      <w:spacing w:line="400" w:lineRule="exact"/>
      <w:ind w:firstLineChars="200" w:firstLine="200"/>
      <w:jc w:val="both"/>
    </w:pPr>
    <w:rPr>
      <w:kern w:val="2"/>
      <w:sz w:val="24"/>
      <w:szCs w:val="24"/>
    </w:rPr>
  </w:style>
  <w:style w:type="paragraph" w:styleId="1">
    <w:name w:val="heading 1"/>
    <w:basedOn w:val="a0"/>
    <w:next w:val="a0"/>
    <w:link w:val="10"/>
    <w:qFormat/>
    <w:rsid w:val="008D5EB9"/>
    <w:pPr>
      <w:keepNext/>
      <w:keepLines/>
      <w:spacing w:before="600" w:after="600" w:line="400" w:lineRule="atLeast"/>
      <w:jc w:val="center"/>
      <w:outlineLvl w:val="0"/>
    </w:pPr>
    <w:rPr>
      <w:rFonts w:eastAsia="黑体"/>
      <w:bCs/>
      <w:kern w:val="44"/>
      <w:sz w:val="30"/>
      <w:szCs w:val="44"/>
    </w:rPr>
  </w:style>
  <w:style w:type="paragraph" w:styleId="2">
    <w:name w:val="heading 2"/>
    <w:basedOn w:val="a0"/>
    <w:next w:val="a0"/>
    <w:link w:val="20"/>
    <w:qFormat/>
    <w:rsid w:val="002E4210"/>
    <w:pPr>
      <w:keepNext/>
      <w:keepLines/>
      <w:spacing w:line="480" w:lineRule="exact"/>
      <w:ind w:firstLineChars="0" w:firstLine="0"/>
      <w:outlineLvl w:val="1"/>
    </w:pPr>
    <w:rPr>
      <w:rFonts w:eastAsia="黑体"/>
      <w:bCs/>
      <w:sz w:val="28"/>
      <w:szCs w:val="32"/>
    </w:rPr>
  </w:style>
  <w:style w:type="paragraph" w:styleId="3">
    <w:name w:val="heading 3"/>
    <w:basedOn w:val="a0"/>
    <w:next w:val="a0"/>
    <w:link w:val="30"/>
    <w:semiHidden/>
    <w:unhideWhenUsed/>
    <w:qFormat/>
    <w:rsid w:val="0024176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rsid w:val="008D5EB9"/>
    <w:rPr>
      <w:rFonts w:eastAsia="黑体"/>
      <w:bCs/>
      <w:kern w:val="44"/>
      <w:sz w:val="30"/>
      <w:szCs w:val="44"/>
    </w:rPr>
  </w:style>
  <w:style w:type="character" w:customStyle="1" w:styleId="20">
    <w:name w:val="标题 2 字符"/>
    <w:link w:val="2"/>
    <w:rsid w:val="002E4210"/>
    <w:rPr>
      <w:rFonts w:eastAsia="黑体"/>
      <w:bCs/>
      <w:kern w:val="2"/>
      <w:sz w:val="28"/>
      <w:szCs w:val="32"/>
    </w:rPr>
  </w:style>
  <w:style w:type="paragraph" w:styleId="a4">
    <w:name w:val="header"/>
    <w:basedOn w:val="a0"/>
    <w:link w:val="a5"/>
    <w:uiPriority w:val="99"/>
    <w:rsid w:val="00A06F4D"/>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A06F4D"/>
    <w:rPr>
      <w:kern w:val="2"/>
      <w:sz w:val="18"/>
      <w:szCs w:val="18"/>
    </w:rPr>
  </w:style>
  <w:style w:type="paragraph" w:styleId="a6">
    <w:name w:val="footer"/>
    <w:basedOn w:val="a0"/>
    <w:link w:val="a7"/>
    <w:uiPriority w:val="99"/>
    <w:rsid w:val="00A06F4D"/>
    <w:pPr>
      <w:tabs>
        <w:tab w:val="center" w:pos="4153"/>
        <w:tab w:val="right" w:pos="8306"/>
      </w:tabs>
      <w:snapToGrid w:val="0"/>
      <w:jc w:val="left"/>
    </w:pPr>
    <w:rPr>
      <w:sz w:val="18"/>
      <w:szCs w:val="18"/>
    </w:rPr>
  </w:style>
  <w:style w:type="character" w:customStyle="1" w:styleId="a7">
    <w:name w:val="页脚 字符"/>
    <w:link w:val="a6"/>
    <w:uiPriority w:val="99"/>
    <w:rsid w:val="00A06F4D"/>
    <w:rPr>
      <w:kern w:val="2"/>
      <w:sz w:val="18"/>
      <w:szCs w:val="18"/>
    </w:rPr>
  </w:style>
  <w:style w:type="character" w:styleId="a8">
    <w:name w:val="page number"/>
    <w:basedOn w:val="a1"/>
    <w:rsid w:val="00A06F4D"/>
  </w:style>
  <w:style w:type="paragraph" w:customStyle="1" w:styleId="085">
    <w:name w:val="样式 左侧:  0.85 厘米"/>
    <w:basedOn w:val="a0"/>
    <w:rsid w:val="00A06F4D"/>
    <w:rPr>
      <w:rFonts w:cs="宋体"/>
      <w:szCs w:val="20"/>
    </w:rPr>
  </w:style>
  <w:style w:type="paragraph" w:styleId="a9">
    <w:name w:val="Body Text Indent"/>
    <w:basedOn w:val="a0"/>
    <w:link w:val="aa"/>
    <w:rsid w:val="00A06F4D"/>
    <w:pPr>
      <w:ind w:firstLineChars="193" w:firstLine="463"/>
    </w:pPr>
  </w:style>
  <w:style w:type="character" w:customStyle="1" w:styleId="aa">
    <w:name w:val="正文文本缩进 字符"/>
    <w:link w:val="a9"/>
    <w:rsid w:val="00A06F4D"/>
    <w:rPr>
      <w:kern w:val="2"/>
      <w:sz w:val="24"/>
      <w:szCs w:val="24"/>
    </w:rPr>
  </w:style>
  <w:style w:type="paragraph" w:styleId="ab">
    <w:name w:val="Plain Text"/>
    <w:basedOn w:val="a0"/>
    <w:link w:val="ac"/>
    <w:rsid w:val="00762E01"/>
    <w:rPr>
      <w:rFonts w:ascii="宋体" w:hAnsi="Courier New"/>
      <w:szCs w:val="20"/>
    </w:rPr>
  </w:style>
  <w:style w:type="character" w:customStyle="1" w:styleId="ac">
    <w:name w:val="纯文本 字符"/>
    <w:link w:val="ab"/>
    <w:rsid w:val="00762E01"/>
    <w:rPr>
      <w:rFonts w:ascii="宋体" w:hAnsi="Courier New"/>
      <w:kern w:val="2"/>
      <w:sz w:val="21"/>
    </w:rPr>
  </w:style>
  <w:style w:type="paragraph" w:styleId="TOC1">
    <w:name w:val="toc 1"/>
    <w:basedOn w:val="a0"/>
    <w:next w:val="a0"/>
    <w:autoRedefine/>
    <w:uiPriority w:val="39"/>
    <w:rsid w:val="00782EEF"/>
    <w:pPr>
      <w:tabs>
        <w:tab w:val="right" w:leader="dot" w:pos="8460"/>
      </w:tabs>
      <w:jc w:val="left"/>
    </w:pPr>
    <w:rPr>
      <w:rFonts w:hAnsi="宋体"/>
      <w:bCs/>
      <w:caps/>
      <w:noProof/>
      <w:kern w:val="24"/>
    </w:rPr>
  </w:style>
  <w:style w:type="paragraph" w:styleId="TOC3">
    <w:name w:val="toc 3"/>
    <w:basedOn w:val="a0"/>
    <w:next w:val="a0"/>
    <w:autoRedefine/>
    <w:uiPriority w:val="39"/>
    <w:rsid w:val="00512F18"/>
    <w:pPr>
      <w:tabs>
        <w:tab w:val="right" w:leader="dot" w:pos="8494"/>
      </w:tabs>
      <w:ind w:leftChars="250" w:left="525" w:firstLineChars="100" w:firstLine="240"/>
      <w:jc w:val="left"/>
    </w:pPr>
    <w:rPr>
      <w:iCs/>
      <w:noProof/>
      <w:kern w:val="24"/>
    </w:rPr>
  </w:style>
  <w:style w:type="character" w:styleId="ad">
    <w:name w:val="Hyperlink"/>
    <w:aliases w:val="超级链接"/>
    <w:uiPriority w:val="99"/>
    <w:rsid w:val="00CE391C"/>
    <w:rPr>
      <w:color w:val="0000FF"/>
      <w:u w:val="single"/>
    </w:rPr>
  </w:style>
  <w:style w:type="paragraph" w:styleId="ae">
    <w:name w:val="footnote text"/>
    <w:basedOn w:val="a0"/>
    <w:link w:val="af"/>
    <w:rsid w:val="00CE391C"/>
    <w:pPr>
      <w:snapToGrid w:val="0"/>
      <w:jc w:val="left"/>
    </w:pPr>
    <w:rPr>
      <w:sz w:val="18"/>
      <w:szCs w:val="18"/>
    </w:rPr>
  </w:style>
  <w:style w:type="character" w:customStyle="1" w:styleId="af">
    <w:name w:val="脚注文本 字符"/>
    <w:link w:val="ae"/>
    <w:rsid w:val="00CE391C"/>
    <w:rPr>
      <w:kern w:val="2"/>
      <w:sz w:val="18"/>
      <w:szCs w:val="18"/>
    </w:rPr>
  </w:style>
  <w:style w:type="character" w:styleId="af0">
    <w:name w:val="footnote reference"/>
    <w:rsid w:val="00CE391C"/>
    <w:rPr>
      <w:vertAlign w:val="superscript"/>
    </w:rPr>
  </w:style>
  <w:style w:type="paragraph" w:customStyle="1" w:styleId="af1">
    <w:name w:val="节"/>
    <w:basedOn w:val="a0"/>
    <w:link w:val="Char"/>
    <w:rsid w:val="00FF6B92"/>
    <w:pPr>
      <w:spacing w:before="360" w:after="360"/>
      <w:ind w:firstLineChars="0" w:firstLine="0"/>
    </w:pPr>
    <w:rPr>
      <w:rFonts w:ascii="黑体" w:eastAsia="黑体"/>
      <w:sz w:val="28"/>
    </w:rPr>
  </w:style>
  <w:style w:type="character" w:customStyle="1" w:styleId="Char">
    <w:name w:val="节 Char"/>
    <w:link w:val="af1"/>
    <w:rsid w:val="00FF6B92"/>
    <w:rPr>
      <w:rFonts w:ascii="黑体" w:eastAsia="黑体"/>
      <w:kern w:val="2"/>
      <w:sz w:val="28"/>
      <w:szCs w:val="24"/>
    </w:rPr>
  </w:style>
  <w:style w:type="paragraph" w:customStyle="1" w:styleId="af2">
    <w:name w:val="章"/>
    <w:basedOn w:val="a0"/>
    <w:next w:val="af3"/>
    <w:link w:val="Char0"/>
    <w:rsid w:val="00FF6B92"/>
    <w:pPr>
      <w:spacing w:before="200" w:after="200" w:line="240" w:lineRule="auto"/>
      <w:ind w:firstLineChars="0" w:firstLine="0"/>
      <w:jc w:val="center"/>
    </w:pPr>
    <w:rPr>
      <w:szCs w:val="30"/>
    </w:rPr>
  </w:style>
  <w:style w:type="character" w:customStyle="1" w:styleId="Char0">
    <w:name w:val="章 Char"/>
    <w:link w:val="af2"/>
    <w:rsid w:val="00FF6B92"/>
    <w:rPr>
      <w:kern w:val="2"/>
      <w:sz w:val="24"/>
      <w:szCs w:val="30"/>
    </w:rPr>
  </w:style>
  <w:style w:type="paragraph" w:styleId="31">
    <w:name w:val="index 3"/>
    <w:basedOn w:val="a0"/>
    <w:next w:val="a0"/>
    <w:rsid w:val="00CE391C"/>
    <w:pPr>
      <w:spacing w:before="120" w:after="120"/>
      <w:ind w:firstLine="420"/>
      <w:jc w:val="left"/>
    </w:pPr>
    <w:rPr>
      <w:rFonts w:ascii="宋体" w:hAnsi="宋体"/>
    </w:rPr>
  </w:style>
  <w:style w:type="paragraph" w:customStyle="1" w:styleId="af4">
    <w:name w:val="小节"/>
    <w:basedOn w:val="a0"/>
    <w:link w:val="Char1"/>
    <w:rsid w:val="00CE391C"/>
    <w:pPr>
      <w:spacing w:before="240" w:after="240" w:line="400" w:lineRule="atLeast"/>
    </w:pPr>
    <w:rPr>
      <w:rFonts w:ascii="黑体" w:eastAsia="黑体"/>
      <w:sz w:val="28"/>
      <w:szCs w:val="28"/>
    </w:rPr>
  </w:style>
  <w:style w:type="character" w:customStyle="1" w:styleId="Char1">
    <w:name w:val="小节 Char"/>
    <w:link w:val="af4"/>
    <w:rsid w:val="00CE391C"/>
    <w:rPr>
      <w:rFonts w:ascii="黑体" w:eastAsia="黑体"/>
      <w:kern w:val="2"/>
      <w:sz w:val="28"/>
      <w:szCs w:val="28"/>
    </w:rPr>
  </w:style>
  <w:style w:type="paragraph" w:customStyle="1" w:styleId="af5">
    <w:name w:val="小小节"/>
    <w:basedOn w:val="a0"/>
    <w:link w:val="Char2"/>
    <w:rsid w:val="00CE391C"/>
    <w:pPr>
      <w:spacing w:before="120" w:after="120"/>
    </w:pPr>
    <w:rPr>
      <w:rFonts w:ascii="黑体" w:eastAsia="黑体" w:hAnsi="黑体"/>
    </w:rPr>
  </w:style>
  <w:style w:type="character" w:customStyle="1" w:styleId="Char2">
    <w:name w:val="小小节 Char"/>
    <w:link w:val="af5"/>
    <w:rsid w:val="00CE391C"/>
    <w:rPr>
      <w:rFonts w:ascii="黑体" w:eastAsia="黑体" w:hAnsi="黑体"/>
      <w:kern w:val="2"/>
      <w:sz w:val="24"/>
      <w:szCs w:val="24"/>
    </w:rPr>
  </w:style>
  <w:style w:type="paragraph" w:customStyle="1" w:styleId="af6">
    <w:name w:val="公式"/>
    <w:rsid w:val="00D82521"/>
    <w:pPr>
      <w:tabs>
        <w:tab w:val="left" w:pos="4846"/>
        <w:tab w:val="left" w:pos="9715"/>
      </w:tabs>
      <w:spacing w:before="120" w:after="120"/>
      <w:jc w:val="right"/>
    </w:pPr>
    <w:rPr>
      <w:rFonts w:eastAsia="Times New Roman"/>
      <w:i/>
      <w:kern w:val="2"/>
      <w:sz w:val="24"/>
      <w:szCs w:val="24"/>
    </w:rPr>
  </w:style>
  <w:style w:type="paragraph" w:customStyle="1" w:styleId="Char3">
    <w:name w:val="Char"/>
    <w:autoRedefine/>
    <w:rsid w:val="00EF5CA0"/>
    <w:pPr>
      <w:widowControl w:val="0"/>
      <w:spacing w:line="300" w:lineRule="auto"/>
      <w:ind w:firstLineChars="200" w:firstLine="344"/>
      <w:jc w:val="both"/>
    </w:pPr>
    <w:rPr>
      <w:spacing w:val="-18"/>
      <w:kern w:val="2"/>
      <w:sz w:val="24"/>
      <w:szCs w:val="24"/>
    </w:rPr>
  </w:style>
  <w:style w:type="paragraph" w:customStyle="1" w:styleId="af7">
    <w:name w:val="论文正文"/>
    <w:autoRedefine/>
    <w:rsid w:val="003950CB"/>
    <w:pPr>
      <w:widowControl w:val="0"/>
      <w:spacing w:line="400" w:lineRule="exact"/>
      <w:jc w:val="both"/>
    </w:pPr>
    <w:rPr>
      <w:kern w:val="2"/>
      <w:sz w:val="24"/>
      <w:szCs w:val="24"/>
    </w:rPr>
  </w:style>
  <w:style w:type="paragraph" w:customStyle="1" w:styleId="af8">
    <w:name w:val="样式 图题"/>
    <w:basedOn w:val="a0"/>
    <w:rsid w:val="007171E2"/>
    <w:pPr>
      <w:spacing w:after="120"/>
      <w:jc w:val="center"/>
    </w:pPr>
    <w:rPr>
      <w:szCs w:val="21"/>
    </w:rPr>
  </w:style>
  <w:style w:type="paragraph" w:customStyle="1" w:styleId="af3">
    <w:name w:val="样式 图表"/>
    <w:basedOn w:val="a0"/>
    <w:rsid w:val="007171E2"/>
    <w:pPr>
      <w:spacing w:before="120" w:line="400" w:lineRule="atLeast"/>
      <w:jc w:val="center"/>
    </w:pPr>
    <w:rPr>
      <w:rFonts w:cs="宋体"/>
      <w:szCs w:val="20"/>
    </w:rPr>
  </w:style>
  <w:style w:type="paragraph" w:styleId="32">
    <w:name w:val="Body Text 3"/>
    <w:basedOn w:val="a0"/>
    <w:link w:val="33"/>
    <w:rsid w:val="00A57038"/>
    <w:pPr>
      <w:spacing w:after="120"/>
    </w:pPr>
    <w:rPr>
      <w:sz w:val="16"/>
      <w:szCs w:val="16"/>
    </w:rPr>
  </w:style>
  <w:style w:type="character" w:customStyle="1" w:styleId="33">
    <w:name w:val="正文文本 3 字符"/>
    <w:link w:val="32"/>
    <w:rsid w:val="00A57038"/>
    <w:rPr>
      <w:kern w:val="2"/>
      <w:sz w:val="16"/>
      <w:szCs w:val="16"/>
    </w:rPr>
  </w:style>
  <w:style w:type="paragraph" w:styleId="af9">
    <w:name w:val="Balloon Text"/>
    <w:basedOn w:val="a0"/>
    <w:link w:val="afa"/>
    <w:rsid w:val="007B49F8"/>
    <w:rPr>
      <w:sz w:val="18"/>
      <w:szCs w:val="18"/>
    </w:rPr>
  </w:style>
  <w:style w:type="character" w:customStyle="1" w:styleId="afa">
    <w:name w:val="批注框文本 字符"/>
    <w:link w:val="af9"/>
    <w:rsid w:val="007B49F8"/>
    <w:rPr>
      <w:kern w:val="2"/>
      <w:sz w:val="18"/>
      <w:szCs w:val="18"/>
    </w:rPr>
  </w:style>
  <w:style w:type="table" w:styleId="afb">
    <w:name w:val="Table Grid"/>
    <w:basedOn w:val="a2"/>
    <w:rsid w:val="00FF51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rsid w:val="00DD3947"/>
    <w:pPr>
      <w:numPr>
        <w:numId w:val="3"/>
      </w:numPr>
      <w:spacing w:line="400" w:lineRule="exact"/>
      <w:jc w:val="both"/>
    </w:pPr>
    <w:rPr>
      <w:kern w:val="2"/>
      <w:sz w:val="21"/>
      <w:szCs w:val="21"/>
    </w:rPr>
  </w:style>
  <w:style w:type="character" w:customStyle="1" w:styleId="apple-style-span">
    <w:name w:val="apple-style-span"/>
    <w:rsid w:val="00851C44"/>
    <w:rPr>
      <w:rFonts w:cs="Times New Roman"/>
    </w:rPr>
  </w:style>
  <w:style w:type="paragraph" w:styleId="21">
    <w:name w:val="Body Text Indent 2"/>
    <w:basedOn w:val="a0"/>
    <w:link w:val="22"/>
    <w:rsid w:val="005704F9"/>
    <w:pPr>
      <w:spacing w:after="120" w:line="480" w:lineRule="auto"/>
      <w:ind w:leftChars="200" w:left="420"/>
    </w:pPr>
  </w:style>
  <w:style w:type="character" w:customStyle="1" w:styleId="22">
    <w:name w:val="正文文本缩进 2 字符"/>
    <w:link w:val="21"/>
    <w:rsid w:val="005704F9"/>
    <w:rPr>
      <w:kern w:val="2"/>
      <w:sz w:val="21"/>
      <w:szCs w:val="24"/>
    </w:rPr>
  </w:style>
  <w:style w:type="paragraph" w:styleId="TOC2">
    <w:name w:val="toc 2"/>
    <w:basedOn w:val="a0"/>
    <w:next w:val="a0"/>
    <w:autoRedefine/>
    <w:uiPriority w:val="39"/>
    <w:rsid w:val="00512F18"/>
    <w:pPr>
      <w:tabs>
        <w:tab w:val="right" w:leader="dot" w:pos="8494"/>
      </w:tabs>
      <w:ind w:leftChars="250" w:left="525" w:firstLineChars="150" w:firstLine="315"/>
    </w:pPr>
  </w:style>
  <w:style w:type="paragraph" w:customStyle="1" w:styleId="afc">
    <w:name w:val="样式 正文"/>
    <w:basedOn w:val="a0"/>
    <w:rsid w:val="00D2643E"/>
    <w:rPr>
      <w:rFonts w:cs="宋体"/>
      <w:szCs w:val="20"/>
    </w:rPr>
  </w:style>
  <w:style w:type="character" w:customStyle="1" w:styleId="smblacktext1">
    <w:name w:val="smblacktext1"/>
    <w:rsid w:val="00B76B10"/>
    <w:rPr>
      <w:rFonts w:ascii="Arial" w:hAnsi="Arial" w:cs="Arial" w:hint="default"/>
      <w:color w:val="000000"/>
      <w:sz w:val="11"/>
      <w:szCs w:val="11"/>
    </w:rPr>
  </w:style>
  <w:style w:type="paragraph" w:customStyle="1" w:styleId="Default">
    <w:name w:val="Default"/>
    <w:rsid w:val="0055608F"/>
    <w:pPr>
      <w:widowControl w:val="0"/>
      <w:autoSpaceDE w:val="0"/>
      <w:autoSpaceDN w:val="0"/>
      <w:adjustRightInd w:val="0"/>
    </w:pPr>
    <w:rPr>
      <w:rFonts w:ascii="Arial" w:hAnsi="Arial" w:cs="Arial"/>
      <w:color w:val="000000"/>
      <w:sz w:val="24"/>
      <w:szCs w:val="24"/>
    </w:rPr>
  </w:style>
  <w:style w:type="character" w:styleId="afd">
    <w:name w:val="Strong"/>
    <w:uiPriority w:val="22"/>
    <w:qFormat/>
    <w:rsid w:val="008F2F01"/>
    <w:rPr>
      <w:b/>
      <w:bCs/>
    </w:rPr>
  </w:style>
  <w:style w:type="character" w:customStyle="1" w:styleId="apple-converted-space">
    <w:name w:val="apple-converted-space"/>
    <w:basedOn w:val="a1"/>
    <w:rsid w:val="008F2F01"/>
  </w:style>
  <w:style w:type="paragraph" w:styleId="afe">
    <w:name w:val="Document Map"/>
    <w:basedOn w:val="a0"/>
    <w:semiHidden/>
    <w:rsid w:val="00B86213"/>
    <w:pPr>
      <w:shd w:val="clear" w:color="auto" w:fill="000080"/>
    </w:pPr>
  </w:style>
  <w:style w:type="character" w:styleId="aff">
    <w:name w:val="Placeholder Text"/>
    <w:basedOn w:val="a1"/>
    <w:uiPriority w:val="99"/>
    <w:semiHidden/>
    <w:rsid w:val="00E45381"/>
    <w:rPr>
      <w:color w:val="808080"/>
    </w:rPr>
  </w:style>
  <w:style w:type="paragraph" w:styleId="TOC">
    <w:name w:val="TOC Heading"/>
    <w:basedOn w:val="1"/>
    <w:next w:val="a0"/>
    <w:uiPriority w:val="39"/>
    <w:unhideWhenUsed/>
    <w:qFormat/>
    <w:rsid w:val="00522E36"/>
    <w:pPr>
      <w:widowControl/>
      <w:spacing w:before="240" w:after="0" w:line="259" w:lineRule="auto"/>
      <w:ind w:firstLineChars="0" w:firstLine="0"/>
      <w:jc w:val="left"/>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aff0">
    <w:name w:val="章节标题"/>
    <w:basedOn w:val="af2"/>
    <w:link w:val="aff1"/>
    <w:rsid w:val="00E652E1"/>
    <w:pPr>
      <w:spacing w:before="480" w:after="360" w:line="400" w:lineRule="exact"/>
      <w:outlineLvl w:val="0"/>
    </w:pPr>
    <w:rPr>
      <w:rFonts w:eastAsia="黑体"/>
      <w:sz w:val="30"/>
    </w:rPr>
  </w:style>
  <w:style w:type="paragraph" w:customStyle="1" w:styleId="aff2">
    <w:name w:val="一级节标题"/>
    <w:basedOn w:val="aff0"/>
    <w:link w:val="aff3"/>
    <w:rsid w:val="008C1F86"/>
    <w:pPr>
      <w:spacing w:before="360" w:after="120"/>
      <w:jc w:val="left"/>
    </w:pPr>
    <w:rPr>
      <w:sz w:val="28"/>
    </w:rPr>
  </w:style>
  <w:style w:type="character" w:customStyle="1" w:styleId="aff1">
    <w:name w:val="章节标题 字符"/>
    <w:basedOn w:val="Char0"/>
    <w:link w:val="aff0"/>
    <w:rsid w:val="00E652E1"/>
    <w:rPr>
      <w:rFonts w:eastAsia="黑体"/>
      <w:kern w:val="2"/>
      <w:sz w:val="30"/>
      <w:szCs w:val="30"/>
    </w:rPr>
  </w:style>
  <w:style w:type="paragraph" w:customStyle="1" w:styleId="aff4">
    <w:name w:val="二级节标题"/>
    <w:basedOn w:val="aff2"/>
    <w:link w:val="aff5"/>
    <w:qFormat/>
    <w:rsid w:val="008C1F86"/>
    <w:pPr>
      <w:spacing w:before="240"/>
    </w:pPr>
  </w:style>
  <w:style w:type="character" w:customStyle="1" w:styleId="aff3">
    <w:name w:val="一级节标题 字符"/>
    <w:basedOn w:val="aff1"/>
    <w:link w:val="aff2"/>
    <w:rsid w:val="008C1F86"/>
    <w:rPr>
      <w:rFonts w:eastAsia="黑体"/>
      <w:kern w:val="2"/>
      <w:sz w:val="28"/>
      <w:szCs w:val="30"/>
    </w:rPr>
  </w:style>
  <w:style w:type="paragraph" w:customStyle="1" w:styleId="aff6">
    <w:name w:val="三级节标题"/>
    <w:basedOn w:val="aff4"/>
    <w:link w:val="aff7"/>
    <w:qFormat/>
    <w:rsid w:val="008C1F86"/>
    <w:rPr>
      <w:sz w:val="24"/>
    </w:rPr>
  </w:style>
  <w:style w:type="character" w:customStyle="1" w:styleId="aff5">
    <w:name w:val="二级节标题 字符"/>
    <w:basedOn w:val="aff3"/>
    <w:link w:val="aff4"/>
    <w:rsid w:val="008C1F86"/>
    <w:rPr>
      <w:rFonts w:eastAsia="黑体"/>
      <w:kern w:val="2"/>
      <w:sz w:val="28"/>
      <w:szCs w:val="30"/>
    </w:rPr>
  </w:style>
  <w:style w:type="paragraph" w:styleId="aff8">
    <w:name w:val="List Paragraph"/>
    <w:basedOn w:val="a0"/>
    <w:uiPriority w:val="34"/>
    <w:qFormat/>
    <w:rsid w:val="00B56B72"/>
    <w:pPr>
      <w:ind w:firstLine="420"/>
    </w:pPr>
  </w:style>
  <w:style w:type="character" w:customStyle="1" w:styleId="aff7">
    <w:name w:val="三级节标题 字符"/>
    <w:basedOn w:val="aff5"/>
    <w:link w:val="aff6"/>
    <w:rsid w:val="008C1F86"/>
    <w:rPr>
      <w:rFonts w:eastAsia="黑体"/>
      <w:kern w:val="2"/>
      <w:sz w:val="24"/>
      <w:szCs w:val="30"/>
    </w:rPr>
  </w:style>
  <w:style w:type="paragraph" w:styleId="aff9">
    <w:name w:val="Normal (Web)"/>
    <w:basedOn w:val="a0"/>
    <w:uiPriority w:val="99"/>
    <w:unhideWhenUsed/>
    <w:rsid w:val="00843082"/>
    <w:pPr>
      <w:widowControl/>
      <w:spacing w:before="100" w:beforeAutospacing="1" w:after="100" w:afterAutospacing="1"/>
      <w:jc w:val="left"/>
    </w:pPr>
    <w:rPr>
      <w:rFonts w:ascii="宋体" w:hAnsi="宋体" w:cs="宋体"/>
      <w:kern w:val="0"/>
    </w:rPr>
  </w:style>
  <w:style w:type="character" w:customStyle="1" w:styleId="fontstyle01">
    <w:name w:val="fontstyle01"/>
    <w:basedOn w:val="a1"/>
    <w:rsid w:val="00DC7843"/>
    <w:rPr>
      <w:rFonts w:ascii="宋体" w:eastAsia="宋体" w:hAnsi="宋体" w:hint="eastAsia"/>
      <w:b w:val="0"/>
      <w:bCs w:val="0"/>
      <w:i w:val="0"/>
      <w:iCs w:val="0"/>
      <w:color w:val="000000"/>
      <w:sz w:val="18"/>
      <w:szCs w:val="18"/>
    </w:rPr>
  </w:style>
  <w:style w:type="character" w:customStyle="1" w:styleId="fontstyle11">
    <w:name w:val="fontstyle11"/>
    <w:basedOn w:val="a1"/>
    <w:rsid w:val="00DC7843"/>
    <w:rPr>
      <w:rFonts w:ascii="TimesNewRomanPSMT" w:hAnsi="TimesNewRomanPSMT" w:hint="default"/>
      <w:b w:val="0"/>
      <w:bCs w:val="0"/>
      <w:i w:val="0"/>
      <w:iCs w:val="0"/>
      <w:color w:val="000000"/>
      <w:sz w:val="18"/>
      <w:szCs w:val="18"/>
    </w:rPr>
  </w:style>
  <w:style w:type="character" w:customStyle="1" w:styleId="fontstyle21">
    <w:name w:val="fontstyle21"/>
    <w:basedOn w:val="a1"/>
    <w:rsid w:val="00521AE4"/>
    <w:rPr>
      <w:rFonts w:ascii="TimesNewRomanPSMT" w:hAnsi="TimesNewRomanPSMT" w:hint="default"/>
      <w:b w:val="0"/>
      <w:bCs w:val="0"/>
      <w:i w:val="0"/>
      <w:iCs w:val="0"/>
      <w:color w:val="000000"/>
      <w:sz w:val="22"/>
      <w:szCs w:val="22"/>
    </w:rPr>
  </w:style>
  <w:style w:type="paragraph" w:styleId="affa">
    <w:name w:val="Revision"/>
    <w:hidden/>
    <w:uiPriority w:val="99"/>
    <w:semiHidden/>
    <w:rsid w:val="00A67322"/>
    <w:rPr>
      <w:kern w:val="2"/>
      <w:sz w:val="21"/>
      <w:szCs w:val="24"/>
    </w:rPr>
  </w:style>
  <w:style w:type="character" w:styleId="affb">
    <w:name w:val="annotation reference"/>
    <w:basedOn w:val="a1"/>
    <w:semiHidden/>
    <w:unhideWhenUsed/>
    <w:rsid w:val="00A67322"/>
    <w:rPr>
      <w:sz w:val="21"/>
      <w:szCs w:val="21"/>
    </w:rPr>
  </w:style>
  <w:style w:type="paragraph" w:styleId="affc">
    <w:name w:val="annotation text"/>
    <w:basedOn w:val="a0"/>
    <w:link w:val="affd"/>
    <w:semiHidden/>
    <w:unhideWhenUsed/>
    <w:rsid w:val="00A67322"/>
    <w:pPr>
      <w:jc w:val="left"/>
    </w:pPr>
  </w:style>
  <w:style w:type="character" w:customStyle="1" w:styleId="affd">
    <w:name w:val="批注文字 字符"/>
    <w:basedOn w:val="a1"/>
    <w:link w:val="affc"/>
    <w:semiHidden/>
    <w:rsid w:val="00A67322"/>
    <w:rPr>
      <w:kern w:val="2"/>
      <w:sz w:val="21"/>
      <w:szCs w:val="24"/>
    </w:rPr>
  </w:style>
  <w:style w:type="paragraph" w:styleId="affe">
    <w:name w:val="annotation subject"/>
    <w:basedOn w:val="affc"/>
    <w:next w:val="affc"/>
    <w:link w:val="afff"/>
    <w:semiHidden/>
    <w:unhideWhenUsed/>
    <w:rsid w:val="00A67322"/>
    <w:rPr>
      <w:b/>
      <w:bCs/>
    </w:rPr>
  </w:style>
  <w:style w:type="character" w:customStyle="1" w:styleId="afff">
    <w:name w:val="批注主题 字符"/>
    <w:basedOn w:val="affd"/>
    <w:link w:val="affe"/>
    <w:semiHidden/>
    <w:rsid w:val="00A67322"/>
    <w:rPr>
      <w:b/>
      <w:bCs/>
      <w:kern w:val="2"/>
      <w:sz w:val="21"/>
      <w:szCs w:val="24"/>
    </w:rPr>
  </w:style>
  <w:style w:type="character" w:customStyle="1" w:styleId="30">
    <w:name w:val="标题 3 字符"/>
    <w:basedOn w:val="a1"/>
    <w:link w:val="3"/>
    <w:semiHidden/>
    <w:rsid w:val="00241764"/>
    <w:rPr>
      <w:b/>
      <w:bCs/>
      <w:kern w:val="2"/>
      <w:sz w:val="32"/>
      <w:szCs w:val="32"/>
    </w:rPr>
  </w:style>
  <w:style w:type="paragraph" w:styleId="afff0">
    <w:name w:val="No Spacing"/>
    <w:uiPriority w:val="1"/>
    <w:qFormat/>
    <w:rsid w:val="00773E2A"/>
    <w:pPr>
      <w:widowControl w:val="0"/>
      <w:jc w:val="both"/>
    </w:pPr>
    <w:rPr>
      <w:kern w:val="2"/>
      <w:sz w:val="24"/>
      <w:szCs w:val="24"/>
    </w:rPr>
  </w:style>
  <w:style w:type="character" w:styleId="afff1">
    <w:name w:val="Unresolved Mention"/>
    <w:basedOn w:val="a1"/>
    <w:uiPriority w:val="99"/>
    <w:semiHidden/>
    <w:unhideWhenUsed/>
    <w:rsid w:val="00561B3C"/>
    <w:rPr>
      <w:color w:val="605E5C"/>
      <w:shd w:val="clear" w:color="auto" w:fill="E1DFDD"/>
    </w:rPr>
  </w:style>
  <w:style w:type="paragraph" w:styleId="HTML">
    <w:name w:val="HTML Preformatted"/>
    <w:basedOn w:val="a0"/>
    <w:link w:val="HTML0"/>
    <w:uiPriority w:val="99"/>
    <w:semiHidden/>
    <w:unhideWhenUsed/>
    <w:rsid w:val="00F65E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F65EFD"/>
    <w:rPr>
      <w:rFonts w:ascii="宋体" w:hAnsi="宋体" w:cs="宋体"/>
      <w:sz w:val="24"/>
      <w:szCs w:val="24"/>
    </w:rPr>
  </w:style>
  <w:style w:type="paragraph" w:styleId="afff2">
    <w:name w:val="Title"/>
    <w:aliases w:val="标题3"/>
    <w:basedOn w:val="a0"/>
    <w:next w:val="a0"/>
    <w:link w:val="afff3"/>
    <w:qFormat/>
    <w:rsid w:val="00E720FB"/>
    <w:pPr>
      <w:spacing w:line="360" w:lineRule="auto"/>
      <w:ind w:firstLineChars="0" w:firstLine="0"/>
      <w:jc w:val="left"/>
      <w:outlineLvl w:val="2"/>
    </w:pPr>
    <w:rPr>
      <w:rFonts w:eastAsia="黑体" w:cstheme="majorBidi"/>
      <w:bCs/>
      <w:sz w:val="28"/>
      <w:szCs w:val="32"/>
    </w:rPr>
  </w:style>
  <w:style w:type="character" w:customStyle="1" w:styleId="afff3">
    <w:name w:val="标题 字符"/>
    <w:aliases w:val="标题3 字符"/>
    <w:basedOn w:val="a1"/>
    <w:link w:val="afff2"/>
    <w:rsid w:val="00E720FB"/>
    <w:rPr>
      <w:rFonts w:eastAsia="黑体" w:cstheme="majorBidi"/>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2341">
      <w:bodyDiv w:val="1"/>
      <w:marLeft w:val="0"/>
      <w:marRight w:val="0"/>
      <w:marTop w:val="0"/>
      <w:marBottom w:val="0"/>
      <w:divBdr>
        <w:top w:val="none" w:sz="0" w:space="0" w:color="auto"/>
        <w:left w:val="none" w:sz="0" w:space="0" w:color="auto"/>
        <w:bottom w:val="none" w:sz="0" w:space="0" w:color="auto"/>
        <w:right w:val="none" w:sz="0" w:space="0" w:color="auto"/>
      </w:divBdr>
      <w:divsChild>
        <w:div w:id="234556029">
          <w:marLeft w:val="0"/>
          <w:marRight w:val="0"/>
          <w:marTop w:val="0"/>
          <w:marBottom w:val="225"/>
          <w:divBdr>
            <w:top w:val="none" w:sz="0" w:space="0" w:color="auto"/>
            <w:left w:val="none" w:sz="0" w:space="0" w:color="auto"/>
            <w:bottom w:val="none" w:sz="0" w:space="0" w:color="auto"/>
            <w:right w:val="none" w:sz="0" w:space="0" w:color="auto"/>
          </w:divBdr>
        </w:div>
        <w:div w:id="847520420">
          <w:marLeft w:val="0"/>
          <w:marRight w:val="0"/>
          <w:marTop w:val="0"/>
          <w:marBottom w:val="225"/>
          <w:divBdr>
            <w:top w:val="none" w:sz="0" w:space="0" w:color="auto"/>
            <w:left w:val="none" w:sz="0" w:space="0" w:color="auto"/>
            <w:bottom w:val="none" w:sz="0" w:space="0" w:color="auto"/>
            <w:right w:val="none" w:sz="0" w:space="0" w:color="auto"/>
          </w:divBdr>
        </w:div>
        <w:div w:id="1859736490">
          <w:marLeft w:val="0"/>
          <w:marRight w:val="0"/>
          <w:marTop w:val="0"/>
          <w:marBottom w:val="225"/>
          <w:divBdr>
            <w:top w:val="none" w:sz="0" w:space="0" w:color="auto"/>
            <w:left w:val="none" w:sz="0" w:space="0" w:color="auto"/>
            <w:bottom w:val="none" w:sz="0" w:space="0" w:color="auto"/>
            <w:right w:val="none" w:sz="0" w:space="0" w:color="auto"/>
          </w:divBdr>
        </w:div>
        <w:div w:id="2068406836">
          <w:marLeft w:val="0"/>
          <w:marRight w:val="0"/>
          <w:marTop w:val="0"/>
          <w:marBottom w:val="225"/>
          <w:divBdr>
            <w:top w:val="none" w:sz="0" w:space="0" w:color="auto"/>
            <w:left w:val="none" w:sz="0" w:space="0" w:color="auto"/>
            <w:bottom w:val="none" w:sz="0" w:space="0" w:color="auto"/>
            <w:right w:val="none" w:sz="0" w:space="0" w:color="auto"/>
          </w:divBdr>
        </w:div>
        <w:div w:id="2108187291">
          <w:marLeft w:val="0"/>
          <w:marRight w:val="0"/>
          <w:marTop w:val="0"/>
          <w:marBottom w:val="225"/>
          <w:divBdr>
            <w:top w:val="none" w:sz="0" w:space="0" w:color="auto"/>
            <w:left w:val="none" w:sz="0" w:space="0" w:color="auto"/>
            <w:bottom w:val="none" w:sz="0" w:space="0" w:color="auto"/>
            <w:right w:val="none" w:sz="0" w:space="0" w:color="auto"/>
          </w:divBdr>
        </w:div>
      </w:divsChild>
    </w:div>
    <w:div w:id="22021962">
      <w:bodyDiv w:val="1"/>
      <w:marLeft w:val="0"/>
      <w:marRight w:val="0"/>
      <w:marTop w:val="0"/>
      <w:marBottom w:val="0"/>
      <w:divBdr>
        <w:top w:val="none" w:sz="0" w:space="0" w:color="auto"/>
        <w:left w:val="none" w:sz="0" w:space="0" w:color="auto"/>
        <w:bottom w:val="none" w:sz="0" w:space="0" w:color="auto"/>
        <w:right w:val="none" w:sz="0" w:space="0" w:color="auto"/>
      </w:divBdr>
      <w:divsChild>
        <w:div w:id="1673532477">
          <w:marLeft w:val="547"/>
          <w:marRight w:val="0"/>
          <w:marTop w:val="0"/>
          <w:marBottom w:val="0"/>
          <w:divBdr>
            <w:top w:val="none" w:sz="0" w:space="0" w:color="auto"/>
            <w:left w:val="none" w:sz="0" w:space="0" w:color="auto"/>
            <w:bottom w:val="none" w:sz="0" w:space="0" w:color="auto"/>
            <w:right w:val="none" w:sz="0" w:space="0" w:color="auto"/>
          </w:divBdr>
        </w:div>
      </w:divsChild>
    </w:div>
    <w:div w:id="158008180">
      <w:bodyDiv w:val="1"/>
      <w:marLeft w:val="0"/>
      <w:marRight w:val="0"/>
      <w:marTop w:val="0"/>
      <w:marBottom w:val="0"/>
      <w:divBdr>
        <w:top w:val="none" w:sz="0" w:space="0" w:color="auto"/>
        <w:left w:val="none" w:sz="0" w:space="0" w:color="auto"/>
        <w:bottom w:val="none" w:sz="0" w:space="0" w:color="auto"/>
        <w:right w:val="none" w:sz="0" w:space="0" w:color="auto"/>
      </w:divBdr>
    </w:div>
    <w:div w:id="171341460">
      <w:bodyDiv w:val="1"/>
      <w:marLeft w:val="0"/>
      <w:marRight w:val="0"/>
      <w:marTop w:val="0"/>
      <w:marBottom w:val="0"/>
      <w:divBdr>
        <w:top w:val="none" w:sz="0" w:space="0" w:color="auto"/>
        <w:left w:val="none" w:sz="0" w:space="0" w:color="auto"/>
        <w:bottom w:val="none" w:sz="0" w:space="0" w:color="auto"/>
        <w:right w:val="none" w:sz="0" w:space="0" w:color="auto"/>
      </w:divBdr>
    </w:div>
    <w:div w:id="210925890">
      <w:bodyDiv w:val="1"/>
      <w:marLeft w:val="0"/>
      <w:marRight w:val="0"/>
      <w:marTop w:val="0"/>
      <w:marBottom w:val="0"/>
      <w:divBdr>
        <w:top w:val="none" w:sz="0" w:space="0" w:color="auto"/>
        <w:left w:val="none" w:sz="0" w:space="0" w:color="auto"/>
        <w:bottom w:val="none" w:sz="0" w:space="0" w:color="auto"/>
        <w:right w:val="none" w:sz="0" w:space="0" w:color="auto"/>
      </w:divBdr>
    </w:div>
    <w:div w:id="279653114">
      <w:bodyDiv w:val="1"/>
      <w:marLeft w:val="0"/>
      <w:marRight w:val="0"/>
      <w:marTop w:val="0"/>
      <w:marBottom w:val="0"/>
      <w:divBdr>
        <w:top w:val="none" w:sz="0" w:space="0" w:color="auto"/>
        <w:left w:val="none" w:sz="0" w:space="0" w:color="auto"/>
        <w:bottom w:val="none" w:sz="0" w:space="0" w:color="auto"/>
        <w:right w:val="none" w:sz="0" w:space="0" w:color="auto"/>
      </w:divBdr>
      <w:divsChild>
        <w:div w:id="1995137852">
          <w:marLeft w:val="547"/>
          <w:marRight w:val="0"/>
          <w:marTop w:val="0"/>
          <w:marBottom w:val="0"/>
          <w:divBdr>
            <w:top w:val="none" w:sz="0" w:space="0" w:color="auto"/>
            <w:left w:val="none" w:sz="0" w:space="0" w:color="auto"/>
            <w:bottom w:val="none" w:sz="0" w:space="0" w:color="auto"/>
            <w:right w:val="none" w:sz="0" w:space="0" w:color="auto"/>
          </w:divBdr>
        </w:div>
      </w:divsChild>
    </w:div>
    <w:div w:id="303658498">
      <w:bodyDiv w:val="1"/>
      <w:marLeft w:val="0"/>
      <w:marRight w:val="0"/>
      <w:marTop w:val="0"/>
      <w:marBottom w:val="0"/>
      <w:divBdr>
        <w:top w:val="none" w:sz="0" w:space="0" w:color="auto"/>
        <w:left w:val="none" w:sz="0" w:space="0" w:color="auto"/>
        <w:bottom w:val="none" w:sz="0" w:space="0" w:color="auto"/>
        <w:right w:val="none" w:sz="0" w:space="0" w:color="auto"/>
      </w:divBdr>
    </w:div>
    <w:div w:id="332530648">
      <w:bodyDiv w:val="1"/>
      <w:marLeft w:val="0"/>
      <w:marRight w:val="0"/>
      <w:marTop w:val="0"/>
      <w:marBottom w:val="0"/>
      <w:divBdr>
        <w:top w:val="none" w:sz="0" w:space="0" w:color="auto"/>
        <w:left w:val="none" w:sz="0" w:space="0" w:color="auto"/>
        <w:bottom w:val="none" w:sz="0" w:space="0" w:color="auto"/>
        <w:right w:val="none" w:sz="0" w:space="0" w:color="auto"/>
      </w:divBdr>
      <w:divsChild>
        <w:div w:id="1245530570">
          <w:marLeft w:val="0"/>
          <w:marRight w:val="0"/>
          <w:marTop w:val="0"/>
          <w:marBottom w:val="225"/>
          <w:divBdr>
            <w:top w:val="none" w:sz="0" w:space="0" w:color="auto"/>
            <w:left w:val="none" w:sz="0" w:space="0" w:color="auto"/>
            <w:bottom w:val="none" w:sz="0" w:space="0" w:color="auto"/>
            <w:right w:val="none" w:sz="0" w:space="0" w:color="auto"/>
          </w:divBdr>
        </w:div>
        <w:div w:id="2000501341">
          <w:marLeft w:val="0"/>
          <w:marRight w:val="0"/>
          <w:marTop w:val="0"/>
          <w:marBottom w:val="225"/>
          <w:divBdr>
            <w:top w:val="none" w:sz="0" w:space="0" w:color="auto"/>
            <w:left w:val="none" w:sz="0" w:space="0" w:color="auto"/>
            <w:bottom w:val="none" w:sz="0" w:space="0" w:color="auto"/>
            <w:right w:val="none" w:sz="0" w:space="0" w:color="auto"/>
          </w:divBdr>
        </w:div>
      </w:divsChild>
    </w:div>
    <w:div w:id="418261147">
      <w:bodyDiv w:val="1"/>
      <w:marLeft w:val="0"/>
      <w:marRight w:val="0"/>
      <w:marTop w:val="0"/>
      <w:marBottom w:val="0"/>
      <w:divBdr>
        <w:top w:val="none" w:sz="0" w:space="0" w:color="auto"/>
        <w:left w:val="none" w:sz="0" w:space="0" w:color="auto"/>
        <w:bottom w:val="none" w:sz="0" w:space="0" w:color="auto"/>
        <w:right w:val="none" w:sz="0" w:space="0" w:color="auto"/>
      </w:divBdr>
    </w:div>
    <w:div w:id="547492450">
      <w:bodyDiv w:val="1"/>
      <w:marLeft w:val="0"/>
      <w:marRight w:val="0"/>
      <w:marTop w:val="0"/>
      <w:marBottom w:val="0"/>
      <w:divBdr>
        <w:top w:val="none" w:sz="0" w:space="0" w:color="auto"/>
        <w:left w:val="none" w:sz="0" w:space="0" w:color="auto"/>
        <w:bottom w:val="none" w:sz="0" w:space="0" w:color="auto"/>
        <w:right w:val="none" w:sz="0" w:space="0" w:color="auto"/>
      </w:divBdr>
    </w:div>
    <w:div w:id="599532558">
      <w:bodyDiv w:val="1"/>
      <w:marLeft w:val="0"/>
      <w:marRight w:val="0"/>
      <w:marTop w:val="0"/>
      <w:marBottom w:val="0"/>
      <w:divBdr>
        <w:top w:val="none" w:sz="0" w:space="0" w:color="auto"/>
        <w:left w:val="none" w:sz="0" w:space="0" w:color="auto"/>
        <w:bottom w:val="none" w:sz="0" w:space="0" w:color="auto"/>
        <w:right w:val="none" w:sz="0" w:space="0" w:color="auto"/>
      </w:divBdr>
      <w:divsChild>
        <w:div w:id="1408846394">
          <w:marLeft w:val="0"/>
          <w:marRight w:val="0"/>
          <w:marTop w:val="0"/>
          <w:marBottom w:val="0"/>
          <w:divBdr>
            <w:top w:val="none" w:sz="0" w:space="0" w:color="auto"/>
            <w:left w:val="none" w:sz="0" w:space="0" w:color="auto"/>
            <w:bottom w:val="none" w:sz="0" w:space="0" w:color="auto"/>
            <w:right w:val="none" w:sz="0" w:space="0" w:color="auto"/>
          </w:divBdr>
          <w:divsChild>
            <w:div w:id="1571698267">
              <w:marLeft w:val="0"/>
              <w:marRight w:val="0"/>
              <w:marTop w:val="0"/>
              <w:marBottom w:val="0"/>
              <w:divBdr>
                <w:top w:val="none" w:sz="0" w:space="0" w:color="auto"/>
                <w:left w:val="none" w:sz="0" w:space="0" w:color="auto"/>
                <w:bottom w:val="none" w:sz="0" w:space="0" w:color="auto"/>
                <w:right w:val="none" w:sz="0" w:space="0" w:color="auto"/>
              </w:divBdr>
              <w:divsChild>
                <w:div w:id="3828432">
                  <w:marLeft w:val="0"/>
                  <w:marRight w:val="0"/>
                  <w:marTop w:val="0"/>
                  <w:marBottom w:val="0"/>
                  <w:divBdr>
                    <w:top w:val="none" w:sz="0" w:space="0" w:color="auto"/>
                    <w:left w:val="none" w:sz="0" w:space="0" w:color="auto"/>
                    <w:bottom w:val="none" w:sz="0" w:space="0" w:color="auto"/>
                    <w:right w:val="none" w:sz="0" w:space="0" w:color="auto"/>
                  </w:divBdr>
                  <w:divsChild>
                    <w:div w:id="1952862177">
                      <w:marLeft w:val="0"/>
                      <w:marRight w:val="0"/>
                      <w:marTop w:val="0"/>
                      <w:marBottom w:val="0"/>
                      <w:divBdr>
                        <w:top w:val="none" w:sz="0" w:space="0" w:color="auto"/>
                        <w:left w:val="none" w:sz="0" w:space="0" w:color="auto"/>
                        <w:bottom w:val="none" w:sz="0" w:space="0" w:color="auto"/>
                        <w:right w:val="none" w:sz="0" w:space="0" w:color="auto"/>
                      </w:divBdr>
                      <w:divsChild>
                        <w:div w:id="126761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1766570">
          <w:marLeft w:val="0"/>
          <w:marRight w:val="0"/>
          <w:marTop w:val="0"/>
          <w:marBottom w:val="0"/>
          <w:divBdr>
            <w:top w:val="none" w:sz="0" w:space="0" w:color="auto"/>
            <w:left w:val="none" w:sz="0" w:space="0" w:color="auto"/>
            <w:bottom w:val="none" w:sz="0" w:space="0" w:color="auto"/>
            <w:right w:val="none" w:sz="0" w:space="0" w:color="auto"/>
          </w:divBdr>
          <w:divsChild>
            <w:div w:id="1504083753">
              <w:marLeft w:val="0"/>
              <w:marRight w:val="0"/>
              <w:marTop w:val="0"/>
              <w:marBottom w:val="0"/>
              <w:divBdr>
                <w:top w:val="none" w:sz="0" w:space="0" w:color="auto"/>
                <w:left w:val="none" w:sz="0" w:space="0" w:color="auto"/>
                <w:bottom w:val="none" w:sz="0" w:space="0" w:color="auto"/>
                <w:right w:val="none" w:sz="0" w:space="0" w:color="auto"/>
              </w:divBdr>
              <w:divsChild>
                <w:div w:id="1184519223">
                  <w:marLeft w:val="0"/>
                  <w:marRight w:val="0"/>
                  <w:marTop w:val="0"/>
                  <w:marBottom w:val="0"/>
                  <w:divBdr>
                    <w:top w:val="none" w:sz="0" w:space="0" w:color="auto"/>
                    <w:left w:val="none" w:sz="0" w:space="0" w:color="auto"/>
                    <w:bottom w:val="none" w:sz="0" w:space="0" w:color="auto"/>
                    <w:right w:val="none" w:sz="0" w:space="0" w:color="auto"/>
                  </w:divBdr>
                  <w:divsChild>
                    <w:div w:id="1622029971">
                      <w:marLeft w:val="0"/>
                      <w:marRight w:val="0"/>
                      <w:marTop w:val="0"/>
                      <w:marBottom w:val="0"/>
                      <w:divBdr>
                        <w:top w:val="none" w:sz="0" w:space="0" w:color="auto"/>
                        <w:left w:val="none" w:sz="0" w:space="0" w:color="auto"/>
                        <w:bottom w:val="none" w:sz="0" w:space="0" w:color="auto"/>
                        <w:right w:val="none" w:sz="0" w:space="0" w:color="auto"/>
                      </w:divBdr>
                      <w:divsChild>
                        <w:div w:id="983387334">
                          <w:marLeft w:val="0"/>
                          <w:marRight w:val="0"/>
                          <w:marTop w:val="0"/>
                          <w:marBottom w:val="0"/>
                          <w:divBdr>
                            <w:top w:val="none" w:sz="0" w:space="0" w:color="auto"/>
                            <w:left w:val="none" w:sz="0" w:space="0" w:color="auto"/>
                            <w:bottom w:val="none" w:sz="0" w:space="0" w:color="auto"/>
                            <w:right w:val="none" w:sz="0" w:space="0" w:color="auto"/>
                          </w:divBdr>
                          <w:divsChild>
                            <w:div w:id="2088527380">
                              <w:marLeft w:val="0"/>
                              <w:marRight w:val="300"/>
                              <w:marTop w:val="180"/>
                              <w:marBottom w:val="0"/>
                              <w:divBdr>
                                <w:top w:val="none" w:sz="0" w:space="0" w:color="auto"/>
                                <w:left w:val="none" w:sz="0" w:space="0" w:color="auto"/>
                                <w:bottom w:val="none" w:sz="0" w:space="0" w:color="auto"/>
                                <w:right w:val="none" w:sz="0" w:space="0" w:color="auto"/>
                              </w:divBdr>
                              <w:divsChild>
                                <w:div w:id="197672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3607984">
      <w:bodyDiv w:val="1"/>
      <w:marLeft w:val="0"/>
      <w:marRight w:val="0"/>
      <w:marTop w:val="0"/>
      <w:marBottom w:val="0"/>
      <w:divBdr>
        <w:top w:val="none" w:sz="0" w:space="0" w:color="auto"/>
        <w:left w:val="none" w:sz="0" w:space="0" w:color="auto"/>
        <w:bottom w:val="none" w:sz="0" w:space="0" w:color="auto"/>
        <w:right w:val="none" w:sz="0" w:space="0" w:color="auto"/>
      </w:divBdr>
    </w:div>
    <w:div w:id="698122218">
      <w:bodyDiv w:val="1"/>
      <w:marLeft w:val="0"/>
      <w:marRight w:val="0"/>
      <w:marTop w:val="0"/>
      <w:marBottom w:val="0"/>
      <w:divBdr>
        <w:top w:val="none" w:sz="0" w:space="0" w:color="auto"/>
        <w:left w:val="none" w:sz="0" w:space="0" w:color="auto"/>
        <w:bottom w:val="none" w:sz="0" w:space="0" w:color="auto"/>
        <w:right w:val="none" w:sz="0" w:space="0" w:color="auto"/>
      </w:divBdr>
    </w:div>
    <w:div w:id="872887271">
      <w:bodyDiv w:val="1"/>
      <w:marLeft w:val="0"/>
      <w:marRight w:val="0"/>
      <w:marTop w:val="0"/>
      <w:marBottom w:val="0"/>
      <w:divBdr>
        <w:top w:val="none" w:sz="0" w:space="0" w:color="auto"/>
        <w:left w:val="none" w:sz="0" w:space="0" w:color="auto"/>
        <w:bottom w:val="none" w:sz="0" w:space="0" w:color="auto"/>
        <w:right w:val="none" w:sz="0" w:space="0" w:color="auto"/>
      </w:divBdr>
      <w:divsChild>
        <w:div w:id="200633379">
          <w:marLeft w:val="547"/>
          <w:marRight w:val="0"/>
          <w:marTop w:val="0"/>
          <w:marBottom w:val="0"/>
          <w:divBdr>
            <w:top w:val="none" w:sz="0" w:space="0" w:color="auto"/>
            <w:left w:val="none" w:sz="0" w:space="0" w:color="auto"/>
            <w:bottom w:val="none" w:sz="0" w:space="0" w:color="auto"/>
            <w:right w:val="none" w:sz="0" w:space="0" w:color="auto"/>
          </w:divBdr>
        </w:div>
      </w:divsChild>
    </w:div>
    <w:div w:id="979503790">
      <w:bodyDiv w:val="1"/>
      <w:marLeft w:val="0"/>
      <w:marRight w:val="0"/>
      <w:marTop w:val="0"/>
      <w:marBottom w:val="0"/>
      <w:divBdr>
        <w:top w:val="none" w:sz="0" w:space="0" w:color="auto"/>
        <w:left w:val="none" w:sz="0" w:space="0" w:color="auto"/>
        <w:bottom w:val="none" w:sz="0" w:space="0" w:color="auto"/>
        <w:right w:val="none" w:sz="0" w:space="0" w:color="auto"/>
      </w:divBdr>
      <w:divsChild>
        <w:div w:id="381254252">
          <w:marLeft w:val="547"/>
          <w:marRight w:val="0"/>
          <w:marTop w:val="0"/>
          <w:marBottom w:val="0"/>
          <w:divBdr>
            <w:top w:val="none" w:sz="0" w:space="0" w:color="auto"/>
            <w:left w:val="none" w:sz="0" w:space="0" w:color="auto"/>
            <w:bottom w:val="none" w:sz="0" w:space="0" w:color="auto"/>
            <w:right w:val="none" w:sz="0" w:space="0" w:color="auto"/>
          </w:divBdr>
        </w:div>
      </w:divsChild>
    </w:div>
    <w:div w:id="1045257719">
      <w:bodyDiv w:val="1"/>
      <w:marLeft w:val="0"/>
      <w:marRight w:val="0"/>
      <w:marTop w:val="0"/>
      <w:marBottom w:val="0"/>
      <w:divBdr>
        <w:top w:val="none" w:sz="0" w:space="0" w:color="auto"/>
        <w:left w:val="none" w:sz="0" w:space="0" w:color="auto"/>
        <w:bottom w:val="none" w:sz="0" w:space="0" w:color="auto"/>
        <w:right w:val="none" w:sz="0" w:space="0" w:color="auto"/>
      </w:divBdr>
      <w:divsChild>
        <w:div w:id="866332820">
          <w:marLeft w:val="0"/>
          <w:marRight w:val="0"/>
          <w:marTop w:val="0"/>
          <w:marBottom w:val="240"/>
          <w:divBdr>
            <w:top w:val="none" w:sz="0" w:space="0" w:color="auto"/>
            <w:left w:val="none" w:sz="0" w:space="0" w:color="auto"/>
            <w:bottom w:val="none" w:sz="0" w:space="0" w:color="auto"/>
            <w:right w:val="none" w:sz="0" w:space="0" w:color="auto"/>
          </w:divBdr>
        </w:div>
      </w:divsChild>
    </w:div>
    <w:div w:id="1058286458">
      <w:bodyDiv w:val="1"/>
      <w:marLeft w:val="0"/>
      <w:marRight w:val="0"/>
      <w:marTop w:val="0"/>
      <w:marBottom w:val="0"/>
      <w:divBdr>
        <w:top w:val="none" w:sz="0" w:space="0" w:color="auto"/>
        <w:left w:val="none" w:sz="0" w:space="0" w:color="auto"/>
        <w:bottom w:val="none" w:sz="0" w:space="0" w:color="auto"/>
        <w:right w:val="none" w:sz="0" w:space="0" w:color="auto"/>
      </w:divBdr>
    </w:div>
    <w:div w:id="1101491469">
      <w:bodyDiv w:val="1"/>
      <w:marLeft w:val="0"/>
      <w:marRight w:val="0"/>
      <w:marTop w:val="0"/>
      <w:marBottom w:val="0"/>
      <w:divBdr>
        <w:top w:val="none" w:sz="0" w:space="0" w:color="auto"/>
        <w:left w:val="none" w:sz="0" w:space="0" w:color="auto"/>
        <w:bottom w:val="none" w:sz="0" w:space="0" w:color="auto"/>
        <w:right w:val="none" w:sz="0" w:space="0" w:color="auto"/>
      </w:divBdr>
      <w:divsChild>
        <w:div w:id="1184516563">
          <w:marLeft w:val="547"/>
          <w:marRight w:val="0"/>
          <w:marTop w:val="0"/>
          <w:marBottom w:val="0"/>
          <w:divBdr>
            <w:top w:val="none" w:sz="0" w:space="0" w:color="auto"/>
            <w:left w:val="none" w:sz="0" w:space="0" w:color="auto"/>
            <w:bottom w:val="none" w:sz="0" w:space="0" w:color="auto"/>
            <w:right w:val="none" w:sz="0" w:space="0" w:color="auto"/>
          </w:divBdr>
        </w:div>
      </w:divsChild>
    </w:div>
    <w:div w:id="1180050528">
      <w:bodyDiv w:val="1"/>
      <w:marLeft w:val="0"/>
      <w:marRight w:val="0"/>
      <w:marTop w:val="0"/>
      <w:marBottom w:val="0"/>
      <w:divBdr>
        <w:top w:val="none" w:sz="0" w:space="0" w:color="auto"/>
        <w:left w:val="none" w:sz="0" w:space="0" w:color="auto"/>
        <w:bottom w:val="none" w:sz="0" w:space="0" w:color="auto"/>
        <w:right w:val="none" w:sz="0" w:space="0" w:color="auto"/>
      </w:divBdr>
    </w:div>
    <w:div w:id="1298603011">
      <w:bodyDiv w:val="1"/>
      <w:marLeft w:val="0"/>
      <w:marRight w:val="0"/>
      <w:marTop w:val="0"/>
      <w:marBottom w:val="0"/>
      <w:divBdr>
        <w:top w:val="none" w:sz="0" w:space="0" w:color="auto"/>
        <w:left w:val="none" w:sz="0" w:space="0" w:color="auto"/>
        <w:bottom w:val="none" w:sz="0" w:space="0" w:color="auto"/>
        <w:right w:val="none" w:sz="0" w:space="0" w:color="auto"/>
      </w:divBdr>
      <w:divsChild>
        <w:div w:id="2021351389">
          <w:marLeft w:val="547"/>
          <w:marRight w:val="0"/>
          <w:marTop w:val="0"/>
          <w:marBottom w:val="0"/>
          <w:divBdr>
            <w:top w:val="none" w:sz="0" w:space="0" w:color="auto"/>
            <w:left w:val="none" w:sz="0" w:space="0" w:color="auto"/>
            <w:bottom w:val="none" w:sz="0" w:space="0" w:color="auto"/>
            <w:right w:val="none" w:sz="0" w:space="0" w:color="auto"/>
          </w:divBdr>
        </w:div>
      </w:divsChild>
    </w:div>
    <w:div w:id="1496526926">
      <w:bodyDiv w:val="1"/>
      <w:marLeft w:val="0"/>
      <w:marRight w:val="0"/>
      <w:marTop w:val="0"/>
      <w:marBottom w:val="0"/>
      <w:divBdr>
        <w:top w:val="none" w:sz="0" w:space="0" w:color="auto"/>
        <w:left w:val="none" w:sz="0" w:space="0" w:color="auto"/>
        <w:bottom w:val="none" w:sz="0" w:space="0" w:color="auto"/>
        <w:right w:val="none" w:sz="0" w:space="0" w:color="auto"/>
      </w:divBdr>
    </w:div>
    <w:div w:id="1535272035">
      <w:bodyDiv w:val="1"/>
      <w:marLeft w:val="0"/>
      <w:marRight w:val="0"/>
      <w:marTop w:val="0"/>
      <w:marBottom w:val="0"/>
      <w:divBdr>
        <w:top w:val="none" w:sz="0" w:space="0" w:color="auto"/>
        <w:left w:val="none" w:sz="0" w:space="0" w:color="auto"/>
        <w:bottom w:val="none" w:sz="0" w:space="0" w:color="auto"/>
        <w:right w:val="none" w:sz="0" w:space="0" w:color="auto"/>
      </w:divBdr>
    </w:div>
    <w:div w:id="1625308411">
      <w:bodyDiv w:val="1"/>
      <w:marLeft w:val="0"/>
      <w:marRight w:val="0"/>
      <w:marTop w:val="0"/>
      <w:marBottom w:val="0"/>
      <w:divBdr>
        <w:top w:val="none" w:sz="0" w:space="0" w:color="auto"/>
        <w:left w:val="none" w:sz="0" w:space="0" w:color="auto"/>
        <w:bottom w:val="none" w:sz="0" w:space="0" w:color="auto"/>
        <w:right w:val="none" w:sz="0" w:space="0" w:color="auto"/>
      </w:divBdr>
    </w:div>
    <w:div w:id="1657219664">
      <w:bodyDiv w:val="1"/>
      <w:marLeft w:val="0"/>
      <w:marRight w:val="0"/>
      <w:marTop w:val="0"/>
      <w:marBottom w:val="0"/>
      <w:divBdr>
        <w:top w:val="none" w:sz="0" w:space="0" w:color="auto"/>
        <w:left w:val="none" w:sz="0" w:space="0" w:color="auto"/>
        <w:bottom w:val="none" w:sz="0" w:space="0" w:color="auto"/>
        <w:right w:val="none" w:sz="0" w:space="0" w:color="auto"/>
      </w:divBdr>
    </w:div>
    <w:div w:id="1665626695">
      <w:bodyDiv w:val="1"/>
      <w:marLeft w:val="0"/>
      <w:marRight w:val="0"/>
      <w:marTop w:val="0"/>
      <w:marBottom w:val="0"/>
      <w:divBdr>
        <w:top w:val="none" w:sz="0" w:space="0" w:color="auto"/>
        <w:left w:val="none" w:sz="0" w:space="0" w:color="auto"/>
        <w:bottom w:val="none" w:sz="0" w:space="0" w:color="auto"/>
        <w:right w:val="none" w:sz="0" w:space="0" w:color="auto"/>
      </w:divBdr>
    </w:div>
    <w:div w:id="1679384638">
      <w:bodyDiv w:val="1"/>
      <w:marLeft w:val="0"/>
      <w:marRight w:val="0"/>
      <w:marTop w:val="0"/>
      <w:marBottom w:val="0"/>
      <w:divBdr>
        <w:top w:val="none" w:sz="0" w:space="0" w:color="auto"/>
        <w:left w:val="none" w:sz="0" w:space="0" w:color="auto"/>
        <w:bottom w:val="none" w:sz="0" w:space="0" w:color="auto"/>
        <w:right w:val="none" w:sz="0" w:space="0" w:color="auto"/>
      </w:divBdr>
    </w:div>
    <w:div w:id="1686978321">
      <w:bodyDiv w:val="1"/>
      <w:marLeft w:val="0"/>
      <w:marRight w:val="0"/>
      <w:marTop w:val="0"/>
      <w:marBottom w:val="0"/>
      <w:divBdr>
        <w:top w:val="none" w:sz="0" w:space="0" w:color="auto"/>
        <w:left w:val="none" w:sz="0" w:space="0" w:color="auto"/>
        <w:bottom w:val="none" w:sz="0" w:space="0" w:color="auto"/>
        <w:right w:val="none" w:sz="0" w:space="0" w:color="auto"/>
      </w:divBdr>
      <w:divsChild>
        <w:div w:id="2083870021">
          <w:marLeft w:val="547"/>
          <w:marRight w:val="0"/>
          <w:marTop w:val="0"/>
          <w:marBottom w:val="0"/>
          <w:divBdr>
            <w:top w:val="none" w:sz="0" w:space="0" w:color="auto"/>
            <w:left w:val="none" w:sz="0" w:space="0" w:color="auto"/>
            <w:bottom w:val="none" w:sz="0" w:space="0" w:color="auto"/>
            <w:right w:val="none" w:sz="0" w:space="0" w:color="auto"/>
          </w:divBdr>
        </w:div>
      </w:divsChild>
    </w:div>
    <w:div w:id="1849758713">
      <w:bodyDiv w:val="1"/>
      <w:marLeft w:val="0"/>
      <w:marRight w:val="0"/>
      <w:marTop w:val="0"/>
      <w:marBottom w:val="0"/>
      <w:divBdr>
        <w:top w:val="none" w:sz="0" w:space="0" w:color="auto"/>
        <w:left w:val="none" w:sz="0" w:space="0" w:color="auto"/>
        <w:bottom w:val="none" w:sz="0" w:space="0" w:color="auto"/>
        <w:right w:val="none" w:sz="0" w:space="0" w:color="auto"/>
      </w:divBdr>
    </w:div>
    <w:div w:id="1973750769">
      <w:bodyDiv w:val="1"/>
      <w:marLeft w:val="0"/>
      <w:marRight w:val="0"/>
      <w:marTop w:val="0"/>
      <w:marBottom w:val="0"/>
      <w:divBdr>
        <w:top w:val="none" w:sz="0" w:space="0" w:color="auto"/>
        <w:left w:val="none" w:sz="0" w:space="0" w:color="auto"/>
        <w:bottom w:val="none" w:sz="0" w:space="0" w:color="auto"/>
        <w:right w:val="none" w:sz="0" w:space="0" w:color="auto"/>
      </w:divBdr>
      <w:divsChild>
        <w:div w:id="1138381507">
          <w:marLeft w:val="0"/>
          <w:marRight w:val="0"/>
          <w:marTop w:val="0"/>
          <w:marBottom w:val="225"/>
          <w:divBdr>
            <w:top w:val="none" w:sz="0" w:space="0" w:color="auto"/>
            <w:left w:val="none" w:sz="0" w:space="0" w:color="auto"/>
            <w:bottom w:val="none" w:sz="0" w:space="0" w:color="auto"/>
            <w:right w:val="none" w:sz="0" w:space="0" w:color="auto"/>
          </w:divBdr>
          <w:divsChild>
            <w:div w:id="60296521">
              <w:marLeft w:val="0"/>
              <w:marRight w:val="0"/>
              <w:marTop w:val="0"/>
              <w:marBottom w:val="0"/>
              <w:divBdr>
                <w:top w:val="none" w:sz="0" w:space="0" w:color="auto"/>
                <w:left w:val="none" w:sz="0" w:space="0" w:color="auto"/>
                <w:bottom w:val="none" w:sz="0" w:space="0" w:color="auto"/>
                <w:right w:val="none" w:sz="0" w:space="0" w:color="auto"/>
              </w:divBdr>
            </w:div>
            <w:div w:id="149564356">
              <w:marLeft w:val="0"/>
              <w:marRight w:val="0"/>
              <w:marTop w:val="0"/>
              <w:marBottom w:val="0"/>
              <w:divBdr>
                <w:top w:val="none" w:sz="0" w:space="0" w:color="auto"/>
                <w:left w:val="none" w:sz="0" w:space="0" w:color="auto"/>
                <w:bottom w:val="none" w:sz="0" w:space="0" w:color="auto"/>
                <w:right w:val="none" w:sz="0" w:space="0" w:color="auto"/>
              </w:divBdr>
            </w:div>
          </w:divsChild>
        </w:div>
        <w:div w:id="1568615083">
          <w:marLeft w:val="0"/>
          <w:marRight w:val="0"/>
          <w:marTop w:val="0"/>
          <w:marBottom w:val="225"/>
          <w:divBdr>
            <w:top w:val="none" w:sz="0" w:space="0" w:color="auto"/>
            <w:left w:val="none" w:sz="0" w:space="0" w:color="auto"/>
            <w:bottom w:val="none" w:sz="0" w:space="0" w:color="auto"/>
            <w:right w:val="none" w:sz="0" w:space="0" w:color="auto"/>
          </w:divBdr>
          <w:divsChild>
            <w:div w:id="606544356">
              <w:marLeft w:val="0"/>
              <w:marRight w:val="0"/>
              <w:marTop w:val="0"/>
              <w:marBottom w:val="0"/>
              <w:divBdr>
                <w:top w:val="none" w:sz="0" w:space="0" w:color="auto"/>
                <w:left w:val="none" w:sz="0" w:space="0" w:color="auto"/>
                <w:bottom w:val="none" w:sz="0" w:space="0" w:color="auto"/>
                <w:right w:val="none" w:sz="0" w:space="0" w:color="auto"/>
              </w:divBdr>
            </w:div>
            <w:div w:id="97229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435891">
      <w:bodyDiv w:val="1"/>
      <w:marLeft w:val="0"/>
      <w:marRight w:val="0"/>
      <w:marTop w:val="0"/>
      <w:marBottom w:val="0"/>
      <w:divBdr>
        <w:top w:val="none" w:sz="0" w:space="0" w:color="auto"/>
        <w:left w:val="none" w:sz="0" w:space="0" w:color="auto"/>
        <w:bottom w:val="none" w:sz="0" w:space="0" w:color="auto"/>
        <w:right w:val="none" w:sz="0" w:space="0" w:color="auto"/>
      </w:divBdr>
    </w:div>
    <w:div w:id="2060787196">
      <w:bodyDiv w:val="1"/>
      <w:marLeft w:val="0"/>
      <w:marRight w:val="0"/>
      <w:marTop w:val="0"/>
      <w:marBottom w:val="0"/>
      <w:divBdr>
        <w:top w:val="none" w:sz="0" w:space="0" w:color="auto"/>
        <w:left w:val="none" w:sz="0" w:space="0" w:color="auto"/>
        <w:bottom w:val="none" w:sz="0" w:space="0" w:color="auto"/>
        <w:right w:val="none" w:sz="0" w:space="0" w:color="auto"/>
      </w:divBdr>
      <w:divsChild>
        <w:div w:id="1552571395">
          <w:marLeft w:val="-7350"/>
          <w:marRight w:val="0"/>
          <w:marTop w:val="0"/>
          <w:marBottom w:val="0"/>
          <w:divBdr>
            <w:top w:val="none" w:sz="0" w:space="0" w:color="auto"/>
            <w:left w:val="none" w:sz="0" w:space="0" w:color="auto"/>
            <w:bottom w:val="none" w:sz="0" w:space="0" w:color="auto"/>
            <w:right w:val="none" w:sz="0" w:space="0" w:color="auto"/>
          </w:divBdr>
          <w:divsChild>
            <w:div w:id="907809669">
              <w:marLeft w:val="0"/>
              <w:marRight w:val="0"/>
              <w:marTop w:val="75"/>
              <w:marBottom w:val="750"/>
              <w:divBdr>
                <w:top w:val="none" w:sz="0" w:space="0" w:color="auto"/>
                <w:left w:val="none" w:sz="0" w:space="0" w:color="auto"/>
                <w:bottom w:val="none" w:sz="0" w:space="0" w:color="auto"/>
                <w:right w:val="none" w:sz="0" w:space="0" w:color="auto"/>
              </w:divBdr>
              <w:divsChild>
                <w:div w:id="2049836801">
                  <w:marLeft w:val="0"/>
                  <w:marRight w:val="0"/>
                  <w:marTop w:val="0"/>
                  <w:marBottom w:val="0"/>
                  <w:divBdr>
                    <w:top w:val="none" w:sz="0" w:space="0" w:color="auto"/>
                    <w:left w:val="none" w:sz="0" w:space="0" w:color="auto"/>
                    <w:bottom w:val="none" w:sz="0" w:space="0" w:color="auto"/>
                    <w:right w:val="none" w:sz="0" w:space="0" w:color="auto"/>
                  </w:divBdr>
                  <w:divsChild>
                    <w:div w:id="122888794">
                      <w:marLeft w:val="300"/>
                      <w:marRight w:val="0"/>
                      <w:marTop w:val="0"/>
                      <w:marBottom w:val="0"/>
                      <w:divBdr>
                        <w:top w:val="none" w:sz="0" w:space="0" w:color="auto"/>
                        <w:left w:val="none" w:sz="0" w:space="0" w:color="auto"/>
                        <w:bottom w:val="none" w:sz="0" w:space="0" w:color="auto"/>
                        <w:right w:val="none" w:sz="0" w:space="0" w:color="auto"/>
                      </w:divBdr>
                      <w:divsChild>
                        <w:div w:id="147287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png"/><Relationship Id="rId21" Type="http://schemas.openxmlformats.org/officeDocument/2006/relationships/oleObject" Target="embeddings/oleObject2.bin"/><Relationship Id="rId42" Type="http://schemas.openxmlformats.org/officeDocument/2006/relationships/oleObject" Target="embeddings/oleObject18.bin"/><Relationship Id="rId63" Type="http://schemas.openxmlformats.org/officeDocument/2006/relationships/image" Target="media/image22.png"/><Relationship Id="rId84" Type="http://schemas.openxmlformats.org/officeDocument/2006/relationships/oleObject" Target="embeddings/oleObject28.bin"/><Relationship Id="rId138" Type="http://schemas.openxmlformats.org/officeDocument/2006/relationships/image" Target="media/image64.png"/><Relationship Id="rId159" Type="http://schemas.openxmlformats.org/officeDocument/2006/relationships/oleObject" Target="embeddings/oleObject58.bin"/><Relationship Id="rId170" Type="http://schemas.openxmlformats.org/officeDocument/2006/relationships/image" Target="media/image82.wmf"/><Relationship Id="rId191" Type="http://schemas.openxmlformats.org/officeDocument/2006/relationships/package" Target="embeddings/Microsoft_Visio_Drawing9.vsdx"/><Relationship Id="rId205" Type="http://schemas.openxmlformats.org/officeDocument/2006/relationships/image" Target="media/image100.png"/><Relationship Id="rId107" Type="http://schemas.openxmlformats.org/officeDocument/2006/relationships/image" Target="media/image47.wmf"/><Relationship Id="rId11" Type="http://schemas.openxmlformats.org/officeDocument/2006/relationships/footer" Target="footer2.xml"/><Relationship Id="rId32" Type="http://schemas.openxmlformats.org/officeDocument/2006/relationships/oleObject" Target="embeddings/oleObject9.bin"/><Relationship Id="rId53" Type="http://schemas.openxmlformats.org/officeDocument/2006/relationships/image" Target="media/image14.png"/><Relationship Id="rId74" Type="http://schemas.openxmlformats.org/officeDocument/2006/relationships/image" Target="media/image30.png"/><Relationship Id="rId128" Type="http://schemas.openxmlformats.org/officeDocument/2006/relationships/image" Target="media/image58.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7.wmf"/><Relationship Id="rId181" Type="http://schemas.openxmlformats.org/officeDocument/2006/relationships/oleObject" Target="embeddings/oleObject69.bin"/><Relationship Id="rId216" Type="http://schemas.openxmlformats.org/officeDocument/2006/relationships/oleObject" Target="embeddings/oleObject80.bin"/><Relationship Id="rId211" Type="http://schemas.openxmlformats.org/officeDocument/2006/relationships/oleObject" Target="embeddings/oleObject77.bin"/><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8.png"/><Relationship Id="rId48" Type="http://schemas.openxmlformats.org/officeDocument/2006/relationships/image" Target="media/image11.wmf"/><Relationship Id="rId64" Type="http://schemas.openxmlformats.org/officeDocument/2006/relationships/image" Target="media/image23.png"/><Relationship Id="rId69" Type="http://schemas.openxmlformats.org/officeDocument/2006/relationships/oleObject" Target="embeddings/oleObject23.bin"/><Relationship Id="rId113" Type="http://schemas.openxmlformats.org/officeDocument/2006/relationships/image" Target="media/image50.wmf"/><Relationship Id="rId118" Type="http://schemas.openxmlformats.org/officeDocument/2006/relationships/image" Target="media/image53.emf"/><Relationship Id="rId134" Type="http://schemas.openxmlformats.org/officeDocument/2006/relationships/image" Target="media/image61.wmf"/><Relationship Id="rId139" Type="http://schemas.openxmlformats.org/officeDocument/2006/relationships/image" Target="media/image65.png"/><Relationship Id="rId80" Type="http://schemas.openxmlformats.org/officeDocument/2006/relationships/oleObject" Target="embeddings/oleObject26.bin"/><Relationship Id="rId85" Type="http://schemas.openxmlformats.org/officeDocument/2006/relationships/image" Target="media/image36.wmf"/><Relationship Id="rId150" Type="http://schemas.openxmlformats.org/officeDocument/2006/relationships/image" Target="media/image72.wmf"/><Relationship Id="rId155" Type="http://schemas.openxmlformats.org/officeDocument/2006/relationships/oleObject" Target="embeddings/oleObject56.bin"/><Relationship Id="rId171" Type="http://schemas.openxmlformats.org/officeDocument/2006/relationships/oleObject" Target="embeddings/oleObject64.bin"/><Relationship Id="rId176" Type="http://schemas.openxmlformats.org/officeDocument/2006/relationships/image" Target="media/image85.wmf"/><Relationship Id="rId192" Type="http://schemas.openxmlformats.org/officeDocument/2006/relationships/image" Target="media/image93.emf"/><Relationship Id="rId197" Type="http://schemas.openxmlformats.org/officeDocument/2006/relationships/oleObject" Target="embeddings/oleObject72.bin"/><Relationship Id="rId206" Type="http://schemas.openxmlformats.org/officeDocument/2006/relationships/image" Target="media/image101.png"/><Relationship Id="rId201" Type="http://schemas.openxmlformats.org/officeDocument/2006/relationships/image" Target="media/image97.jpeg"/><Relationship Id="rId222"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image" Target="media/image20.emf"/><Relationship Id="rId103" Type="http://schemas.openxmlformats.org/officeDocument/2006/relationships/image" Target="media/image45.wmf"/><Relationship Id="rId108" Type="http://schemas.openxmlformats.org/officeDocument/2006/relationships/oleObject" Target="embeddings/oleObject40.bin"/><Relationship Id="rId124" Type="http://schemas.openxmlformats.org/officeDocument/2006/relationships/image" Target="media/image56.wmf"/><Relationship Id="rId129" Type="http://schemas.openxmlformats.org/officeDocument/2006/relationships/oleObject" Target="embeddings/oleObject47.bin"/><Relationship Id="rId54" Type="http://schemas.openxmlformats.org/officeDocument/2006/relationships/image" Target="media/image15.png"/><Relationship Id="rId70" Type="http://schemas.openxmlformats.org/officeDocument/2006/relationships/image" Target="media/image28.wmf"/><Relationship Id="rId75" Type="http://schemas.openxmlformats.org/officeDocument/2006/relationships/image" Target="media/image31.png"/><Relationship Id="rId91" Type="http://schemas.openxmlformats.org/officeDocument/2006/relationships/image" Target="media/image39.wmf"/><Relationship Id="rId96" Type="http://schemas.openxmlformats.org/officeDocument/2006/relationships/oleObject" Target="embeddings/oleObject34.bin"/><Relationship Id="rId140" Type="http://schemas.openxmlformats.org/officeDocument/2006/relationships/image" Target="media/image66.png"/><Relationship Id="rId145" Type="http://schemas.openxmlformats.org/officeDocument/2006/relationships/oleObject" Target="embeddings/oleObject52.bin"/><Relationship Id="rId161" Type="http://schemas.openxmlformats.org/officeDocument/2006/relationships/oleObject" Target="embeddings/oleObject59.bin"/><Relationship Id="rId166" Type="http://schemas.openxmlformats.org/officeDocument/2006/relationships/image" Target="media/image80.wmf"/><Relationship Id="rId182" Type="http://schemas.openxmlformats.org/officeDocument/2006/relationships/image" Target="media/image88.emf"/><Relationship Id="rId187" Type="http://schemas.openxmlformats.org/officeDocument/2006/relationships/oleObject" Target="embeddings/oleObject71.bin"/><Relationship Id="rId217"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5.wmf"/><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oleObject" Target="embeddings/oleObject21.bin"/><Relationship Id="rId114" Type="http://schemas.openxmlformats.org/officeDocument/2006/relationships/oleObject" Target="embeddings/oleObject43.bin"/><Relationship Id="rId119" Type="http://schemas.openxmlformats.org/officeDocument/2006/relationships/package" Target="embeddings/Microsoft_Visio_Drawing3.vsdx"/><Relationship Id="rId44" Type="http://schemas.openxmlformats.org/officeDocument/2006/relationships/image" Target="media/image9.wmf"/><Relationship Id="rId60" Type="http://schemas.openxmlformats.org/officeDocument/2006/relationships/package" Target="embeddings/Microsoft_Visio_Drawing1.vsdx"/><Relationship Id="rId65" Type="http://schemas.openxmlformats.org/officeDocument/2006/relationships/image" Target="media/image24.png"/><Relationship Id="rId81" Type="http://schemas.openxmlformats.org/officeDocument/2006/relationships/image" Target="media/image34.wmf"/><Relationship Id="rId86" Type="http://schemas.openxmlformats.org/officeDocument/2006/relationships/oleObject" Target="embeddings/oleObject29.bin"/><Relationship Id="rId130" Type="http://schemas.openxmlformats.org/officeDocument/2006/relationships/image" Target="media/image59.wmf"/><Relationship Id="rId135" Type="http://schemas.openxmlformats.org/officeDocument/2006/relationships/oleObject" Target="embeddings/oleObject50.bin"/><Relationship Id="rId151" Type="http://schemas.openxmlformats.org/officeDocument/2006/relationships/oleObject" Target="embeddings/oleObject55.bin"/><Relationship Id="rId156" Type="http://schemas.openxmlformats.org/officeDocument/2006/relationships/image" Target="media/image75.wmf"/><Relationship Id="rId177" Type="http://schemas.openxmlformats.org/officeDocument/2006/relationships/oleObject" Target="embeddings/oleObject67.bin"/><Relationship Id="rId198" Type="http://schemas.openxmlformats.org/officeDocument/2006/relationships/oleObject" Target="embeddings/oleObject73.bin"/><Relationship Id="rId172" Type="http://schemas.openxmlformats.org/officeDocument/2006/relationships/image" Target="media/image83.wmf"/><Relationship Id="rId193" Type="http://schemas.openxmlformats.org/officeDocument/2006/relationships/package" Target="embeddings/Microsoft_Visio_Drawing10.vsdx"/><Relationship Id="rId202" Type="http://schemas.openxmlformats.org/officeDocument/2006/relationships/image" Target="media/image98.wmf"/><Relationship Id="rId207" Type="http://schemas.openxmlformats.org/officeDocument/2006/relationships/image" Target="media/image102.svg"/><Relationship Id="rId223"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image" Target="media/image1.wmf"/><Relationship Id="rId39" Type="http://schemas.openxmlformats.org/officeDocument/2006/relationships/oleObject" Target="embeddings/oleObject16.bin"/><Relationship Id="rId109" Type="http://schemas.openxmlformats.org/officeDocument/2006/relationships/image" Target="media/image48.wmf"/><Relationship Id="rId34" Type="http://schemas.openxmlformats.org/officeDocument/2006/relationships/oleObject" Target="embeddings/oleObject11.bin"/><Relationship Id="rId50" Type="http://schemas.openxmlformats.org/officeDocument/2006/relationships/image" Target="media/image12.emf"/><Relationship Id="rId55" Type="http://schemas.openxmlformats.org/officeDocument/2006/relationships/image" Target="media/image16.png"/><Relationship Id="rId76" Type="http://schemas.openxmlformats.org/officeDocument/2006/relationships/header" Target="header6.xml"/><Relationship Id="rId97" Type="http://schemas.openxmlformats.org/officeDocument/2006/relationships/image" Target="media/image42.wmf"/><Relationship Id="rId104" Type="http://schemas.openxmlformats.org/officeDocument/2006/relationships/oleObject" Target="embeddings/oleObject38.bin"/><Relationship Id="rId120" Type="http://schemas.openxmlformats.org/officeDocument/2006/relationships/image" Target="media/image54.emf"/><Relationship Id="rId125" Type="http://schemas.openxmlformats.org/officeDocument/2006/relationships/oleObject" Target="embeddings/oleObject45.bin"/><Relationship Id="rId141" Type="http://schemas.openxmlformats.org/officeDocument/2006/relationships/image" Target="media/image67.png"/><Relationship Id="rId146" Type="http://schemas.openxmlformats.org/officeDocument/2006/relationships/image" Target="media/image70.wmf"/><Relationship Id="rId167" Type="http://schemas.openxmlformats.org/officeDocument/2006/relationships/oleObject" Target="embeddings/oleObject62.bin"/><Relationship Id="rId188" Type="http://schemas.openxmlformats.org/officeDocument/2006/relationships/image" Target="media/image91.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2.bin"/><Relationship Id="rId162" Type="http://schemas.openxmlformats.org/officeDocument/2006/relationships/image" Target="media/image78.wmf"/><Relationship Id="rId183" Type="http://schemas.openxmlformats.org/officeDocument/2006/relationships/package" Target="embeddings/Microsoft_Visio_Drawing7.vsdx"/><Relationship Id="rId213" Type="http://schemas.openxmlformats.org/officeDocument/2006/relationships/oleObject" Target="embeddings/oleObject78.bin"/><Relationship Id="rId218" Type="http://schemas.openxmlformats.org/officeDocument/2006/relationships/package" Target="embeddings/Microsoft_Visio_Drawing13.vsdx"/><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17.bin"/><Relationship Id="rId45" Type="http://schemas.openxmlformats.org/officeDocument/2006/relationships/oleObject" Target="embeddings/oleObject19.bin"/><Relationship Id="rId66" Type="http://schemas.openxmlformats.org/officeDocument/2006/relationships/image" Target="media/image25.png"/><Relationship Id="rId87" Type="http://schemas.openxmlformats.org/officeDocument/2006/relationships/image" Target="media/image37.wmf"/><Relationship Id="rId110" Type="http://schemas.openxmlformats.org/officeDocument/2006/relationships/oleObject" Target="embeddings/oleObject41.bin"/><Relationship Id="rId115" Type="http://schemas.openxmlformats.org/officeDocument/2006/relationships/image" Target="media/image51.wmf"/><Relationship Id="rId131" Type="http://schemas.openxmlformats.org/officeDocument/2006/relationships/oleObject" Target="embeddings/oleObject48.bin"/><Relationship Id="rId136" Type="http://schemas.openxmlformats.org/officeDocument/2006/relationships/image" Target="media/image62.jpg"/><Relationship Id="rId157" Type="http://schemas.openxmlformats.org/officeDocument/2006/relationships/oleObject" Target="embeddings/oleObject57.bin"/><Relationship Id="rId178" Type="http://schemas.openxmlformats.org/officeDocument/2006/relationships/image" Target="media/image86.w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73.emf"/><Relationship Id="rId173" Type="http://schemas.openxmlformats.org/officeDocument/2006/relationships/oleObject" Target="embeddings/oleObject65.bin"/><Relationship Id="rId194" Type="http://schemas.openxmlformats.org/officeDocument/2006/relationships/image" Target="media/image94.emf"/><Relationship Id="rId199" Type="http://schemas.openxmlformats.org/officeDocument/2006/relationships/image" Target="media/image96.wmf"/><Relationship Id="rId203" Type="http://schemas.openxmlformats.org/officeDocument/2006/relationships/oleObject" Target="embeddings/oleObject75.bin"/><Relationship Id="rId208" Type="http://schemas.openxmlformats.org/officeDocument/2006/relationships/image" Target="media/image103.wmf"/><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image" Target="media/image17.png"/><Relationship Id="rId77" Type="http://schemas.openxmlformats.org/officeDocument/2006/relationships/image" Target="media/image32.emf"/><Relationship Id="rId100" Type="http://schemas.openxmlformats.org/officeDocument/2006/relationships/oleObject" Target="embeddings/oleObject36.bin"/><Relationship Id="rId105" Type="http://schemas.openxmlformats.org/officeDocument/2006/relationships/image" Target="media/image46.wmf"/><Relationship Id="rId126" Type="http://schemas.openxmlformats.org/officeDocument/2006/relationships/image" Target="media/image57.wmf"/><Relationship Id="rId147" Type="http://schemas.openxmlformats.org/officeDocument/2006/relationships/oleObject" Target="embeddings/oleObject53.bin"/><Relationship Id="rId168" Type="http://schemas.openxmlformats.org/officeDocument/2006/relationships/image" Target="media/image81.wmf"/><Relationship Id="rId8" Type="http://schemas.openxmlformats.org/officeDocument/2006/relationships/header" Target="header1.xml"/><Relationship Id="rId51" Type="http://schemas.openxmlformats.org/officeDocument/2006/relationships/package" Target="embeddings/Microsoft_Visio_Drawing.vsdx"/><Relationship Id="rId72" Type="http://schemas.openxmlformats.org/officeDocument/2006/relationships/image" Target="media/image29.wmf"/><Relationship Id="rId93" Type="http://schemas.openxmlformats.org/officeDocument/2006/relationships/image" Target="media/image40.wmf"/><Relationship Id="rId98" Type="http://schemas.openxmlformats.org/officeDocument/2006/relationships/oleObject" Target="embeddings/oleObject35.bin"/><Relationship Id="rId121" Type="http://schemas.openxmlformats.org/officeDocument/2006/relationships/package" Target="embeddings/Microsoft_Visio_Drawing4.vsdx"/><Relationship Id="rId142" Type="http://schemas.openxmlformats.org/officeDocument/2006/relationships/image" Target="media/image68.wmf"/><Relationship Id="rId163" Type="http://schemas.openxmlformats.org/officeDocument/2006/relationships/oleObject" Target="embeddings/oleObject60.bin"/><Relationship Id="rId184" Type="http://schemas.openxmlformats.org/officeDocument/2006/relationships/image" Target="media/image89.wmf"/><Relationship Id="rId189" Type="http://schemas.openxmlformats.org/officeDocument/2006/relationships/package" Target="embeddings/Microsoft_Visio_Drawing8.vsdx"/><Relationship Id="rId219" Type="http://schemas.openxmlformats.org/officeDocument/2006/relationships/package" Target="embeddings/Microsoft_Visio_Drawing14.vsdx"/><Relationship Id="rId3" Type="http://schemas.openxmlformats.org/officeDocument/2006/relationships/styles" Target="styles.xml"/><Relationship Id="rId214" Type="http://schemas.openxmlformats.org/officeDocument/2006/relationships/image" Target="media/image106.wmf"/><Relationship Id="rId25" Type="http://schemas.openxmlformats.org/officeDocument/2006/relationships/oleObject" Target="embeddings/oleObject4.bin"/><Relationship Id="rId46" Type="http://schemas.openxmlformats.org/officeDocument/2006/relationships/image" Target="media/image10.wmf"/><Relationship Id="rId67" Type="http://schemas.openxmlformats.org/officeDocument/2006/relationships/image" Target="media/image26.png"/><Relationship Id="rId116" Type="http://schemas.openxmlformats.org/officeDocument/2006/relationships/oleObject" Target="embeddings/oleObject44.bin"/><Relationship Id="rId137" Type="http://schemas.openxmlformats.org/officeDocument/2006/relationships/image" Target="media/image63.png"/><Relationship Id="rId158" Type="http://schemas.openxmlformats.org/officeDocument/2006/relationships/image" Target="media/image76.wmf"/><Relationship Id="rId20" Type="http://schemas.openxmlformats.org/officeDocument/2006/relationships/image" Target="media/image2.wmf"/><Relationship Id="rId41" Type="http://schemas.openxmlformats.org/officeDocument/2006/relationships/image" Target="media/image7.wmf"/><Relationship Id="rId62" Type="http://schemas.openxmlformats.org/officeDocument/2006/relationships/oleObject" Target="embeddings/oleObject22.bin"/><Relationship Id="rId83" Type="http://schemas.openxmlformats.org/officeDocument/2006/relationships/image" Target="media/image35.wmf"/><Relationship Id="rId88" Type="http://schemas.openxmlformats.org/officeDocument/2006/relationships/oleObject" Target="embeddings/oleObject30.bin"/><Relationship Id="rId111" Type="http://schemas.openxmlformats.org/officeDocument/2006/relationships/image" Target="media/image49.wmf"/><Relationship Id="rId132" Type="http://schemas.openxmlformats.org/officeDocument/2006/relationships/image" Target="media/image60.wmf"/><Relationship Id="rId153" Type="http://schemas.openxmlformats.org/officeDocument/2006/relationships/package" Target="embeddings/Microsoft_Visio_Drawing6.vsdx"/><Relationship Id="rId174" Type="http://schemas.openxmlformats.org/officeDocument/2006/relationships/image" Target="media/image84.wmf"/><Relationship Id="rId179" Type="http://schemas.openxmlformats.org/officeDocument/2006/relationships/oleObject" Target="embeddings/oleObject68.bin"/><Relationship Id="rId195" Type="http://schemas.openxmlformats.org/officeDocument/2006/relationships/package" Target="embeddings/Microsoft_Visio_Drawing11.vsdx"/><Relationship Id="rId209" Type="http://schemas.openxmlformats.org/officeDocument/2006/relationships/oleObject" Target="embeddings/oleObject76.bin"/><Relationship Id="rId190" Type="http://schemas.openxmlformats.org/officeDocument/2006/relationships/image" Target="media/image92.emf"/><Relationship Id="rId204" Type="http://schemas.openxmlformats.org/officeDocument/2006/relationships/image" Target="media/image99.jpeg"/><Relationship Id="rId220" Type="http://schemas.openxmlformats.org/officeDocument/2006/relationships/header" Target="header7.xml"/><Relationship Id="rId15" Type="http://schemas.openxmlformats.org/officeDocument/2006/relationships/header" Target="header5.xml"/><Relationship Id="rId36" Type="http://schemas.openxmlformats.org/officeDocument/2006/relationships/oleObject" Target="embeddings/oleObject13.bin"/><Relationship Id="rId57" Type="http://schemas.openxmlformats.org/officeDocument/2006/relationships/image" Target="media/image18.png"/><Relationship Id="rId106" Type="http://schemas.openxmlformats.org/officeDocument/2006/relationships/oleObject" Target="embeddings/oleObject39.bin"/><Relationship Id="rId127" Type="http://schemas.openxmlformats.org/officeDocument/2006/relationships/oleObject" Target="embeddings/oleObject46.bin"/><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image" Target="media/image13.png"/><Relationship Id="rId73" Type="http://schemas.openxmlformats.org/officeDocument/2006/relationships/oleObject" Target="embeddings/oleObject25.bin"/><Relationship Id="rId78" Type="http://schemas.openxmlformats.org/officeDocument/2006/relationships/package" Target="embeddings/Microsoft_Visio_Drawing2.vsdx"/><Relationship Id="rId94" Type="http://schemas.openxmlformats.org/officeDocument/2006/relationships/oleObject" Target="embeddings/oleObject33.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5.emf"/><Relationship Id="rId143" Type="http://schemas.openxmlformats.org/officeDocument/2006/relationships/oleObject" Target="embeddings/oleObject51.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63.bin"/><Relationship Id="rId185"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7.wmf"/><Relationship Id="rId210" Type="http://schemas.openxmlformats.org/officeDocument/2006/relationships/image" Target="media/image104.wmf"/><Relationship Id="rId215" Type="http://schemas.openxmlformats.org/officeDocument/2006/relationships/oleObject" Target="embeddings/oleObject79.bin"/><Relationship Id="rId26" Type="http://schemas.openxmlformats.org/officeDocument/2006/relationships/oleObject" Target="embeddings/oleObject5.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8.wmf"/><Relationship Id="rId112" Type="http://schemas.openxmlformats.org/officeDocument/2006/relationships/oleObject" Target="embeddings/oleObject42.bin"/><Relationship Id="rId133" Type="http://schemas.openxmlformats.org/officeDocument/2006/relationships/oleObject" Target="embeddings/oleObject49.bin"/><Relationship Id="rId154" Type="http://schemas.openxmlformats.org/officeDocument/2006/relationships/image" Target="media/image74.wmf"/><Relationship Id="rId175" Type="http://schemas.openxmlformats.org/officeDocument/2006/relationships/oleObject" Target="embeddings/oleObject66.bin"/><Relationship Id="rId196" Type="http://schemas.openxmlformats.org/officeDocument/2006/relationships/image" Target="media/image95.wmf"/><Relationship Id="rId200" Type="http://schemas.openxmlformats.org/officeDocument/2006/relationships/oleObject" Target="embeddings/oleObject74.bin"/><Relationship Id="rId16" Type="http://schemas.openxmlformats.org/officeDocument/2006/relationships/footer" Target="footer4.xml"/><Relationship Id="rId221" Type="http://schemas.openxmlformats.org/officeDocument/2006/relationships/header" Target="header8.xml"/><Relationship Id="rId37" Type="http://schemas.openxmlformats.org/officeDocument/2006/relationships/oleObject" Target="embeddings/oleObject14.bin"/><Relationship Id="rId58" Type="http://schemas.openxmlformats.org/officeDocument/2006/relationships/image" Target="media/image19.png"/><Relationship Id="rId79" Type="http://schemas.openxmlformats.org/officeDocument/2006/relationships/image" Target="media/image33.wmf"/><Relationship Id="rId102" Type="http://schemas.openxmlformats.org/officeDocument/2006/relationships/oleObject" Target="embeddings/oleObject37.bin"/><Relationship Id="rId123" Type="http://schemas.openxmlformats.org/officeDocument/2006/relationships/package" Target="embeddings/Microsoft_Visio_Drawing5.vsdx"/><Relationship Id="rId144" Type="http://schemas.openxmlformats.org/officeDocument/2006/relationships/image" Target="media/image69.wmf"/><Relationship Id="rId90" Type="http://schemas.openxmlformats.org/officeDocument/2006/relationships/oleObject" Target="embeddings/oleObject31.bin"/><Relationship Id="rId165" Type="http://schemas.openxmlformats.org/officeDocument/2006/relationships/oleObject" Target="embeddings/oleObject61.bin"/><Relationship Id="rId186" Type="http://schemas.openxmlformats.org/officeDocument/2006/relationships/image" Target="media/image9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D240E-A8D4-4965-874F-F35151309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0</TotalTime>
  <Pages>61</Pages>
  <Words>6430</Words>
  <Characters>36653</Characters>
  <Application>Microsoft Office Word</Application>
  <DocSecurity>0</DocSecurity>
  <Lines>305</Lines>
  <Paragraphs>85</Paragraphs>
  <ScaleCrop>false</ScaleCrop>
  <Company/>
  <LinksUpToDate>false</LinksUpToDate>
  <CharactersWithSpaces>42998</CharactersWithSpaces>
  <SharedDoc>false</SharedDoc>
  <HLinks>
    <vt:vector size="372" baseType="variant">
      <vt:variant>
        <vt:i4>1703988</vt:i4>
      </vt:variant>
      <vt:variant>
        <vt:i4>368</vt:i4>
      </vt:variant>
      <vt:variant>
        <vt:i4>0</vt:i4>
      </vt:variant>
      <vt:variant>
        <vt:i4>5</vt:i4>
      </vt:variant>
      <vt:variant>
        <vt:lpwstr/>
      </vt:variant>
      <vt:variant>
        <vt:lpwstr>_Toc535007490</vt:lpwstr>
      </vt:variant>
      <vt:variant>
        <vt:i4>1769524</vt:i4>
      </vt:variant>
      <vt:variant>
        <vt:i4>362</vt:i4>
      </vt:variant>
      <vt:variant>
        <vt:i4>0</vt:i4>
      </vt:variant>
      <vt:variant>
        <vt:i4>5</vt:i4>
      </vt:variant>
      <vt:variant>
        <vt:lpwstr/>
      </vt:variant>
      <vt:variant>
        <vt:lpwstr>_Toc535007489</vt:lpwstr>
      </vt:variant>
      <vt:variant>
        <vt:i4>1769524</vt:i4>
      </vt:variant>
      <vt:variant>
        <vt:i4>356</vt:i4>
      </vt:variant>
      <vt:variant>
        <vt:i4>0</vt:i4>
      </vt:variant>
      <vt:variant>
        <vt:i4>5</vt:i4>
      </vt:variant>
      <vt:variant>
        <vt:lpwstr/>
      </vt:variant>
      <vt:variant>
        <vt:lpwstr>_Toc535007488</vt:lpwstr>
      </vt:variant>
      <vt:variant>
        <vt:i4>1769524</vt:i4>
      </vt:variant>
      <vt:variant>
        <vt:i4>350</vt:i4>
      </vt:variant>
      <vt:variant>
        <vt:i4>0</vt:i4>
      </vt:variant>
      <vt:variant>
        <vt:i4>5</vt:i4>
      </vt:variant>
      <vt:variant>
        <vt:lpwstr/>
      </vt:variant>
      <vt:variant>
        <vt:lpwstr>_Toc535007487</vt:lpwstr>
      </vt:variant>
      <vt:variant>
        <vt:i4>1769524</vt:i4>
      </vt:variant>
      <vt:variant>
        <vt:i4>344</vt:i4>
      </vt:variant>
      <vt:variant>
        <vt:i4>0</vt:i4>
      </vt:variant>
      <vt:variant>
        <vt:i4>5</vt:i4>
      </vt:variant>
      <vt:variant>
        <vt:lpwstr/>
      </vt:variant>
      <vt:variant>
        <vt:lpwstr>_Toc535007486</vt:lpwstr>
      </vt:variant>
      <vt:variant>
        <vt:i4>1769524</vt:i4>
      </vt:variant>
      <vt:variant>
        <vt:i4>338</vt:i4>
      </vt:variant>
      <vt:variant>
        <vt:i4>0</vt:i4>
      </vt:variant>
      <vt:variant>
        <vt:i4>5</vt:i4>
      </vt:variant>
      <vt:variant>
        <vt:lpwstr/>
      </vt:variant>
      <vt:variant>
        <vt:lpwstr>_Toc535007485</vt:lpwstr>
      </vt:variant>
      <vt:variant>
        <vt:i4>1769524</vt:i4>
      </vt:variant>
      <vt:variant>
        <vt:i4>332</vt:i4>
      </vt:variant>
      <vt:variant>
        <vt:i4>0</vt:i4>
      </vt:variant>
      <vt:variant>
        <vt:i4>5</vt:i4>
      </vt:variant>
      <vt:variant>
        <vt:lpwstr/>
      </vt:variant>
      <vt:variant>
        <vt:lpwstr>_Toc535007484</vt:lpwstr>
      </vt:variant>
      <vt:variant>
        <vt:i4>1769524</vt:i4>
      </vt:variant>
      <vt:variant>
        <vt:i4>326</vt:i4>
      </vt:variant>
      <vt:variant>
        <vt:i4>0</vt:i4>
      </vt:variant>
      <vt:variant>
        <vt:i4>5</vt:i4>
      </vt:variant>
      <vt:variant>
        <vt:lpwstr/>
      </vt:variant>
      <vt:variant>
        <vt:lpwstr>_Toc535007483</vt:lpwstr>
      </vt:variant>
      <vt:variant>
        <vt:i4>1769524</vt:i4>
      </vt:variant>
      <vt:variant>
        <vt:i4>320</vt:i4>
      </vt:variant>
      <vt:variant>
        <vt:i4>0</vt:i4>
      </vt:variant>
      <vt:variant>
        <vt:i4>5</vt:i4>
      </vt:variant>
      <vt:variant>
        <vt:lpwstr/>
      </vt:variant>
      <vt:variant>
        <vt:lpwstr>_Toc535007482</vt:lpwstr>
      </vt:variant>
      <vt:variant>
        <vt:i4>1769524</vt:i4>
      </vt:variant>
      <vt:variant>
        <vt:i4>314</vt:i4>
      </vt:variant>
      <vt:variant>
        <vt:i4>0</vt:i4>
      </vt:variant>
      <vt:variant>
        <vt:i4>5</vt:i4>
      </vt:variant>
      <vt:variant>
        <vt:lpwstr/>
      </vt:variant>
      <vt:variant>
        <vt:lpwstr>_Toc535007481</vt:lpwstr>
      </vt:variant>
      <vt:variant>
        <vt:i4>1769524</vt:i4>
      </vt:variant>
      <vt:variant>
        <vt:i4>308</vt:i4>
      </vt:variant>
      <vt:variant>
        <vt:i4>0</vt:i4>
      </vt:variant>
      <vt:variant>
        <vt:i4>5</vt:i4>
      </vt:variant>
      <vt:variant>
        <vt:lpwstr/>
      </vt:variant>
      <vt:variant>
        <vt:lpwstr>_Toc535007480</vt:lpwstr>
      </vt:variant>
      <vt:variant>
        <vt:i4>1310772</vt:i4>
      </vt:variant>
      <vt:variant>
        <vt:i4>302</vt:i4>
      </vt:variant>
      <vt:variant>
        <vt:i4>0</vt:i4>
      </vt:variant>
      <vt:variant>
        <vt:i4>5</vt:i4>
      </vt:variant>
      <vt:variant>
        <vt:lpwstr/>
      </vt:variant>
      <vt:variant>
        <vt:lpwstr>_Toc535007479</vt:lpwstr>
      </vt:variant>
      <vt:variant>
        <vt:i4>1310772</vt:i4>
      </vt:variant>
      <vt:variant>
        <vt:i4>296</vt:i4>
      </vt:variant>
      <vt:variant>
        <vt:i4>0</vt:i4>
      </vt:variant>
      <vt:variant>
        <vt:i4>5</vt:i4>
      </vt:variant>
      <vt:variant>
        <vt:lpwstr/>
      </vt:variant>
      <vt:variant>
        <vt:lpwstr>_Toc535007478</vt:lpwstr>
      </vt:variant>
      <vt:variant>
        <vt:i4>1310772</vt:i4>
      </vt:variant>
      <vt:variant>
        <vt:i4>290</vt:i4>
      </vt:variant>
      <vt:variant>
        <vt:i4>0</vt:i4>
      </vt:variant>
      <vt:variant>
        <vt:i4>5</vt:i4>
      </vt:variant>
      <vt:variant>
        <vt:lpwstr/>
      </vt:variant>
      <vt:variant>
        <vt:lpwstr>_Toc535007477</vt:lpwstr>
      </vt:variant>
      <vt:variant>
        <vt:i4>1310772</vt:i4>
      </vt:variant>
      <vt:variant>
        <vt:i4>284</vt:i4>
      </vt:variant>
      <vt:variant>
        <vt:i4>0</vt:i4>
      </vt:variant>
      <vt:variant>
        <vt:i4>5</vt:i4>
      </vt:variant>
      <vt:variant>
        <vt:lpwstr/>
      </vt:variant>
      <vt:variant>
        <vt:lpwstr>_Toc535007476</vt:lpwstr>
      </vt:variant>
      <vt:variant>
        <vt:i4>1310772</vt:i4>
      </vt:variant>
      <vt:variant>
        <vt:i4>278</vt:i4>
      </vt:variant>
      <vt:variant>
        <vt:i4>0</vt:i4>
      </vt:variant>
      <vt:variant>
        <vt:i4>5</vt:i4>
      </vt:variant>
      <vt:variant>
        <vt:lpwstr/>
      </vt:variant>
      <vt:variant>
        <vt:lpwstr>_Toc535007475</vt:lpwstr>
      </vt:variant>
      <vt:variant>
        <vt:i4>1310772</vt:i4>
      </vt:variant>
      <vt:variant>
        <vt:i4>272</vt:i4>
      </vt:variant>
      <vt:variant>
        <vt:i4>0</vt:i4>
      </vt:variant>
      <vt:variant>
        <vt:i4>5</vt:i4>
      </vt:variant>
      <vt:variant>
        <vt:lpwstr/>
      </vt:variant>
      <vt:variant>
        <vt:lpwstr>_Toc535007474</vt:lpwstr>
      </vt:variant>
      <vt:variant>
        <vt:i4>1310772</vt:i4>
      </vt:variant>
      <vt:variant>
        <vt:i4>266</vt:i4>
      </vt:variant>
      <vt:variant>
        <vt:i4>0</vt:i4>
      </vt:variant>
      <vt:variant>
        <vt:i4>5</vt:i4>
      </vt:variant>
      <vt:variant>
        <vt:lpwstr/>
      </vt:variant>
      <vt:variant>
        <vt:lpwstr>_Toc535007473</vt:lpwstr>
      </vt:variant>
      <vt:variant>
        <vt:i4>1310772</vt:i4>
      </vt:variant>
      <vt:variant>
        <vt:i4>260</vt:i4>
      </vt:variant>
      <vt:variant>
        <vt:i4>0</vt:i4>
      </vt:variant>
      <vt:variant>
        <vt:i4>5</vt:i4>
      </vt:variant>
      <vt:variant>
        <vt:lpwstr/>
      </vt:variant>
      <vt:variant>
        <vt:lpwstr>_Toc535007472</vt:lpwstr>
      </vt:variant>
      <vt:variant>
        <vt:i4>1310772</vt:i4>
      </vt:variant>
      <vt:variant>
        <vt:i4>254</vt:i4>
      </vt:variant>
      <vt:variant>
        <vt:i4>0</vt:i4>
      </vt:variant>
      <vt:variant>
        <vt:i4>5</vt:i4>
      </vt:variant>
      <vt:variant>
        <vt:lpwstr/>
      </vt:variant>
      <vt:variant>
        <vt:lpwstr>_Toc535007471</vt:lpwstr>
      </vt:variant>
      <vt:variant>
        <vt:i4>1310772</vt:i4>
      </vt:variant>
      <vt:variant>
        <vt:i4>248</vt:i4>
      </vt:variant>
      <vt:variant>
        <vt:i4>0</vt:i4>
      </vt:variant>
      <vt:variant>
        <vt:i4>5</vt:i4>
      </vt:variant>
      <vt:variant>
        <vt:lpwstr/>
      </vt:variant>
      <vt:variant>
        <vt:lpwstr>_Toc535007470</vt:lpwstr>
      </vt:variant>
      <vt:variant>
        <vt:i4>1376308</vt:i4>
      </vt:variant>
      <vt:variant>
        <vt:i4>242</vt:i4>
      </vt:variant>
      <vt:variant>
        <vt:i4>0</vt:i4>
      </vt:variant>
      <vt:variant>
        <vt:i4>5</vt:i4>
      </vt:variant>
      <vt:variant>
        <vt:lpwstr/>
      </vt:variant>
      <vt:variant>
        <vt:lpwstr>_Toc535007469</vt:lpwstr>
      </vt:variant>
      <vt:variant>
        <vt:i4>1376308</vt:i4>
      </vt:variant>
      <vt:variant>
        <vt:i4>236</vt:i4>
      </vt:variant>
      <vt:variant>
        <vt:i4>0</vt:i4>
      </vt:variant>
      <vt:variant>
        <vt:i4>5</vt:i4>
      </vt:variant>
      <vt:variant>
        <vt:lpwstr/>
      </vt:variant>
      <vt:variant>
        <vt:lpwstr>_Toc535007468</vt:lpwstr>
      </vt:variant>
      <vt:variant>
        <vt:i4>1376308</vt:i4>
      </vt:variant>
      <vt:variant>
        <vt:i4>230</vt:i4>
      </vt:variant>
      <vt:variant>
        <vt:i4>0</vt:i4>
      </vt:variant>
      <vt:variant>
        <vt:i4>5</vt:i4>
      </vt:variant>
      <vt:variant>
        <vt:lpwstr/>
      </vt:variant>
      <vt:variant>
        <vt:lpwstr>_Toc535007467</vt:lpwstr>
      </vt:variant>
      <vt:variant>
        <vt:i4>1376308</vt:i4>
      </vt:variant>
      <vt:variant>
        <vt:i4>224</vt:i4>
      </vt:variant>
      <vt:variant>
        <vt:i4>0</vt:i4>
      </vt:variant>
      <vt:variant>
        <vt:i4>5</vt:i4>
      </vt:variant>
      <vt:variant>
        <vt:lpwstr/>
      </vt:variant>
      <vt:variant>
        <vt:lpwstr>_Toc535007466</vt:lpwstr>
      </vt:variant>
      <vt:variant>
        <vt:i4>1376308</vt:i4>
      </vt:variant>
      <vt:variant>
        <vt:i4>218</vt:i4>
      </vt:variant>
      <vt:variant>
        <vt:i4>0</vt:i4>
      </vt:variant>
      <vt:variant>
        <vt:i4>5</vt:i4>
      </vt:variant>
      <vt:variant>
        <vt:lpwstr/>
      </vt:variant>
      <vt:variant>
        <vt:lpwstr>_Toc535007465</vt:lpwstr>
      </vt:variant>
      <vt:variant>
        <vt:i4>1376308</vt:i4>
      </vt:variant>
      <vt:variant>
        <vt:i4>212</vt:i4>
      </vt:variant>
      <vt:variant>
        <vt:i4>0</vt:i4>
      </vt:variant>
      <vt:variant>
        <vt:i4>5</vt:i4>
      </vt:variant>
      <vt:variant>
        <vt:lpwstr/>
      </vt:variant>
      <vt:variant>
        <vt:lpwstr>_Toc535007464</vt:lpwstr>
      </vt:variant>
      <vt:variant>
        <vt:i4>1376308</vt:i4>
      </vt:variant>
      <vt:variant>
        <vt:i4>206</vt:i4>
      </vt:variant>
      <vt:variant>
        <vt:i4>0</vt:i4>
      </vt:variant>
      <vt:variant>
        <vt:i4>5</vt:i4>
      </vt:variant>
      <vt:variant>
        <vt:lpwstr/>
      </vt:variant>
      <vt:variant>
        <vt:lpwstr>_Toc535007463</vt:lpwstr>
      </vt:variant>
      <vt:variant>
        <vt:i4>1376308</vt:i4>
      </vt:variant>
      <vt:variant>
        <vt:i4>200</vt:i4>
      </vt:variant>
      <vt:variant>
        <vt:i4>0</vt:i4>
      </vt:variant>
      <vt:variant>
        <vt:i4>5</vt:i4>
      </vt:variant>
      <vt:variant>
        <vt:lpwstr/>
      </vt:variant>
      <vt:variant>
        <vt:lpwstr>_Toc535007462</vt:lpwstr>
      </vt:variant>
      <vt:variant>
        <vt:i4>1376308</vt:i4>
      </vt:variant>
      <vt:variant>
        <vt:i4>194</vt:i4>
      </vt:variant>
      <vt:variant>
        <vt:i4>0</vt:i4>
      </vt:variant>
      <vt:variant>
        <vt:i4>5</vt:i4>
      </vt:variant>
      <vt:variant>
        <vt:lpwstr/>
      </vt:variant>
      <vt:variant>
        <vt:lpwstr>_Toc535007461</vt:lpwstr>
      </vt:variant>
      <vt:variant>
        <vt:i4>1376308</vt:i4>
      </vt:variant>
      <vt:variant>
        <vt:i4>188</vt:i4>
      </vt:variant>
      <vt:variant>
        <vt:i4>0</vt:i4>
      </vt:variant>
      <vt:variant>
        <vt:i4>5</vt:i4>
      </vt:variant>
      <vt:variant>
        <vt:lpwstr/>
      </vt:variant>
      <vt:variant>
        <vt:lpwstr>_Toc535007460</vt:lpwstr>
      </vt:variant>
      <vt:variant>
        <vt:i4>1441844</vt:i4>
      </vt:variant>
      <vt:variant>
        <vt:i4>182</vt:i4>
      </vt:variant>
      <vt:variant>
        <vt:i4>0</vt:i4>
      </vt:variant>
      <vt:variant>
        <vt:i4>5</vt:i4>
      </vt:variant>
      <vt:variant>
        <vt:lpwstr/>
      </vt:variant>
      <vt:variant>
        <vt:lpwstr>_Toc535007459</vt:lpwstr>
      </vt:variant>
      <vt:variant>
        <vt:i4>1441844</vt:i4>
      </vt:variant>
      <vt:variant>
        <vt:i4>176</vt:i4>
      </vt:variant>
      <vt:variant>
        <vt:i4>0</vt:i4>
      </vt:variant>
      <vt:variant>
        <vt:i4>5</vt:i4>
      </vt:variant>
      <vt:variant>
        <vt:lpwstr/>
      </vt:variant>
      <vt:variant>
        <vt:lpwstr>_Toc535007458</vt:lpwstr>
      </vt:variant>
      <vt:variant>
        <vt:i4>1441844</vt:i4>
      </vt:variant>
      <vt:variant>
        <vt:i4>170</vt:i4>
      </vt:variant>
      <vt:variant>
        <vt:i4>0</vt:i4>
      </vt:variant>
      <vt:variant>
        <vt:i4>5</vt:i4>
      </vt:variant>
      <vt:variant>
        <vt:lpwstr/>
      </vt:variant>
      <vt:variant>
        <vt:lpwstr>_Toc535007457</vt:lpwstr>
      </vt:variant>
      <vt:variant>
        <vt:i4>1441844</vt:i4>
      </vt:variant>
      <vt:variant>
        <vt:i4>164</vt:i4>
      </vt:variant>
      <vt:variant>
        <vt:i4>0</vt:i4>
      </vt:variant>
      <vt:variant>
        <vt:i4>5</vt:i4>
      </vt:variant>
      <vt:variant>
        <vt:lpwstr/>
      </vt:variant>
      <vt:variant>
        <vt:lpwstr>_Toc535007456</vt:lpwstr>
      </vt:variant>
      <vt:variant>
        <vt:i4>1441844</vt:i4>
      </vt:variant>
      <vt:variant>
        <vt:i4>158</vt:i4>
      </vt:variant>
      <vt:variant>
        <vt:i4>0</vt:i4>
      </vt:variant>
      <vt:variant>
        <vt:i4>5</vt:i4>
      </vt:variant>
      <vt:variant>
        <vt:lpwstr/>
      </vt:variant>
      <vt:variant>
        <vt:lpwstr>_Toc535007455</vt:lpwstr>
      </vt:variant>
      <vt:variant>
        <vt:i4>1441844</vt:i4>
      </vt:variant>
      <vt:variant>
        <vt:i4>152</vt:i4>
      </vt:variant>
      <vt:variant>
        <vt:i4>0</vt:i4>
      </vt:variant>
      <vt:variant>
        <vt:i4>5</vt:i4>
      </vt:variant>
      <vt:variant>
        <vt:lpwstr/>
      </vt:variant>
      <vt:variant>
        <vt:lpwstr>_Toc535007454</vt:lpwstr>
      </vt:variant>
      <vt:variant>
        <vt:i4>1441844</vt:i4>
      </vt:variant>
      <vt:variant>
        <vt:i4>146</vt:i4>
      </vt:variant>
      <vt:variant>
        <vt:i4>0</vt:i4>
      </vt:variant>
      <vt:variant>
        <vt:i4>5</vt:i4>
      </vt:variant>
      <vt:variant>
        <vt:lpwstr/>
      </vt:variant>
      <vt:variant>
        <vt:lpwstr>_Toc535007453</vt:lpwstr>
      </vt:variant>
      <vt:variant>
        <vt:i4>1441844</vt:i4>
      </vt:variant>
      <vt:variant>
        <vt:i4>140</vt:i4>
      </vt:variant>
      <vt:variant>
        <vt:i4>0</vt:i4>
      </vt:variant>
      <vt:variant>
        <vt:i4>5</vt:i4>
      </vt:variant>
      <vt:variant>
        <vt:lpwstr/>
      </vt:variant>
      <vt:variant>
        <vt:lpwstr>_Toc535007452</vt:lpwstr>
      </vt:variant>
      <vt:variant>
        <vt:i4>1441844</vt:i4>
      </vt:variant>
      <vt:variant>
        <vt:i4>134</vt:i4>
      </vt:variant>
      <vt:variant>
        <vt:i4>0</vt:i4>
      </vt:variant>
      <vt:variant>
        <vt:i4>5</vt:i4>
      </vt:variant>
      <vt:variant>
        <vt:lpwstr/>
      </vt:variant>
      <vt:variant>
        <vt:lpwstr>_Toc535007451</vt:lpwstr>
      </vt:variant>
      <vt:variant>
        <vt:i4>1441844</vt:i4>
      </vt:variant>
      <vt:variant>
        <vt:i4>128</vt:i4>
      </vt:variant>
      <vt:variant>
        <vt:i4>0</vt:i4>
      </vt:variant>
      <vt:variant>
        <vt:i4>5</vt:i4>
      </vt:variant>
      <vt:variant>
        <vt:lpwstr/>
      </vt:variant>
      <vt:variant>
        <vt:lpwstr>_Toc535007450</vt:lpwstr>
      </vt:variant>
      <vt:variant>
        <vt:i4>1507380</vt:i4>
      </vt:variant>
      <vt:variant>
        <vt:i4>122</vt:i4>
      </vt:variant>
      <vt:variant>
        <vt:i4>0</vt:i4>
      </vt:variant>
      <vt:variant>
        <vt:i4>5</vt:i4>
      </vt:variant>
      <vt:variant>
        <vt:lpwstr/>
      </vt:variant>
      <vt:variant>
        <vt:lpwstr>_Toc535007449</vt:lpwstr>
      </vt:variant>
      <vt:variant>
        <vt:i4>1507380</vt:i4>
      </vt:variant>
      <vt:variant>
        <vt:i4>116</vt:i4>
      </vt:variant>
      <vt:variant>
        <vt:i4>0</vt:i4>
      </vt:variant>
      <vt:variant>
        <vt:i4>5</vt:i4>
      </vt:variant>
      <vt:variant>
        <vt:lpwstr/>
      </vt:variant>
      <vt:variant>
        <vt:lpwstr>_Toc535007448</vt:lpwstr>
      </vt:variant>
      <vt:variant>
        <vt:i4>1507380</vt:i4>
      </vt:variant>
      <vt:variant>
        <vt:i4>110</vt:i4>
      </vt:variant>
      <vt:variant>
        <vt:i4>0</vt:i4>
      </vt:variant>
      <vt:variant>
        <vt:i4>5</vt:i4>
      </vt:variant>
      <vt:variant>
        <vt:lpwstr/>
      </vt:variant>
      <vt:variant>
        <vt:lpwstr>_Toc535007447</vt:lpwstr>
      </vt:variant>
      <vt:variant>
        <vt:i4>1507380</vt:i4>
      </vt:variant>
      <vt:variant>
        <vt:i4>104</vt:i4>
      </vt:variant>
      <vt:variant>
        <vt:i4>0</vt:i4>
      </vt:variant>
      <vt:variant>
        <vt:i4>5</vt:i4>
      </vt:variant>
      <vt:variant>
        <vt:lpwstr/>
      </vt:variant>
      <vt:variant>
        <vt:lpwstr>_Toc535007446</vt:lpwstr>
      </vt:variant>
      <vt:variant>
        <vt:i4>1507380</vt:i4>
      </vt:variant>
      <vt:variant>
        <vt:i4>98</vt:i4>
      </vt:variant>
      <vt:variant>
        <vt:i4>0</vt:i4>
      </vt:variant>
      <vt:variant>
        <vt:i4>5</vt:i4>
      </vt:variant>
      <vt:variant>
        <vt:lpwstr/>
      </vt:variant>
      <vt:variant>
        <vt:lpwstr>_Toc535007445</vt:lpwstr>
      </vt:variant>
      <vt:variant>
        <vt:i4>1507380</vt:i4>
      </vt:variant>
      <vt:variant>
        <vt:i4>92</vt:i4>
      </vt:variant>
      <vt:variant>
        <vt:i4>0</vt:i4>
      </vt:variant>
      <vt:variant>
        <vt:i4>5</vt:i4>
      </vt:variant>
      <vt:variant>
        <vt:lpwstr/>
      </vt:variant>
      <vt:variant>
        <vt:lpwstr>_Toc535007444</vt:lpwstr>
      </vt:variant>
      <vt:variant>
        <vt:i4>1507380</vt:i4>
      </vt:variant>
      <vt:variant>
        <vt:i4>86</vt:i4>
      </vt:variant>
      <vt:variant>
        <vt:i4>0</vt:i4>
      </vt:variant>
      <vt:variant>
        <vt:i4>5</vt:i4>
      </vt:variant>
      <vt:variant>
        <vt:lpwstr/>
      </vt:variant>
      <vt:variant>
        <vt:lpwstr>_Toc535007443</vt:lpwstr>
      </vt:variant>
      <vt:variant>
        <vt:i4>1507380</vt:i4>
      </vt:variant>
      <vt:variant>
        <vt:i4>80</vt:i4>
      </vt:variant>
      <vt:variant>
        <vt:i4>0</vt:i4>
      </vt:variant>
      <vt:variant>
        <vt:i4>5</vt:i4>
      </vt:variant>
      <vt:variant>
        <vt:lpwstr/>
      </vt:variant>
      <vt:variant>
        <vt:lpwstr>_Toc535007442</vt:lpwstr>
      </vt:variant>
      <vt:variant>
        <vt:i4>1507380</vt:i4>
      </vt:variant>
      <vt:variant>
        <vt:i4>74</vt:i4>
      </vt:variant>
      <vt:variant>
        <vt:i4>0</vt:i4>
      </vt:variant>
      <vt:variant>
        <vt:i4>5</vt:i4>
      </vt:variant>
      <vt:variant>
        <vt:lpwstr/>
      </vt:variant>
      <vt:variant>
        <vt:lpwstr>_Toc535007441</vt:lpwstr>
      </vt:variant>
      <vt:variant>
        <vt:i4>1507380</vt:i4>
      </vt:variant>
      <vt:variant>
        <vt:i4>68</vt:i4>
      </vt:variant>
      <vt:variant>
        <vt:i4>0</vt:i4>
      </vt:variant>
      <vt:variant>
        <vt:i4>5</vt:i4>
      </vt:variant>
      <vt:variant>
        <vt:lpwstr/>
      </vt:variant>
      <vt:variant>
        <vt:lpwstr>_Toc535007440</vt:lpwstr>
      </vt:variant>
      <vt:variant>
        <vt:i4>1048628</vt:i4>
      </vt:variant>
      <vt:variant>
        <vt:i4>62</vt:i4>
      </vt:variant>
      <vt:variant>
        <vt:i4>0</vt:i4>
      </vt:variant>
      <vt:variant>
        <vt:i4>5</vt:i4>
      </vt:variant>
      <vt:variant>
        <vt:lpwstr/>
      </vt:variant>
      <vt:variant>
        <vt:lpwstr>_Toc535007439</vt:lpwstr>
      </vt:variant>
      <vt:variant>
        <vt:i4>1048628</vt:i4>
      </vt:variant>
      <vt:variant>
        <vt:i4>56</vt:i4>
      </vt:variant>
      <vt:variant>
        <vt:i4>0</vt:i4>
      </vt:variant>
      <vt:variant>
        <vt:i4>5</vt:i4>
      </vt:variant>
      <vt:variant>
        <vt:lpwstr/>
      </vt:variant>
      <vt:variant>
        <vt:lpwstr>_Toc535007438</vt:lpwstr>
      </vt:variant>
      <vt:variant>
        <vt:i4>1048628</vt:i4>
      </vt:variant>
      <vt:variant>
        <vt:i4>50</vt:i4>
      </vt:variant>
      <vt:variant>
        <vt:i4>0</vt:i4>
      </vt:variant>
      <vt:variant>
        <vt:i4>5</vt:i4>
      </vt:variant>
      <vt:variant>
        <vt:lpwstr/>
      </vt:variant>
      <vt:variant>
        <vt:lpwstr>_Toc535007437</vt:lpwstr>
      </vt:variant>
      <vt:variant>
        <vt:i4>1048628</vt:i4>
      </vt:variant>
      <vt:variant>
        <vt:i4>44</vt:i4>
      </vt:variant>
      <vt:variant>
        <vt:i4>0</vt:i4>
      </vt:variant>
      <vt:variant>
        <vt:i4>5</vt:i4>
      </vt:variant>
      <vt:variant>
        <vt:lpwstr/>
      </vt:variant>
      <vt:variant>
        <vt:lpwstr>_Toc535007436</vt:lpwstr>
      </vt:variant>
      <vt:variant>
        <vt:i4>1048628</vt:i4>
      </vt:variant>
      <vt:variant>
        <vt:i4>38</vt:i4>
      </vt:variant>
      <vt:variant>
        <vt:i4>0</vt:i4>
      </vt:variant>
      <vt:variant>
        <vt:i4>5</vt:i4>
      </vt:variant>
      <vt:variant>
        <vt:lpwstr/>
      </vt:variant>
      <vt:variant>
        <vt:lpwstr>_Toc535007435</vt:lpwstr>
      </vt:variant>
      <vt:variant>
        <vt:i4>1048628</vt:i4>
      </vt:variant>
      <vt:variant>
        <vt:i4>32</vt:i4>
      </vt:variant>
      <vt:variant>
        <vt:i4>0</vt:i4>
      </vt:variant>
      <vt:variant>
        <vt:i4>5</vt:i4>
      </vt:variant>
      <vt:variant>
        <vt:lpwstr/>
      </vt:variant>
      <vt:variant>
        <vt:lpwstr>_Toc535007434</vt:lpwstr>
      </vt:variant>
      <vt:variant>
        <vt:i4>1048628</vt:i4>
      </vt:variant>
      <vt:variant>
        <vt:i4>26</vt:i4>
      </vt:variant>
      <vt:variant>
        <vt:i4>0</vt:i4>
      </vt:variant>
      <vt:variant>
        <vt:i4>5</vt:i4>
      </vt:variant>
      <vt:variant>
        <vt:lpwstr/>
      </vt:variant>
      <vt:variant>
        <vt:lpwstr>_Toc535007433</vt:lpwstr>
      </vt:variant>
      <vt:variant>
        <vt:i4>1048628</vt:i4>
      </vt:variant>
      <vt:variant>
        <vt:i4>20</vt:i4>
      </vt:variant>
      <vt:variant>
        <vt:i4>0</vt:i4>
      </vt:variant>
      <vt:variant>
        <vt:i4>5</vt:i4>
      </vt:variant>
      <vt:variant>
        <vt:lpwstr/>
      </vt:variant>
      <vt:variant>
        <vt:lpwstr>_Toc535007432</vt:lpwstr>
      </vt:variant>
      <vt:variant>
        <vt:i4>1048628</vt:i4>
      </vt:variant>
      <vt:variant>
        <vt:i4>14</vt:i4>
      </vt:variant>
      <vt:variant>
        <vt:i4>0</vt:i4>
      </vt:variant>
      <vt:variant>
        <vt:i4>5</vt:i4>
      </vt:variant>
      <vt:variant>
        <vt:lpwstr/>
      </vt:variant>
      <vt:variant>
        <vt:lpwstr>_Toc535007431</vt:lpwstr>
      </vt:variant>
      <vt:variant>
        <vt:i4>1048628</vt:i4>
      </vt:variant>
      <vt:variant>
        <vt:i4>8</vt:i4>
      </vt:variant>
      <vt:variant>
        <vt:i4>0</vt:i4>
      </vt:variant>
      <vt:variant>
        <vt:i4>5</vt:i4>
      </vt:variant>
      <vt:variant>
        <vt:lpwstr/>
      </vt:variant>
      <vt:variant>
        <vt:lpwstr>_Toc535007430</vt:lpwstr>
      </vt:variant>
      <vt:variant>
        <vt:i4>1114164</vt:i4>
      </vt:variant>
      <vt:variant>
        <vt:i4>2</vt:i4>
      </vt:variant>
      <vt:variant>
        <vt:i4>0</vt:i4>
      </vt:variant>
      <vt:variant>
        <vt:i4>5</vt:i4>
      </vt:variant>
      <vt:variant>
        <vt:lpwstr/>
      </vt:variant>
      <vt:variant>
        <vt:lpwstr>_Toc5350074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徐晓维</dc:creator>
  <cp:keywords/>
  <dc:description/>
  <cp:lastModifiedBy>xiao yang</cp:lastModifiedBy>
  <cp:revision>324</cp:revision>
  <cp:lastPrinted>2019-05-08T01:57:00Z</cp:lastPrinted>
  <dcterms:created xsi:type="dcterms:W3CDTF">2019-12-16T02:26:00Z</dcterms:created>
  <dcterms:modified xsi:type="dcterms:W3CDTF">2020-02-2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564301325</vt:i4>
  </property>
  <property fmtid="{D5CDD505-2E9C-101B-9397-08002B2CF9AE}" pid="3" name="MTWinEqns">
    <vt:bool>true</vt:bool>
  </property>
</Properties>
</file>